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5A2264" w14:textId="6FFF8599" w:rsidR="00EF65EA" w:rsidRDefault="004C3F9E" w:rsidP="004C3F9E">
      <w:pPr>
        <w:rPr>
          <w:szCs w:val="28"/>
        </w:rPr>
      </w:pPr>
      <w:r>
        <w:rPr>
          <w:szCs w:val="28"/>
        </w:rPr>
        <w:t xml:space="preserve">             </w:t>
      </w:r>
      <w:r w:rsidR="00A75AC4">
        <w:rPr>
          <w:szCs w:val="28"/>
        </w:rPr>
        <w:t>Министерство образования Республики Беларусь</w:t>
      </w:r>
    </w:p>
    <w:p w14:paraId="752CB842" w14:textId="77777777" w:rsidR="004C3F9E" w:rsidRDefault="004C3F9E" w:rsidP="0028782F">
      <w:pPr>
        <w:jc w:val="center"/>
        <w:rPr>
          <w:szCs w:val="28"/>
        </w:rPr>
      </w:pPr>
    </w:p>
    <w:p w14:paraId="7E1364F3" w14:textId="77777777" w:rsidR="00A75AC4" w:rsidRPr="00461D1B" w:rsidRDefault="5577FC7D" w:rsidP="00461D1B">
      <w:pPr>
        <w:pStyle w:val="a8"/>
        <w:jc w:val="center"/>
      </w:pPr>
      <w:r w:rsidRPr="00461D1B">
        <w:t>Учреждение образования</w:t>
      </w:r>
    </w:p>
    <w:p w14:paraId="4914B962" w14:textId="77777777" w:rsidR="00A75AC4" w:rsidRDefault="00A75AC4" w:rsidP="00A75AC4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B18CF3A" w14:textId="77777777" w:rsidR="00A75AC4" w:rsidRDefault="00A75AC4" w:rsidP="00A75AC4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41D2A9C1" w14:textId="77777777" w:rsidR="00A75AC4" w:rsidRDefault="00A75AC4" w:rsidP="00A75AC4"/>
    <w:p w14:paraId="49C7281B" w14:textId="77777777" w:rsidR="00A75AC4" w:rsidRDefault="00A75AC4" w:rsidP="00A75AC4"/>
    <w:p w14:paraId="5D563F61" w14:textId="38B53918" w:rsidR="00EF65EA" w:rsidRDefault="00A75AC4" w:rsidP="00A75AC4">
      <w:pPr>
        <w:pStyle w:val="a8"/>
      </w:pPr>
      <w:r>
        <w:t>Факультет компьютерных систем и сетей</w:t>
      </w:r>
    </w:p>
    <w:p w14:paraId="1B5C1787" w14:textId="77777777" w:rsidR="004C3F9E" w:rsidRDefault="004C3F9E" w:rsidP="00A75AC4">
      <w:pPr>
        <w:pStyle w:val="a8"/>
      </w:pPr>
    </w:p>
    <w:p w14:paraId="2FF62D8A" w14:textId="36FF464C" w:rsidR="00EF65EA" w:rsidRDefault="00A75AC4" w:rsidP="00A75AC4">
      <w:pPr>
        <w:pStyle w:val="a8"/>
      </w:pPr>
      <w:r>
        <w:t>Кафедра программного обеспечения информационных технологий</w:t>
      </w:r>
    </w:p>
    <w:p w14:paraId="7A38AA8C" w14:textId="77777777" w:rsidR="004C3F9E" w:rsidRDefault="004C3F9E" w:rsidP="00A75AC4">
      <w:pPr>
        <w:pStyle w:val="a8"/>
      </w:pPr>
    </w:p>
    <w:p w14:paraId="3A67CABC" w14:textId="77777777" w:rsidR="00A75AC4" w:rsidRDefault="00A75AC4" w:rsidP="00A75AC4">
      <w:pPr>
        <w:pStyle w:val="a8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14:paraId="3AD973C0" w14:textId="77777777" w:rsidR="00A75AC4" w:rsidRDefault="00A75AC4" w:rsidP="00A75AC4">
      <w:pPr>
        <w:rPr>
          <w:szCs w:val="28"/>
        </w:rPr>
      </w:pPr>
    </w:p>
    <w:p w14:paraId="433A6457" w14:textId="77777777" w:rsidR="00A75AC4" w:rsidRDefault="00A75AC4" w:rsidP="00A75AC4">
      <w:pPr>
        <w:rPr>
          <w:szCs w:val="28"/>
        </w:rPr>
      </w:pPr>
    </w:p>
    <w:p w14:paraId="32284469" w14:textId="77777777" w:rsidR="00A75AC4" w:rsidRDefault="00A75AC4" w:rsidP="00A75AC4">
      <w:pPr>
        <w:rPr>
          <w:szCs w:val="28"/>
        </w:rPr>
      </w:pPr>
    </w:p>
    <w:p w14:paraId="120D041B" w14:textId="77777777" w:rsidR="00A75AC4" w:rsidRDefault="00A75AC4" w:rsidP="00A75AC4">
      <w:pPr>
        <w:rPr>
          <w:szCs w:val="28"/>
        </w:rPr>
      </w:pPr>
    </w:p>
    <w:p w14:paraId="18633BC1" w14:textId="6E97509A" w:rsidR="00A75AC4" w:rsidRDefault="003D325B" w:rsidP="00A75AC4">
      <w:pPr>
        <w:pStyle w:val="aa"/>
        <w:rPr>
          <w:b w:val="0"/>
          <w:bCs/>
        </w:rPr>
      </w:pPr>
      <w:r w:rsidRPr="00EF65EA">
        <w:rPr>
          <w:b w:val="0"/>
          <w:bCs/>
        </w:rPr>
        <w:t>ПОЯСНИТЕЛЬНАЯ ЗАПИСКА</w:t>
      </w:r>
    </w:p>
    <w:p w14:paraId="3DFC25A6" w14:textId="77777777" w:rsidR="00EF65EA" w:rsidRPr="00EF65EA" w:rsidRDefault="00EF65EA" w:rsidP="00A75AC4">
      <w:pPr>
        <w:pStyle w:val="aa"/>
        <w:rPr>
          <w:b w:val="0"/>
          <w:bCs/>
        </w:rPr>
      </w:pPr>
    </w:p>
    <w:p w14:paraId="31F81A94" w14:textId="3ECDA5A0" w:rsidR="00A75AC4" w:rsidRPr="007F2FD1" w:rsidRDefault="003D325B" w:rsidP="00A75AC4">
      <w:pPr>
        <w:jc w:val="center"/>
        <w:rPr>
          <w:szCs w:val="28"/>
        </w:rPr>
      </w:pPr>
      <w:r>
        <w:rPr>
          <w:szCs w:val="28"/>
        </w:rPr>
        <w:t>к</w:t>
      </w:r>
      <w:r w:rsidR="00A75AC4">
        <w:rPr>
          <w:szCs w:val="28"/>
        </w:rPr>
        <w:t xml:space="preserve"> </w:t>
      </w:r>
      <w:r>
        <w:rPr>
          <w:szCs w:val="28"/>
        </w:rPr>
        <w:t>курсов</w:t>
      </w:r>
      <w:r w:rsidR="00EF65EA">
        <w:rPr>
          <w:szCs w:val="28"/>
        </w:rPr>
        <w:t>ому проекту на тему</w:t>
      </w:r>
    </w:p>
    <w:p w14:paraId="6FCBEB2B" w14:textId="6AF3AE00" w:rsidR="0028782F" w:rsidRDefault="0028782F" w:rsidP="00EF65EA">
      <w:pPr>
        <w:ind w:firstLine="0"/>
      </w:pPr>
    </w:p>
    <w:p w14:paraId="21671AA2" w14:textId="77777777" w:rsidR="004C3F9E" w:rsidRDefault="004C3F9E" w:rsidP="00EF65EA">
      <w:pPr>
        <w:ind w:firstLine="0"/>
      </w:pPr>
    </w:p>
    <w:p w14:paraId="7627A65F" w14:textId="77777777" w:rsidR="00366467" w:rsidRDefault="003D325B" w:rsidP="00EF65EA">
      <w:pPr>
        <w:pStyle w:val="aa"/>
        <w:rPr>
          <w:b w:val="0"/>
          <w:bCs/>
        </w:rPr>
      </w:pPr>
      <w:r w:rsidRPr="00EF65EA">
        <w:rPr>
          <w:b w:val="0"/>
          <w:bCs/>
        </w:rPr>
        <w:t xml:space="preserve">Программное средство </w:t>
      </w:r>
    </w:p>
    <w:p w14:paraId="01D58260" w14:textId="28699937" w:rsidR="00EF65EA" w:rsidRPr="00EF65EA" w:rsidRDefault="00366467" w:rsidP="00EF65EA">
      <w:pPr>
        <w:pStyle w:val="aa"/>
        <w:rPr>
          <w:b w:val="0"/>
          <w:bCs/>
        </w:rPr>
      </w:pPr>
      <w:r>
        <w:rPr>
          <w:b w:val="0"/>
          <w:bCs/>
        </w:rPr>
        <w:t>для реализации вычислений типа «Длинная арифметика»</w:t>
      </w:r>
    </w:p>
    <w:p w14:paraId="0CBFA8C4" w14:textId="50BAAC32" w:rsidR="003D325B" w:rsidRPr="00EF65EA" w:rsidRDefault="003D325B" w:rsidP="00EF65EA">
      <w:pPr>
        <w:pStyle w:val="aa"/>
        <w:rPr>
          <w:b w:val="0"/>
          <w:bCs/>
        </w:rPr>
      </w:pPr>
    </w:p>
    <w:p w14:paraId="7608AAF0" w14:textId="05B37945" w:rsidR="00A75AC4" w:rsidRDefault="00A75AC4" w:rsidP="00A75AC4">
      <w:pPr>
        <w:jc w:val="center"/>
      </w:pPr>
    </w:p>
    <w:p w14:paraId="513FF666" w14:textId="4E69BD25" w:rsidR="00EF65EA" w:rsidRPr="00F14ECD" w:rsidRDefault="00EF65EA" w:rsidP="00A75AC4">
      <w:pPr>
        <w:jc w:val="center"/>
      </w:pPr>
      <w:r>
        <w:t>БГУИР КП 1-40 01 01 408 ПЗ</w:t>
      </w:r>
    </w:p>
    <w:p w14:paraId="662C98D5" w14:textId="57F00DA0" w:rsidR="00EF65EA" w:rsidRDefault="00EF65EA" w:rsidP="00A75AC4">
      <w:pPr>
        <w:rPr>
          <w:i/>
          <w:szCs w:val="28"/>
        </w:rPr>
      </w:pPr>
    </w:p>
    <w:p w14:paraId="2F47A2B2" w14:textId="77777777" w:rsidR="00EF65EA" w:rsidRDefault="00EF65EA" w:rsidP="00A75AC4">
      <w:pPr>
        <w:rPr>
          <w:szCs w:val="28"/>
        </w:rPr>
      </w:pPr>
    </w:p>
    <w:p w14:paraId="7703E878" w14:textId="77777777" w:rsidR="00A75AC4" w:rsidRDefault="00A75AC4" w:rsidP="00EF65EA">
      <w:pPr>
        <w:ind w:firstLine="0"/>
        <w:rPr>
          <w:szCs w:val="28"/>
        </w:rPr>
      </w:pPr>
    </w:p>
    <w:p w14:paraId="6BFA3CC0" w14:textId="7D09C9A0" w:rsidR="00A75AC4" w:rsidRDefault="00A75AC4" w:rsidP="00A75AC4">
      <w:pPr>
        <w:rPr>
          <w:szCs w:val="28"/>
        </w:rPr>
      </w:pPr>
    </w:p>
    <w:p w14:paraId="2911B6CA" w14:textId="77777777" w:rsidR="0028782F" w:rsidRDefault="0028782F" w:rsidP="00A75AC4">
      <w:pPr>
        <w:rPr>
          <w:szCs w:val="28"/>
        </w:rPr>
      </w:pPr>
    </w:p>
    <w:p w14:paraId="79F98702" w14:textId="77777777" w:rsidR="00A75AC4" w:rsidRDefault="00A75AC4" w:rsidP="00A75AC4">
      <w:pPr>
        <w:pStyle w:val="a8"/>
        <w:ind w:firstLine="709"/>
      </w:pPr>
      <w:r>
        <w:tab/>
        <w:t xml:space="preserve">Выполнил </w:t>
      </w:r>
    </w:p>
    <w:p w14:paraId="74BD6244" w14:textId="6A394BE5" w:rsidR="00A75AC4" w:rsidRDefault="00A75AC4" w:rsidP="00A75AC4">
      <w:pPr>
        <w:pStyle w:val="a8"/>
        <w:ind w:firstLine="709"/>
      </w:pPr>
      <w:r>
        <w:tab/>
      </w:r>
      <w:proofErr w:type="gramStart"/>
      <w:r w:rsidR="1B86FB81">
        <w:t xml:space="preserve">студент:   </w:t>
      </w:r>
      <w:proofErr w:type="gramEnd"/>
      <w:r w:rsidR="7BED3BBE">
        <w:t>гр. 1</w:t>
      </w:r>
      <w:r w:rsidR="1B86FB81">
        <w:t>5100</w:t>
      </w:r>
      <w:r w:rsidR="2DE149D4">
        <w:t>4</w:t>
      </w:r>
      <w:r w:rsidR="1B86FB81">
        <w:t xml:space="preserve">                                          </w:t>
      </w:r>
      <w:r w:rsidR="009213F7">
        <w:t xml:space="preserve">     </w:t>
      </w:r>
      <w:r w:rsidR="1B86FB81">
        <w:t xml:space="preserve"> </w:t>
      </w:r>
      <w:r w:rsidR="245606FE">
        <w:t>Глушаченко Н.С.</w:t>
      </w:r>
    </w:p>
    <w:p w14:paraId="4809BE5C" w14:textId="77777777" w:rsidR="00EF65EA" w:rsidRDefault="00EF65EA" w:rsidP="00A75AC4">
      <w:pPr>
        <w:pStyle w:val="a8"/>
        <w:ind w:firstLine="709"/>
      </w:pPr>
    </w:p>
    <w:p w14:paraId="206FC55D" w14:textId="492C2C8D" w:rsidR="00A75AC4" w:rsidRDefault="005608C6" w:rsidP="00A75AC4">
      <w:pPr>
        <w:pStyle w:val="a8"/>
        <w:ind w:firstLine="709"/>
      </w:pPr>
      <w:r>
        <w:tab/>
      </w:r>
    </w:p>
    <w:p w14:paraId="7AF34198" w14:textId="098C7280" w:rsidR="00A75AC4" w:rsidRDefault="00A75AC4" w:rsidP="00A75AC4">
      <w:pPr>
        <w:pStyle w:val="a8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</w:t>
      </w:r>
      <w:r w:rsidR="009213F7">
        <w:t xml:space="preserve">       </w:t>
      </w:r>
      <w:r>
        <w:t xml:space="preserve">Фадеева Е.П.  </w:t>
      </w:r>
    </w:p>
    <w:p w14:paraId="612868FD" w14:textId="77777777" w:rsidR="00A75AC4" w:rsidRDefault="00A75AC4" w:rsidP="00A75AC4">
      <w:pPr>
        <w:rPr>
          <w:szCs w:val="28"/>
        </w:rPr>
      </w:pPr>
    </w:p>
    <w:p w14:paraId="6650AD04" w14:textId="77777777" w:rsidR="00A75AC4" w:rsidRDefault="00A75AC4" w:rsidP="00A75AC4">
      <w:pPr>
        <w:rPr>
          <w:szCs w:val="28"/>
        </w:rPr>
      </w:pPr>
    </w:p>
    <w:p w14:paraId="400A5D00" w14:textId="77777777" w:rsidR="00A75AC4" w:rsidRDefault="00A75AC4" w:rsidP="00A75AC4">
      <w:pPr>
        <w:rPr>
          <w:szCs w:val="28"/>
        </w:rPr>
      </w:pPr>
    </w:p>
    <w:p w14:paraId="689EAE13" w14:textId="77777777" w:rsidR="00A75AC4" w:rsidRDefault="00A75AC4" w:rsidP="00A75AC4">
      <w:pPr>
        <w:rPr>
          <w:szCs w:val="28"/>
        </w:rPr>
      </w:pPr>
    </w:p>
    <w:p w14:paraId="2A891061" w14:textId="77777777" w:rsidR="00A75AC4" w:rsidRDefault="00A75AC4" w:rsidP="00A75AC4">
      <w:pPr>
        <w:rPr>
          <w:szCs w:val="28"/>
        </w:rPr>
      </w:pPr>
    </w:p>
    <w:p w14:paraId="0A6A6038" w14:textId="77777777" w:rsidR="00A75AC4" w:rsidRDefault="00A75AC4" w:rsidP="003D325B">
      <w:pPr>
        <w:ind w:firstLine="0"/>
        <w:rPr>
          <w:szCs w:val="28"/>
        </w:rPr>
      </w:pPr>
    </w:p>
    <w:p w14:paraId="2DF9F293" w14:textId="77777777" w:rsidR="00A75AC4" w:rsidRDefault="00A75AC4" w:rsidP="00A75AC4">
      <w:pPr>
        <w:rPr>
          <w:szCs w:val="28"/>
        </w:rPr>
      </w:pPr>
    </w:p>
    <w:p w14:paraId="68DBCE03" w14:textId="77777777" w:rsidR="00A75AC4" w:rsidRDefault="00A75AC4" w:rsidP="00A75AC4"/>
    <w:p w14:paraId="436CC4F7" w14:textId="50F6608F" w:rsidR="00220D0B" w:rsidRDefault="00A75AC4" w:rsidP="003D325B">
      <w:pPr>
        <w:jc w:val="center"/>
      </w:pPr>
      <w:r>
        <w:t>Минск 202</w:t>
      </w:r>
      <w:r w:rsidR="002045C4" w:rsidRPr="00F14ECD">
        <w:t>2</w:t>
      </w:r>
    </w:p>
    <w:p w14:paraId="21B6F65C" w14:textId="77777777" w:rsidR="006175A2" w:rsidRPr="00AA3CB1" w:rsidRDefault="006175A2" w:rsidP="006175A2">
      <w:pPr>
        <w:ind w:firstLine="0"/>
        <w:jc w:val="center"/>
        <w:rPr>
          <w:szCs w:val="28"/>
        </w:rPr>
      </w:pPr>
      <w:r w:rsidRPr="00AA3CB1">
        <w:rPr>
          <w:szCs w:val="28"/>
        </w:rPr>
        <w:lastRenderedPageBreak/>
        <w:t>Учреждение образования</w:t>
      </w:r>
    </w:p>
    <w:p w14:paraId="0315FBA5" w14:textId="77777777" w:rsidR="006175A2" w:rsidRPr="00AA3CB1" w:rsidRDefault="006175A2" w:rsidP="006175A2">
      <w:pPr>
        <w:ind w:firstLine="0"/>
        <w:jc w:val="center"/>
        <w:rPr>
          <w:szCs w:val="28"/>
        </w:rPr>
      </w:pPr>
    </w:p>
    <w:p w14:paraId="52E9AABB" w14:textId="77777777" w:rsidR="00F41FBD" w:rsidRDefault="006175A2" w:rsidP="006175A2">
      <w:pPr>
        <w:ind w:firstLine="0"/>
        <w:jc w:val="center"/>
        <w:rPr>
          <w:szCs w:val="28"/>
        </w:rPr>
      </w:pPr>
      <w:r w:rsidRPr="00AA3CB1">
        <w:rPr>
          <w:szCs w:val="28"/>
        </w:rPr>
        <w:t xml:space="preserve">«Белорусский государственный университет </w:t>
      </w:r>
    </w:p>
    <w:p w14:paraId="7D63A2B5" w14:textId="3B3A9EC4" w:rsidR="006175A2" w:rsidRPr="00AA3CB1" w:rsidRDefault="006175A2" w:rsidP="006175A2">
      <w:pPr>
        <w:ind w:firstLine="0"/>
        <w:jc w:val="center"/>
        <w:rPr>
          <w:rFonts w:ascii="Calibri" w:hAnsi="Calibri"/>
          <w:szCs w:val="28"/>
        </w:rPr>
      </w:pPr>
      <w:r w:rsidRPr="00AA3CB1">
        <w:rPr>
          <w:szCs w:val="28"/>
        </w:rPr>
        <w:t>информатики и радиоэлектроники»</w:t>
      </w:r>
    </w:p>
    <w:p w14:paraId="7265FBAE" w14:textId="77777777" w:rsidR="006175A2" w:rsidRPr="00AA3CB1" w:rsidRDefault="006175A2" w:rsidP="006175A2">
      <w:pPr>
        <w:ind w:firstLine="0"/>
        <w:rPr>
          <w:rFonts w:ascii="Calibri" w:hAnsi="Calibri"/>
          <w:szCs w:val="28"/>
        </w:rPr>
      </w:pPr>
    </w:p>
    <w:p w14:paraId="4D7531C7" w14:textId="77777777" w:rsidR="006175A2" w:rsidRPr="00AA3CB1" w:rsidRDefault="006175A2" w:rsidP="006175A2">
      <w:pPr>
        <w:spacing w:after="200" w:line="276" w:lineRule="auto"/>
        <w:ind w:firstLine="0"/>
        <w:jc w:val="center"/>
        <w:rPr>
          <w:szCs w:val="28"/>
        </w:rPr>
      </w:pPr>
      <w:r w:rsidRPr="00AA3CB1">
        <w:rPr>
          <w:szCs w:val="28"/>
        </w:rPr>
        <w:t>Факультет компьютерных систем и сетей</w:t>
      </w:r>
    </w:p>
    <w:p w14:paraId="24038AF8" w14:textId="77777777" w:rsidR="006175A2" w:rsidRPr="00AA3CB1" w:rsidRDefault="006175A2" w:rsidP="006175A2">
      <w:pPr>
        <w:spacing w:after="200" w:line="276" w:lineRule="auto"/>
        <w:ind w:firstLine="0"/>
        <w:rPr>
          <w:sz w:val="24"/>
          <w:szCs w:val="24"/>
        </w:rPr>
      </w:pPr>
    </w:p>
    <w:p w14:paraId="36F7003F" w14:textId="77777777" w:rsidR="006175A2" w:rsidRPr="00AA3CB1" w:rsidRDefault="006175A2" w:rsidP="006175A2">
      <w:pPr>
        <w:ind w:firstLine="0"/>
        <w:jc w:val="center"/>
        <w:rPr>
          <w:szCs w:val="28"/>
        </w:rPr>
      </w:pPr>
      <w:r w:rsidRPr="00AA3CB1">
        <w:rPr>
          <w:szCs w:val="28"/>
        </w:rPr>
        <w:t xml:space="preserve">                                                     УТВЕРЖДАЮ </w:t>
      </w:r>
    </w:p>
    <w:p w14:paraId="3CD1348C" w14:textId="77777777" w:rsidR="006175A2" w:rsidRPr="00AA3CB1" w:rsidRDefault="006175A2" w:rsidP="006175A2">
      <w:pPr>
        <w:ind w:firstLine="0"/>
        <w:jc w:val="right"/>
        <w:rPr>
          <w:szCs w:val="28"/>
        </w:rPr>
      </w:pPr>
      <w:r w:rsidRPr="00AA3CB1">
        <w:rPr>
          <w:szCs w:val="28"/>
        </w:rPr>
        <w:t>Заведующий кафедрой ПОИТ</w:t>
      </w:r>
    </w:p>
    <w:p w14:paraId="40D9B986" w14:textId="77777777" w:rsidR="006175A2" w:rsidRPr="00AA3CB1" w:rsidRDefault="006175A2" w:rsidP="006175A2">
      <w:pPr>
        <w:ind w:firstLine="0"/>
        <w:jc w:val="right"/>
        <w:rPr>
          <w:szCs w:val="28"/>
        </w:rPr>
      </w:pPr>
      <w:r w:rsidRPr="00AA3CB1">
        <w:rPr>
          <w:szCs w:val="28"/>
        </w:rPr>
        <w:t>__________________________</w:t>
      </w:r>
    </w:p>
    <w:p w14:paraId="7BAF1B46" w14:textId="77777777" w:rsidR="006175A2" w:rsidRPr="00AA3CB1" w:rsidRDefault="006175A2" w:rsidP="006175A2">
      <w:pPr>
        <w:ind w:firstLine="0"/>
        <w:jc w:val="center"/>
        <w:rPr>
          <w:szCs w:val="28"/>
        </w:rPr>
      </w:pPr>
      <w:r w:rsidRPr="00AA3CB1">
        <w:rPr>
          <w:szCs w:val="28"/>
        </w:rPr>
        <w:t xml:space="preserve">                                                                       (подпись)</w:t>
      </w:r>
    </w:p>
    <w:p w14:paraId="07B64538" w14:textId="5FA90B20" w:rsidR="006175A2" w:rsidRPr="00AA3CB1" w:rsidRDefault="006175A2" w:rsidP="006175A2">
      <w:pPr>
        <w:ind w:firstLine="0"/>
        <w:jc w:val="right"/>
        <w:rPr>
          <w:szCs w:val="28"/>
          <w:u w:val="single"/>
        </w:rPr>
      </w:pPr>
      <w:r w:rsidRPr="00AA3CB1">
        <w:rPr>
          <w:szCs w:val="28"/>
          <w:u w:val="single"/>
        </w:rPr>
        <w:t xml:space="preserve">            </w:t>
      </w:r>
      <w:proofErr w:type="spellStart"/>
      <w:r w:rsidRPr="00AA3CB1">
        <w:rPr>
          <w:szCs w:val="28"/>
          <w:u w:val="single"/>
        </w:rPr>
        <w:t>Лапицкая</w:t>
      </w:r>
      <w:proofErr w:type="spellEnd"/>
      <w:r w:rsidRPr="00AA3CB1">
        <w:rPr>
          <w:szCs w:val="28"/>
          <w:u w:val="single"/>
        </w:rPr>
        <w:t xml:space="preserve"> Н.В.   202</w:t>
      </w:r>
      <w:r w:rsidR="00C31ED2">
        <w:rPr>
          <w:szCs w:val="28"/>
          <w:u w:val="single"/>
        </w:rPr>
        <w:t>2</w:t>
      </w:r>
      <w:r w:rsidRPr="00AA3CB1">
        <w:rPr>
          <w:szCs w:val="28"/>
          <w:u w:val="single"/>
        </w:rPr>
        <w:t xml:space="preserve">г.        </w:t>
      </w:r>
    </w:p>
    <w:p w14:paraId="768A2153" w14:textId="77777777" w:rsidR="006175A2" w:rsidRPr="00AA3CB1" w:rsidRDefault="006175A2" w:rsidP="006175A2">
      <w:pPr>
        <w:ind w:firstLine="0"/>
        <w:rPr>
          <w:rFonts w:ascii="Calibri" w:hAnsi="Calibri"/>
          <w:sz w:val="22"/>
        </w:rPr>
      </w:pPr>
    </w:p>
    <w:p w14:paraId="2C2D5EE5" w14:textId="77777777" w:rsidR="006175A2" w:rsidRPr="00AA3CB1" w:rsidRDefault="006175A2" w:rsidP="006175A2">
      <w:pPr>
        <w:spacing w:after="200" w:line="276" w:lineRule="auto"/>
        <w:ind w:firstLine="0"/>
        <w:rPr>
          <w:sz w:val="24"/>
          <w:szCs w:val="24"/>
        </w:rPr>
      </w:pPr>
    </w:p>
    <w:p w14:paraId="639E46D7" w14:textId="77777777" w:rsidR="006175A2" w:rsidRPr="00AA3CB1" w:rsidRDefault="006175A2" w:rsidP="006175A2">
      <w:pPr>
        <w:spacing w:after="200" w:line="276" w:lineRule="auto"/>
        <w:ind w:firstLine="0"/>
        <w:rPr>
          <w:sz w:val="24"/>
          <w:szCs w:val="24"/>
        </w:rPr>
      </w:pPr>
    </w:p>
    <w:p w14:paraId="4A10832B" w14:textId="77777777" w:rsidR="006175A2" w:rsidRPr="00AA3CB1" w:rsidRDefault="006175A2" w:rsidP="006175A2">
      <w:pPr>
        <w:ind w:firstLine="0"/>
        <w:jc w:val="center"/>
        <w:rPr>
          <w:szCs w:val="28"/>
        </w:rPr>
      </w:pPr>
      <w:r w:rsidRPr="00AA3CB1">
        <w:rPr>
          <w:szCs w:val="28"/>
        </w:rPr>
        <w:t>ЗАДАНИЕ</w:t>
      </w:r>
    </w:p>
    <w:p w14:paraId="7684D306" w14:textId="77777777" w:rsidR="006175A2" w:rsidRPr="00AA3CB1" w:rsidRDefault="006175A2" w:rsidP="006175A2">
      <w:pPr>
        <w:ind w:firstLine="0"/>
        <w:jc w:val="center"/>
        <w:rPr>
          <w:szCs w:val="28"/>
        </w:rPr>
      </w:pPr>
      <w:r w:rsidRPr="00AA3CB1">
        <w:rPr>
          <w:szCs w:val="28"/>
        </w:rPr>
        <w:t>по курсовому проектированию</w:t>
      </w:r>
    </w:p>
    <w:p w14:paraId="60A0752E" w14:textId="77777777" w:rsidR="006175A2" w:rsidRPr="00AA3CB1" w:rsidRDefault="006175A2" w:rsidP="006175A2">
      <w:pPr>
        <w:ind w:firstLine="0"/>
        <w:jc w:val="center"/>
        <w:rPr>
          <w:szCs w:val="28"/>
        </w:rPr>
      </w:pPr>
    </w:p>
    <w:p w14:paraId="06BC440D" w14:textId="307CA2B6" w:rsidR="006175A2" w:rsidRPr="00AA3CB1" w:rsidRDefault="006175A2" w:rsidP="006175A2">
      <w:pPr>
        <w:ind w:firstLine="0"/>
        <w:rPr>
          <w:szCs w:val="28"/>
          <w:u w:val="single"/>
        </w:rPr>
      </w:pPr>
      <w:r w:rsidRPr="00AA3CB1">
        <w:rPr>
          <w:szCs w:val="28"/>
        </w:rPr>
        <w:t xml:space="preserve">Студенту    </w:t>
      </w:r>
      <w:r w:rsidR="00C31ED2">
        <w:rPr>
          <w:i/>
          <w:szCs w:val="28"/>
          <w:u w:val="single"/>
        </w:rPr>
        <w:t>Глушаченко Никите Сергеевичу</w:t>
      </w:r>
      <w:r w:rsidRPr="00AA3CB1">
        <w:rPr>
          <w:szCs w:val="28"/>
        </w:rPr>
        <w:t>__________________________</w:t>
      </w:r>
      <w:r w:rsidRPr="00AA3CB1">
        <w:rPr>
          <w:szCs w:val="28"/>
          <w:u w:val="single"/>
        </w:rPr>
        <w:t xml:space="preserve">                                                                         </w:t>
      </w:r>
    </w:p>
    <w:p w14:paraId="7F8B4E22" w14:textId="77777777" w:rsidR="006175A2" w:rsidRPr="00AA3CB1" w:rsidRDefault="006175A2" w:rsidP="006175A2">
      <w:pPr>
        <w:ind w:firstLine="0"/>
        <w:rPr>
          <w:szCs w:val="28"/>
        </w:rPr>
      </w:pPr>
    </w:p>
    <w:p w14:paraId="1E415D06" w14:textId="77777777" w:rsidR="006175A2" w:rsidRPr="00AA3CB1" w:rsidRDefault="006175A2" w:rsidP="006175A2">
      <w:pPr>
        <w:ind w:firstLine="0"/>
        <w:rPr>
          <w:szCs w:val="28"/>
        </w:rPr>
      </w:pPr>
      <w:r w:rsidRPr="00AA3CB1">
        <w:rPr>
          <w:szCs w:val="28"/>
        </w:rPr>
        <w:t xml:space="preserve">1. Тема работы     </w:t>
      </w:r>
      <w:r w:rsidRPr="00AA3CB1">
        <w:rPr>
          <w:i/>
          <w:szCs w:val="28"/>
          <w:u w:val="single"/>
        </w:rPr>
        <w:t>Программное средство</w:t>
      </w:r>
      <w:r>
        <w:rPr>
          <w:i/>
          <w:szCs w:val="28"/>
          <w:u w:val="single"/>
        </w:rPr>
        <w:t xml:space="preserve"> для реализации вычислений типа «Длинная арифметика»</w:t>
      </w:r>
      <w:r w:rsidRPr="00170192">
        <w:rPr>
          <w:i/>
          <w:szCs w:val="28"/>
          <w:u w:val="single"/>
        </w:rPr>
        <w:t xml:space="preserve"> </w:t>
      </w:r>
      <w:r w:rsidRPr="00AA3CB1">
        <w:rPr>
          <w:i/>
          <w:szCs w:val="28"/>
        </w:rPr>
        <w:t>_</w:t>
      </w:r>
      <w:r>
        <w:rPr>
          <w:i/>
          <w:szCs w:val="28"/>
        </w:rPr>
        <w:t>__</w:t>
      </w:r>
      <w:r w:rsidRPr="00AA3CB1">
        <w:rPr>
          <w:szCs w:val="28"/>
        </w:rPr>
        <w:t xml:space="preserve">__________________________________________ </w:t>
      </w:r>
    </w:p>
    <w:p w14:paraId="4C9A6D98" w14:textId="77777777" w:rsidR="006175A2" w:rsidRPr="00AA3CB1" w:rsidRDefault="006175A2" w:rsidP="006175A2">
      <w:pPr>
        <w:ind w:firstLine="0"/>
        <w:rPr>
          <w:szCs w:val="28"/>
        </w:rPr>
      </w:pPr>
      <w:r w:rsidRPr="00AA3CB1">
        <w:rPr>
          <w:szCs w:val="28"/>
        </w:rPr>
        <w:t>__________________________________________________________________</w:t>
      </w:r>
    </w:p>
    <w:p w14:paraId="5B6B45D2" w14:textId="77777777" w:rsidR="006175A2" w:rsidRPr="00AA3CB1" w:rsidRDefault="006175A2" w:rsidP="006175A2">
      <w:pPr>
        <w:ind w:firstLine="0"/>
        <w:rPr>
          <w:szCs w:val="28"/>
        </w:rPr>
      </w:pPr>
      <w:r w:rsidRPr="00AA3CB1">
        <w:rPr>
          <w:szCs w:val="28"/>
        </w:rPr>
        <w:t>__________________________________________________________________</w:t>
      </w:r>
    </w:p>
    <w:p w14:paraId="3D626ED1" w14:textId="77777777" w:rsidR="006175A2" w:rsidRPr="00AA3CB1" w:rsidRDefault="006175A2" w:rsidP="006175A2">
      <w:pPr>
        <w:ind w:firstLine="0"/>
        <w:rPr>
          <w:szCs w:val="28"/>
        </w:rPr>
      </w:pPr>
      <w:r w:rsidRPr="00AA3CB1">
        <w:rPr>
          <w:szCs w:val="28"/>
        </w:rPr>
        <w:t>__________________________________________________________________</w:t>
      </w:r>
    </w:p>
    <w:p w14:paraId="0442267D" w14:textId="77777777" w:rsidR="006175A2" w:rsidRPr="00AA3CB1" w:rsidRDefault="006175A2" w:rsidP="006175A2">
      <w:pPr>
        <w:ind w:firstLine="0"/>
        <w:rPr>
          <w:szCs w:val="28"/>
        </w:rPr>
      </w:pPr>
      <w:r w:rsidRPr="00AA3CB1">
        <w:rPr>
          <w:szCs w:val="28"/>
        </w:rPr>
        <w:t>__________________________________________________________________</w:t>
      </w:r>
    </w:p>
    <w:p w14:paraId="78CB45B9" w14:textId="77777777" w:rsidR="006175A2" w:rsidRPr="00AA3CB1" w:rsidRDefault="006175A2" w:rsidP="006175A2">
      <w:pPr>
        <w:ind w:firstLine="0"/>
        <w:rPr>
          <w:szCs w:val="28"/>
        </w:rPr>
      </w:pPr>
    </w:p>
    <w:p w14:paraId="293ED2E1" w14:textId="19DE8EB1" w:rsidR="006175A2" w:rsidRPr="00AA3CB1" w:rsidRDefault="006175A2" w:rsidP="006175A2">
      <w:pPr>
        <w:spacing w:after="200" w:line="276" w:lineRule="auto"/>
        <w:ind w:firstLine="0"/>
        <w:rPr>
          <w:rFonts w:ascii="Calibri" w:hAnsi="Calibri"/>
          <w:sz w:val="22"/>
        </w:rPr>
      </w:pPr>
      <w:r w:rsidRPr="00AA3CB1">
        <w:rPr>
          <w:szCs w:val="28"/>
        </w:rPr>
        <w:t xml:space="preserve">2. Срок сдачи законченной </w:t>
      </w:r>
      <w:proofErr w:type="gramStart"/>
      <w:r w:rsidRPr="00AA3CB1">
        <w:rPr>
          <w:szCs w:val="28"/>
        </w:rPr>
        <w:t xml:space="preserve">работы  </w:t>
      </w:r>
      <w:r w:rsidR="00AE3E10">
        <w:rPr>
          <w:i/>
          <w:szCs w:val="28"/>
          <w:u w:val="single"/>
        </w:rPr>
        <w:t>27.05</w:t>
      </w:r>
      <w:r w:rsidRPr="00AA3CB1">
        <w:rPr>
          <w:i/>
          <w:szCs w:val="28"/>
          <w:u w:val="single"/>
        </w:rPr>
        <w:t>.202</w:t>
      </w:r>
      <w:r w:rsidR="00C31ED2">
        <w:rPr>
          <w:i/>
          <w:szCs w:val="28"/>
          <w:u w:val="single"/>
        </w:rPr>
        <w:t>2</w:t>
      </w:r>
      <w:r w:rsidRPr="00AA3CB1">
        <w:rPr>
          <w:i/>
          <w:szCs w:val="28"/>
          <w:u w:val="single"/>
        </w:rPr>
        <w:t>г.</w:t>
      </w:r>
      <w:proofErr w:type="gramEnd"/>
      <w:r w:rsidRPr="00AA3CB1">
        <w:rPr>
          <w:szCs w:val="28"/>
        </w:rPr>
        <w:t>_________________________</w:t>
      </w:r>
    </w:p>
    <w:p w14:paraId="6A2CC133" w14:textId="6DEA76A5" w:rsidR="006175A2" w:rsidRDefault="006175A2" w:rsidP="006175A2">
      <w:pPr>
        <w:ind w:firstLine="0"/>
        <w:jc w:val="both"/>
        <w:rPr>
          <w:i/>
          <w:szCs w:val="28"/>
          <w:lang w:eastAsia="ru-RU"/>
        </w:rPr>
      </w:pPr>
      <w:r w:rsidRPr="00AA3CB1">
        <w:rPr>
          <w:szCs w:val="28"/>
        </w:rPr>
        <w:t xml:space="preserve">3. </w:t>
      </w:r>
      <w:proofErr w:type="gramStart"/>
      <w:r w:rsidRPr="00AA3CB1">
        <w:rPr>
          <w:szCs w:val="28"/>
        </w:rPr>
        <w:t>Исходные  данные</w:t>
      </w:r>
      <w:proofErr w:type="gramEnd"/>
      <w:r w:rsidRPr="00AA3CB1">
        <w:rPr>
          <w:szCs w:val="28"/>
        </w:rPr>
        <w:t xml:space="preserve">  к  работе    </w:t>
      </w:r>
      <w:r w:rsidRPr="00AA3CB1">
        <w:rPr>
          <w:i/>
          <w:szCs w:val="28"/>
          <w:u w:val="single"/>
          <w:lang w:eastAsia="ru-RU"/>
        </w:rPr>
        <w:t xml:space="preserve">Среда   программирования  Delphi. </w:t>
      </w:r>
      <w:r>
        <w:rPr>
          <w:i/>
          <w:szCs w:val="28"/>
          <w:u w:val="single"/>
          <w:lang w:eastAsia="ru-RU"/>
        </w:rPr>
        <w:t xml:space="preserve">Возможность ввода данных с клавиатуры или чтением из файла. Вывод результата вычислений на экран и запись выражения в файл. Установка настроек вычислений. В программе доступны следующие возможности: сложение длинных чисел, вычитание длинных чисел, умножение длинных чисел, деление длинных чисел </w:t>
      </w:r>
      <w:r w:rsidR="00C31ED2">
        <w:rPr>
          <w:i/>
          <w:szCs w:val="28"/>
          <w:u w:val="single"/>
          <w:lang w:eastAsia="ru-RU"/>
        </w:rPr>
        <w:t>с введенной пользователем точностью</w:t>
      </w:r>
      <w:r>
        <w:rPr>
          <w:i/>
          <w:szCs w:val="28"/>
          <w:u w:val="single"/>
          <w:lang w:eastAsia="ru-RU"/>
        </w:rPr>
        <w:t>.</w:t>
      </w:r>
      <w:r w:rsidRPr="002E0F37">
        <w:rPr>
          <w:i/>
          <w:szCs w:val="28"/>
          <w:u w:val="single"/>
          <w:lang w:eastAsia="ru-RU"/>
        </w:rPr>
        <w:t xml:space="preserve"> </w:t>
      </w:r>
      <w:r>
        <w:rPr>
          <w:i/>
          <w:szCs w:val="28"/>
          <w:u w:val="single"/>
          <w:lang w:eastAsia="ru-RU"/>
        </w:rPr>
        <w:t>Вычисления выполняются в разных системах счисления. Реализация функций работы с историей вычислений: запись данных после совершения операции, удалени</w:t>
      </w:r>
      <w:r w:rsidR="00C31ED2">
        <w:rPr>
          <w:i/>
          <w:szCs w:val="28"/>
          <w:u w:val="single"/>
          <w:lang w:eastAsia="ru-RU"/>
        </w:rPr>
        <w:t>е</w:t>
      </w:r>
      <w:r>
        <w:rPr>
          <w:i/>
          <w:szCs w:val="28"/>
          <w:u w:val="single"/>
          <w:lang w:eastAsia="ru-RU"/>
        </w:rPr>
        <w:t xml:space="preserve"> всей истории, </w:t>
      </w:r>
      <w:r w:rsidR="00C31ED2">
        <w:rPr>
          <w:i/>
          <w:szCs w:val="28"/>
          <w:u w:val="single"/>
          <w:lang w:eastAsia="ru-RU"/>
        </w:rPr>
        <w:t>запись истории в файл</w:t>
      </w:r>
      <w:r w:rsidRPr="00186E00">
        <w:rPr>
          <w:i/>
          <w:szCs w:val="28"/>
          <w:lang w:eastAsia="ru-RU"/>
        </w:rPr>
        <w:t>_</w:t>
      </w:r>
      <w:r w:rsidR="00C31ED2">
        <w:rPr>
          <w:i/>
          <w:szCs w:val="28"/>
          <w:lang w:eastAsia="ru-RU"/>
        </w:rPr>
        <w:t>___</w:t>
      </w:r>
      <w:r w:rsidRPr="00186E00">
        <w:rPr>
          <w:i/>
          <w:szCs w:val="28"/>
          <w:lang w:eastAsia="ru-RU"/>
        </w:rPr>
        <w:t>_______________________</w:t>
      </w:r>
      <w:r w:rsidRPr="008C4539">
        <w:rPr>
          <w:i/>
          <w:szCs w:val="28"/>
          <w:lang w:eastAsia="ru-RU"/>
        </w:rPr>
        <w:t>____________________________</w:t>
      </w:r>
      <w:r w:rsidRPr="008C4539">
        <w:rPr>
          <w:i/>
          <w:szCs w:val="28"/>
          <w:u w:val="single"/>
          <w:lang w:eastAsia="ru-RU"/>
        </w:rPr>
        <w:t xml:space="preserve"> </w:t>
      </w:r>
      <w:r w:rsidRPr="008C4539">
        <w:rPr>
          <w:i/>
          <w:szCs w:val="28"/>
          <w:lang w:eastAsia="ru-RU"/>
        </w:rPr>
        <w:t>__________________________________________________________________</w:t>
      </w:r>
      <w:r w:rsidRPr="002E0F37">
        <w:rPr>
          <w:i/>
          <w:szCs w:val="28"/>
          <w:lang w:eastAsia="ru-RU"/>
        </w:rPr>
        <w:t xml:space="preserve">   </w:t>
      </w:r>
      <w:r>
        <w:rPr>
          <w:i/>
          <w:szCs w:val="28"/>
          <w:u w:val="single"/>
          <w:lang w:eastAsia="ru-RU"/>
        </w:rPr>
        <w:t xml:space="preserve"> </w:t>
      </w:r>
      <w:r w:rsidRPr="00A45B47">
        <w:rPr>
          <w:i/>
          <w:szCs w:val="28"/>
          <w:lang w:eastAsia="ru-RU"/>
        </w:rPr>
        <w:t>_____________________________________________________________________________________________________________________________</w:t>
      </w:r>
      <w:r>
        <w:rPr>
          <w:i/>
          <w:szCs w:val="28"/>
          <w:lang w:eastAsia="ru-RU"/>
        </w:rPr>
        <w:t>_______</w:t>
      </w:r>
    </w:p>
    <w:p w14:paraId="56D67745" w14:textId="77777777" w:rsidR="002B2936" w:rsidRPr="002B2936" w:rsidRDefault="002B2936" w:rsidP="002B2936">
      <w:pPr>
        <w:jc w:val="right"/>
        <w:rPr>
          <w:szCs w:val="28"/>
          <w:lang w:eastAsia="ru-RU"/>
        </w:rPr>
      </w:pPr>
    </w:p>
    <w:p w14:paraId="51FCBBF6" w14:textId="77777777" w:rsidR="006175A2" w:rsidRPr="00AA3CB1" w:rsidRDefault="006175A2" w:rsidP="006175A2">
      <w:pPr>
        <w:spacing w:after="200" w:line="276" w:lineRule="auto"/>
        <w:ind w:firstLine="0"/>
        <w:rPr>
          <w:szCs w:val="28"/>
        </w:rPr>
      </w:pPr>
      <w:r w:rsidRPr="00AA3CB1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14:paraId="67C39E90" w14:textId="77777777" w:rsidR="006175A2" w:rsidRPr="00AA3CB1" w:rsidRDefault="006175A2" w:rsidP="006175A2">
      <w:pPr>
        <w:ind w:firstLine="0"/>
        <w:rPr>
          <w:szCs w:val="28"/>
        </w:rPr>
      </w:pPr>
      <w:r w:rsidRPr="00AA3CB1">
        <w:rPr>
          <w:i/>
          <w:szCs w:val="28"/>
          <w:u w:val="single"/>
        </w:rPr>
        <w:t xml:space="preserve">  Введение</w:t>
      </w:r>
      <w:r w:rsidRPr="00AA3CB1">
        <w:rPr>
          <w:szCs w:val="28"/>
        </w:rPr>
        <w:t>__________________________________________________________</w:t>
      </w:r>
    </w:p>
    <w:p w14:paraId="56A6DE1E" w14:textId="5AAB7369" w:rsidR="006175A2" w:rsidRPr="00AA3CB1" w:rsidRDefault="006175A2" w:rsidP="006175A2">
      <w:pPr>
        <w:ind w:firstLine="0"/>
        <w:rPr>
          <w:szCs w:val="28"/>
        </w:rPr>
      </w:pPr>
      <w:r w:rsidRPr="00AA3CB1">
        <w:rPr>
          <w:i/>
          <w:szCs w:val="28"/>
          <w:u w:val="single"/>
        </w:rPr>
        <w:t>1 Анал</w:t>
      </w:r>
      <w:r w:rsidR="00470E3A">
        <w:rPr>
          <w:i/>
          <w:szCs w:val="28"/>
          <w:u w:val="single"/>
        </w:rPr>
        <w:t>итический обзор литературы</w:t>
      </w:r>
      <w:r w:rsidRPr="00AA3CB1">
        <w:rPr>
          <w:i/>
          <w:szCs w:val="28"/>
        </w:rPr>
        <w:t>_</w:t>
      </w:r>
      <w:r w:rsidRPr="00AA3CB1">
        <w:rPr>
          <w:szCs w:val="28"/>
        </w:rPr>
        <w:t>__________________________________</w:t>
      </w:r>
    </w:p>
    <w:p w14:paraId="5AA3FCA3" w14:textId="77777777" w:rsidR="006175A2" w:rsidRPr="00AA3CB1" w:rsidRDefault="006175A2" w:rsidP="006175A2">
      <w:pPr>
        <w:ind w:firstLine="0"/>
        <w:rPr>
          <w:i/>
          <w:szCs w:val="28"/>
          <w:u w:val="single"/>
        </w:rPr>
      </w:pPr>
      <w:r w:rsidRPr="00AA3CB1">
        <w:rPr>
          <w:i/>
          <w:szCs w:val="28"/>
          <w:u w:val="single"/>
        </w:rPr>
        <w:t>2 Постановка</w:t>
      </w:r>
      <w:r>
        <w:rPr>
          <w:i/>
          <w:szCs w:val="28"/>
          <w:u w:val="single"/>
        </w:rPr>
        <w:t xml:space="preserve"> </w:t>
      </w:r>
      <w:r w:rsidRPr="00AA3CB1">
        <w:rPr>
          <w:i/>
          <w:szCs w:val="28"/>
          <w:u w:val="single"/>
        </w:rPr>
        <w:t>задачи</w:t>
      </w:r>
      <w:r w:rsidRPr="00AA3CB1">
        <w:rPr>
          <w:i/>
          <w:szCs w:val="28"/>
        </w:rPr>
        <w:t>_______________________________________________</w:t>
      </w:r>
      <w:r>
        <w:rPr>
          <w:i/>
          <w:szCs w:val="28"/>
        </w:rPr>
        <w:t>_</w:t>
      </w:r>
      <w:r w:rsidRPr="00AA3CB1">
        <w:rPr>
          <w:i/>
          <w:szCs w:val="28"/>
          <w:u w:val="single"/>
        </w:rPr>
        <w:t xml:space="preserve"> </w:t>
      </w:r>
    </w:p>
    <w:p w14:paraId="601FEDF4" w14:textId="77777777" w:rsidR="006175A2" w:rsidRPr="00AA3CB1" w:rsidRDefault="006175A2" w:rsidP="006175A2">
      <w:pPr>
        <w:ind w:firstLine="0"/>
        <w:rPr>
          <w:i/>
          <w:szCs w:val="28"/>
          <w:u w:val="single"/>
        </w:rPr>
      </w:pPr>
      <w:r w:rsidRPr="00AA3CB1">
        <w:rPr>
          <w:i/>
          <w:szCs w:val="28"/>
          <w:u w:val="single"/>
        </w:rPr>
        <w:t>3 Разработка программного средства</w:t>
      </w:r>
      <w:r w:rsidRPr="00AA3CB1">
        <w:rPr>
          <w:i/>
          <w:szCs w:val="28"/>
        </w:rPr>
        <w:t>_________________________________</w:t>
      </w:r>
      <w:r w:rsidRPr="00AA3CB1">
        <w:rPr>
          <w:i/>
          <w:szCs w:val="28"/>
          <w:u w:val="single"/>
        </w:rPr>
        <w:t xml:space="preserve"> </w:t>
      </w:r>
    </w:p>
    <w:p w14:paraId="43F88354" w14:textId="77777777" w:rsidR="006175A2" w:rsidRPr="00AA3CB1" w:rsidRDefault="006175A2" w:rsidP="006175A2">
      <w:pPr>
        <w:ind w:firstLine="0"/>
        <w:rPr>
          <w:i/>
          <w:szCs w:val="28"/>
          <w:u w:val="single"/>
        </w:rPr>
      </w:pPr>
      <w:r w:rsidRPr="00AA3CB1">
        <w:rPr>
          <w:i/>
          <w:szCs w:val="28"/>
          <w:u w:val="single"/>
        </w:rPr>
        <w:t>4 Тестирование и проверка работоспособности программного средства</w:t>
      </w:r>
      <w:r w:rsidRPr="00AA3CB1">
        <w:rPr>
          <w:i/>
          <w:szCs w:val="28"/>
        </w:rPr>
        <w:t>____</w:t>
      </w:r>
    </w:p>
    <w:p w14:paraId="2FD3179E" w14:textId="77777777" w:rsidR="006175A2" w:rsidRPr="00AA3CB1" w:rsidRDefault="006175A2" w:rsidP="006175A2">
      <w:pPr>
        <w:ind w:firstLine="0"/>
        <w:rPr>
          <w:i/>
          <w:szCs w:val="28"/>
          <w:u w:val="single"/>
        </w:rPr>
      </w:pPr>
      <w:r w:rsidRPr="00AA3CB1">
        <w:rPr>
          <w:i/>
          <w:szCs w:val="28"/>
          <w:u w:val="single"/>
        </w:rPr>
        <w:t>5 Руководство по установке и использованию программного средства</w:t>
      </w:r>
      <w:r w:rsidRPr="00AA3CB1">
        <w:rPr>
          <w:i/>
          <w:szCs w:val="28"/>
        </w:rPr>
        <w:t>_____</w:t>
      </w:r>
      <w:r>
        <w:rPr>
          <w:i/>
          <w:szCs w:val="28"/>
        </w:rPr>
        <w:t>_</w:t>
      </w:r>
      <w:r w:rsidRPr="00AA3CB1">
        <w:rPr>
          <w:i/>
          <w:szCs w:val="28"/>
          <w:u w:val="single"/>
        </w:rPr>
        <w:t xml:space="preserve"> </w:t>
      </w:r>
    </w:p>
    <w:p w14:paraId="503DC3AB" w14:textId="77777777" w:rsidR="006175A2" w:rsidRPr="00AA3CB1" w:rsidRDefault="006175A2" w:rsidP="006175A2">
      <w:pPr>
        <w:ind w:firstLine="0"/>
        <w:rPr>
          <w:i/>
          <w:szCs w:val="28"/>
        </w:rPr>
      </w:pPr>
      <w:r w:rsidRPr="00AA3CB1">
        <w:rPr>
          <w:i/>
          <w:szCs w:val="28"/>
          <w:u w:val="single"/>
        </w:rPr>
        <w:t xml:space="preserve">  Заключение </w:t>
      </w:r>
      <w:r w:rsidRPr="00AA3CB1">
        <w:rPr>
          <w:i/>
          <w:szCs w:val="28"/>
        </w:rPr>
        <w:t>______________________________________________________</w:t>
      </w:r>
      <w:r>
        <w:rPr>
          <w:i/>
          <w:szCs w:val="28"/>
        </w:rPr>
        <w:t>_</w:t>
      </w:r>
    </w:p>
    <w:p w14:paraId="6C884498" w14:textId="77777777" w:rsidR="006175A2" w:rsidRPr="00AA3CB1" w:rsidRDefault="006175A2" w:rsidP="006175A2">
      <w:pPr>
        <w:ind w:firstLine="0"/>
        <w:rPr>
          <w:szCs w:val="28"/>
          <w:u w:val="single"/>
        </w:rPr>
      </w:pPr>
      <w:r w:rsidRPr="00AA3CB1">
        <w:rPr>
          <w:i/>
          <w:szCs w:val="28"/>
          <w:u w:val="single"/>
        </w:rPr>
        <w:t xml:space="preserve">  Список использованных источников</w:t>
      </w:r>
      <w:r w:rsidRPr="00AA3CB1">
        <w:rPr>
          <w:i/>
          <w:szCs w:val="28"/>
        </w:rPr>
        <w:t>___________________________________</w:t>
      </w:r>
      <w:r w:rsidRPr="00AA3CB1">
        <w:rPr>
          <w:szCs w:val="28"/>
          <w:u w:val="single"/>
        </w:rPr>
        <w:t xml:space="preserve"> </w:t>
      </w:r>
    </w:p>
    <w:p w14:paraId="42BC7461" w14:textId="77777777" w:rsidR="006175A2" w:rsidRPr="00AA3CB1" w:rsidRDefault="006175A2" w:rsidP="006175A2">
      <w:pPr>
        <w:ind w:firstLine="0"/>
        <w:rPr>
          <w:szCs w:val="28"/>
        </w:rPr>
      </w:pPr>
      <w:r w:rsidRPr="00AA3CB1">
        <w:rPr>
          <w:szCs w:val="28"/>
        </w:rPr>
        <w:t>_</w:t>
      </w:r>
      <w:r w:rsidRPr="00AA3CB1">
        <w:rPr>
          <w:i/>
          <w:szCs w:val="28"/>
          <w:u w:val="single"/>
        </w:rPr>
        <w:t xml:space="preserve">Приложения </w:t>
      </w:r>
      <w:r w:rsidRPr="00AA3CB1">
        <w:rPr>
          <w:szCs w:val="28"/>
        </w:rPr>
        <w:t>______________________________________________________</w:t>
      </w:r>
    </w:p>
    <w:p w14:paraId="52C97C23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14:paraId="16AC2ED2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14:paraId="668CFB8A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>Схема алгоритма в формате А1</w:t>
      </w:r>
      <w:r w:rsidRPr="00AA3CB1">
        <w:rPr>
          <w:rFonts w:eastAsia="Times New Roman"/>
          <w:szCs w:val="28"/>
          <w:lang w:eastAsia="ru-RU"/>
        </w:rPr>
        <w:t>___________________________</w:t>
      </w:r>
    </w:p>
    <w:p w14:paraId="499AC163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14:paraId="50F9CE27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 xml:space="preserve">6. Консультант по курсовой </w:t>
      </w:r>
      <w:proofErr w:type="gramStart"/>
      <w:r w:rsidRPr="00AA3CB1">
        <w:rPr>
          <w:rFonts w:eastAsia="Times New Roman"/>
          <w:szCs w:val="28"/>
          <w:lang w:eastAsia="ru-RU"/>
        </w:rPr>
        <w:t xml:space="preserve">работе  </w:t>
      </w:r>
      <w:r w:rsidRPr="00AA3CB1">
        <w:rPr>
          <w:rFonts w:eastAsia="Times New Roman"/>
          <w:i/>
          <w:szCs w:val="28"/>
          <w:u w:val="single"/>
          <w:lang w:eastAsia="ru-RU"/>
        </w:rPr>
        <w:t>Фадеева</w:t>
      </w:r>
      <w:proofErr w:type="gramEnd"/>
      <w:r w:rsidRPr="00AA3CB1">
        <w:rPr>
          <w:rFonts w:eastAsia="Times New Roman"/>
          <w:i/>
          <w:szCs w:val="28"/>
          <w:u w:val="single"/>
          <w:lang w:eastAsia="ru-RU"/>
        </w:rPr>
        <w:t xml:space="preserve"> Е.П.</w:t>
      </w:r>
      <w:r w:rsidRPr="00AA3CB1">
        <w:rPr>
          <w:rFonts w:eastAsia="Times New Roman"/>
          <w:i/>
          <w:szCs w:val="28"/>
          <w:lang w:eastAsia="ru-RU"/>
        </w:rPr>
        <w:t>________________________</w:t>
      </w:r>
    </w:p>
    <w:p w14:paraId="1A668A2F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6ACFE2A5" w14:textId="43C50B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>7.</w:t>
      </w:r>
      <w:r w:rsidRPr="00AA3CB1">
        <w:rPr>
          <w:rFonts w:eastAsia="Times New Roman"/>
          <w:i/>
          <w:szCs w:val="28"/>
          <w:lang w:eastAsia="ru-RU"/>
        </w:rPr>
        <w:t xml:space="preserve"> </w:t>
      </w:r>
      <w:r w:rsidRPr="00AA3CB1">
        <w:rPr>
          <w:rFonts w:eastAsia="Times New Roman"/>
          <w:szCs w:val="28"/>
          <w:lang w:eastAsia="ru-RU"/>
        </w:rPr>
        <w:t xml:space="preserve">Дата выдачи задания   </w:t>
      </w:r>
      <w:r w:rsidRPr="00AA3CB1">
        <w:rPr>
          <w:rFonts w:eastAsia="Times New Roman"/>
          <w:i/>
          <w:szCs w:val="28"/>
          <w:u w:val="single"/>
          <w:lang w:eastAsia="ru-RU"/>
        </w:rPr>
        <w:t>16.02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</w:t>
      </w:r>
      <w:r w:rsidRPr="00AA3CB1">
        <w:rPr>
          <w:rFonts w:eastAsia="Times New Roman"/>
          <w:i/>
          <w:szCs w:val="28"/>
          <w:lang w:eastAsia="ru-RU"/>
        </w:rPr>
        <w:t>___________________________________</w:t>
      </w:r>
    </w:p>
    <w:p w14:paraId="4436CF46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05BA89AC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>8. Календарный график работы над проектом на весь период проектирования (с обозначением сроков выполнения и процентом от общего об</w:t>
      </w:r>
      <w:r>
        <w:rPr>
          <w:rFonts w:eastAsia="Times New Roman"/>
          <w:szCs w:val="28"/>
          <w:lang w:eastAsia="ru-RU"/>
        </w:rPr>
        <w:t>ъ</w:t>
      </w:r>
      <w:r w:rsidRPr="00AA3CB1">
        <w:rPr>
          <w:rFonts w:eastAsia="Times New Roman"/>
          <w:szCs w:val="28"/>
          <w:lang w:eastAsia="ru-RU"/>
        </w:rPr>
        <w:t>ема работы):</w:t>
      </w:r>
    </w:p>
    <w:p w14:paraId="60404BC5" w14:textId="0C8A459D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>Раздел 1. Введение к 28.02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 xml:space="preserve">г. – 10 % готовности </w:t>
      </w:r>
      <w:proofErr w:type="gramStart"/>
      <w:r w:rsidRPr="00AA3CB1">
        <w:rPr>
          <w:rFonts w:eastAsia="Times New Roman"/>
          <w:i/>
          <w:szCs w:val="28"/>
          <w:u w:val="single"/>
          <w:lang w:eastAsia="ru-RU"/>
        </w:rPr>
        <w:t>работы;</w:t>
      </w:r>
      <w:r w:rsidRPr="00AA3CB1">
        <w:rPr>
          <w:rFonts w:eastAsia="Times New Roman"/>
          <w:i/>
          <w:szCs w:val="28"/>
          <w:lang w:eastAsia="ru-RU"/>
        </w:rPr>
        <w:t>_</w:t>
      </w:r>
      <w:proofErr w:type="gramEnd"/>
      <w:r w:rsidRPr="00AA3CB1">
        <w:rPr>
          <w:rFonts w:eastAsia="Times New Roman"/>
          <w:i/>
          <w:szCs w:val="28"/>
          <w:lang w:eastAsia="ru-RU"/>
        </w:rPr>
        <w:t>____________</w:t>
      </w:r>
    </w:p>
    <w:p w14:paraId="1DA7BEED" w14:textId="223A0E02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>Раздел 2 к 15.03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 – 30% готовности работы</w:t>
      </w:r>
      <w:r w:rsidRPr="00AA3CB1">
        <w:rPr>
          <w:rFonts w:eastAsia="Times New Roman"/>
          <w:i/>
          <w:szCs w:val="28"/>
          <w:lang w:eastAsia="ru-RU"/>
        </w:rPr>
        <w:t>_______________________</w:t>
      </w:r>
    </w:p>
    <w:p w14:paraId="47545553" w14:textId="6B17219C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>Раздел 3 к 15.04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 – 60% готовности работы</w:t>
      </w:r>
      <w:r w:rsidRPr="00AA3CB1">
        <w:rPr>
          <w:rFonts w:eastAsia="Times New Roman"/>
          <w:i/>
          <w:szCs w:val="28"/>
          <w:lang w:eastAsia="ru-RU"/>
        </w:rPr>
        <w:t xml:space="preserve">_______________________ </w:t>
      </w:r>
    </w:p>
    <w:p w14:paraId="095A3915" w14:textId="422C68EA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>Раздел 4 к 10.05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 – 80% готовности работы</w:t>
      </w:r>
      <w:r w:rsidRPr="00AA3CB1">
        <w:rPr>
          <w:rFonts w:eastAsia="Times New Roman"/>
          <w:i/>
          <w:szCs w:val="28"/>
          <w:lang w:eastAsia="ru-RU"/>
        </w:rPr>
        <w:t>_______________________</w:t>
      </w:r>
    </w:p>
    <w:p w14:paraId="654C8BA1" w14:textId="48A975C4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Раздел </w:t>
      </w:r>
      <w:proofErr w:type="gramStart"/>
      <w:r w:rsidRPr="00AA3CB1">
        <w:rPr>
          <w:rFonts w:eastAsia="Times New Roman"/>
          <w:i/>
          <w:szCs w:val="28"/>
          <w:u w:val="single"/>
          <w:lang w:eastAsia="ru-RU"/>
        </w:rPr>
        <w:t>5.Заключение</w:t>
      </w:r>
      <w:proofErr w:type="gramEnd"/>
      <w:r w:rsidRPr="00AA3CB1">
        <w:rPr>
          <w:rFonts w:eastAsia="Times New Roman"/>
          <w:i/>
          <w:szCs w:val="28"/>
          <w:u w:val="single"/>
          <w:lang w:eastAsia="ru-RU"/>
        </w:rPr>
        <w:t>. Приложения к 20.05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 – 90% готовности работы;</w:t>
      </w:r>
    </w:p>
    <w:p w14:paraId="449597C0" w14:textId="5579D871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оформление пояснительной записки и графического материала к </w:t>
      </w:r>
      <w:r w:rsidR="007E3F55">
        <w:rPr>
          <w:rFonts w:eastAsia="Times New Roman"/>
          <w:i/>
          <w:szCs w:val="28"/>
          <w:u w:val="single"/>
          <w:lang w:eastAsia="ru-RU"/>
        </w:rPr>
        <w:t>27</w:t>
      </w:r>
      <w:r w:rsidRPr="00AA3CB1">
        <w:rPr>
          <w:rFonts w:eastAsia="Times New Roman"/>
          <w:i/>
          <w:szCs w:val="28"/>
          <w:u w:val="single"/>
          <w:lang w:eastAsia="ru-RU"/>
        </w:rPr>
        <w:t>.0</w:t>
      </w:r>
      <w:r w:rsidR="007E3F55">
        <w:rPr>
          <w:rFonts w:eastAsia="Times New Roman"/>
          <w:i/>
          <w:szCs w:val="28"/>
          <w:u w:val="single"/>
          <w:lang w:eastAsia="ru-RU"/>
        </w:rPr>
        <w:t>5</w:t>
      </w:r>
      <w:r w:rsidRPr="00AA3CB1">
        <w:rPr>
          <w:rFonts w:eastAsia="Times New Roman"/>
          <w:i/>
          <w:szCs w:val="28"/>
          <w:u w:val="single"/>
          <w:lang w:eastAsia="ru-RU"/>
        </w:rPr>
        <w:t>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</w:t>
      </w:r>
      <w:r w:rsidRPr="00AA3CB1">
        <w:rPr>
          <w:rFonts w:eastAsia="Times New Roman"/>
          <w:i/>
          <w:szCs w:val="28"/>
          <w:lang w:eastAsia="ru-RU"/>
        </w:rPr>
        <w:t xml:space="preserve"> </w:t>
      </w:r>
      <w:r w:rsidRPr="00AA3CB1">
        <w:rPr>
          <w:rFonts w:eastAsia="Times New Roman"/>
          <w:i/>
          <w:szCs w:val="28"/>
          <w:u w:val="single"/>
          <w:lang w:eastAsia="ru-RU"/>
        </w:rPr>
        <w:t>– 100</w:t>
      </w:r>
      <w:proofErr w:type="gramStart"/>
      <w:r w:rsidRPr="00AA3CB1">
        <w:rPr>
          <w:rFonts w:eastAsia="Times New Roman"/>
          <w:i/>
          <w:szCs w:val="28"/>
          <w:u w:val="single"/>
          <w:lang w:eastAsia="ru-RU"/>
        </w:rPr>
        <w:t>%  готовности</w:t>
      </w:r>
      <w:proofErr w:type="gramEnd"/>
      <w:r w:rsidRPr="00AA3CB1">
        <w:rPr>
          <w:rFonts w:eastAsia="Times New Roman"/>
          <w:i/>
          <w:szCs w:val="28"/>
          <w:u w:val="single"/>
          <w:lang w:eastAsia="ru-RU"/>
        </w:rPr>
        <w:t xml:space="preserve"> работы.</w:t>
      </w:r>
      <w:r w:rsidRPr="00AA3CB1">
        <w:rPr>
          <w:rFonts w:eastAsia="Times New Roman"/>
          <w:i/>
          <w:szCs w:val="28"/>
          <w:lang w:eastAsia="ru-RU"/>
        </w:rPr>
        <w:t>_________________________________________</w:t>
      </w:r>
    </w:p>
    <w:p w14:paraId="39EB68AF" w14:textId="3350A0A1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Защита курсового проекта </w:t>
      </w:r>
      <w:proofErr w:type="gramStart"/>
      <w:r w:rsidRPr="00AA3CB1">
        <w:rPr>
          <w:rFonts w:eastAsia="Times New Roman"/>
          <w:i/>
          <w:szCs w:val="28"/>
          <w:u w:val="single"/>
          <w:lang w:eastAsia="ru-RU"/>
        </w:rPr>
        <w:t xml:space="preserve">с  </w:t>
      </w:r>
      <w:r w:rsidR="007E3F55">
        <w:rPr>
          <w:rFonts w:eastAsia="Times New Roman"/>
          <w:i/>
          <w:szCs w:val="28"/>
          <w:u w:val="single"/>
          <w:lang w:eastAsia="ru-RU"/>
        </w:rPr>
        <w:t>27</w:t>
      </w:r>
      <w:r w:rsidRPr="00AA3CB1">
        <w:rPr>
          <w:rFonts w:eastAsia="Times New Roman"/>
          <w:i/>
          <w:szCs w:val="28"/>
          <w:u w:val="single"/>
          <w:lang w:eastAsia="ru-RU"/>
        </w:rPr>
        <w:t>.0</w:t>
      </w:r>
      <w:r w:rsidR="007E3F55">
        <w:rPr>
          <w:rFonts w:eastAsia="Times New Roman"/>
          <w:i/>
          <w:szCs w:val="28"/>
          <w:u w:val="single"/>
          <w:lang w:eastAsia="ru-RU"/>
        </w:rPr>
        <w:t>5</w:t>
      </w:r>
      <w:r w:rsidRPr="00AA3CB1">
        <w:rPr>
          <w:rFonts w:eastAsia="Times New Roman"/>
          <w:i/>
          <w:szCs w:val="28"/>
          <w:u w:val="single"/>
          <w:lang w:eastAsia="ru-RU"/>
        </w:rPr>
        <w:t>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</w:t>
      </w:r>
      <w:proofErr w:type="gramEnd"/>
      <w:r w:rsidRPr="00AA3CB1">
        <w:rPr>
          <w:rFonts w:eastAsia="Times New Roman"/>
          <w:i/>
          <w:szCs w:val="28"/>
          <w:u w:val="single"/>
          <w:lang w:eastAsia="ru-RU"/>
        </w:rPr>
        <w:t xml:space="preserve"> по</w:t>
      </w:r>
      <w:r w:rsidR="007E3F55">
        <w:rPr>
          <w:rFonts w:eastAsia="Times New Roman"/>
          <w:i/>
          <w:szCs w:val="28"/>
          <w:u w:val="single"/>
          <w:lang w:eastAsia="ru-RU"/>
        </w:rPr>
        <w:t xml:space="preserve"> 0</w:t>
      </w:r>
      <w:r w:rsidRPr="00AA3CB1">
        <w:rPr>
          <w:rFonts w:eastAsia="Times New Roman"/>
          <w:i/>
          <w:szCs w:val="28"/>
          <w:u w:val="single"/>
          <w:lang w:eastAsia="ru-RU"/>
        </w:rPr>
        <w:t>1.06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</w:t>
      </w:r>
      <w:r w:rsidRPr="00AA3CB1">
        <w:rPr>
          <w:rFonts w:eastAsia="Times New Roman"/>
          <w:i/>
          <w:szCs w:val="28"/>
          <w:lang w:eastAsia="ru-RU"/>
        </w:rPr>
        <w:t>_________________</w:t>
      </w:r>
    </w:p>
    <w:p w14:paraId="171BC370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1F256C91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9C2B816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3E1D13C9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C8CE028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 xml:space="preserve">РУКОВОДИТЕЛЬ </w:t>
      </w:r>
      <w:r w:rsidRPr="00AA3CB1">
        <w:rPr>
          <w:rFonts w:eastAsia="Times New Roman"/>
          <w:i/>
          <w:szCs w:val="28"/>
          <w:lang w:eastAsia="ru-RU"/>
        </w:rPr>
        <w:t>____________________Фадеева Е.П.</w:t>
      </w:r>
    </w:p>
    <w:p w14:paraId="43804C14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14:paraId="2BF36452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14:paraId="335C7B73" w14:textId="7D5B8642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>Задание принял к исполнению</w:t>
      </w:r>
      <w:r w:rsidRPr="00AA3CB1">
        <w:rPr>
          <w:rFonts w:eastAsia="Times New Roman"/>
          <w:i/>
          <w:szCs w:val="28"/>
          <w:lang w:eastAsia="ru-RU"/>
        </w:rPr>
        <w:t xml:space="preserve"> ______________</w:t>
      </w:r>
      <w:r w:rsidR="00F41FBD">
        <w:rPr>
          <w:rFonts w:eastAsia="Times New Roman"/>
          <w:i/>
          <w:szCs w:val="28"/>
          <w:u w:val="single"/>
          <w:lang w:eastAsia="ru-RU"/>
        </w:rPr>
        <w:t>Глушаченко Н.С.</w:t>
      </w:r>
      <w:r w:rsidRPr="00AA3CB1">
        <w:rPr>
          <w:rFonts w:eastAsia="Times New Roman"/>
          <w:i/>
          <w:szCs w:val="28"/>
          <w:u w:val="single"/>
          <w:lang w:eastAsia="ru-RU"/>
        </w:rPr>
        <w:t xml:space="preserve">   16.02.202</w:t>
      </w:r>
      <w:r>
        <w:rPr>
          <w:rFonts w:eastAsia="Times New Roman"/>
          <w:i/>
          <w:szCs w:val="28"/>
          <w:u w:val="single"/>
          <w:lang w:eastAsia="ru-RU"/>
        </w:rPr>
        <w:t>2</w:t>
      </w:r>
      <w:r w:rsidRPr="00AA3CB1">
        <w:rPr>
          <w:rFonts w:eastAsia="Times New Roman"/>
          <w:i/>
          <w:szCs w:val="28"/>
          <w:u w:val="single"/>
          <w:lang w:eastAsia="ru-RU"/>
        </w:rPr>
        <w:t>г.</w:t>
      </w:r>
    </w:p>
    <w:p w14:paraId="7DF8C690" w14:textId="77777777" w:rsidR="006175A2" w:rsidRPr="00AA3CB1" w:rsidRDefault="006175A2" w:rsidP="006175A2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lang w:eastAsia="ru-RU"/>
        </w:rPr>
        <w:t xml:space="preserve">                                                (дата и подпись студента)                                                </w:t>
      </w:r>
    </w:p>
    <w:p w14:paraId="16E31C07" w14:textId="77777777" w:rsidR="006175A2" w:rsidRDefault="006175A2" w:rsidP="003D325B">
      <w:pPr>
        <w:jc w:val="center"/>
      </w:pP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66895D4B" w:rsidR="00220D0B" w:rsidRPr="00220D0B" w:rsidRDefault="00220D0B" w:rsidP="00220D0B">
          <w:pPr>
            <w:pStyle w:val="11"/>
          </w:pPr>
          <w:r>
            <w:t>содержание</w:t>
          </w:r>
        </w:p>
        <w:p w14:paraId="6147BE8D" w14:textId="46FB5513" w:rsidR="00402BBF" w:rsidRDefault="00220D0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 w:rsidRPr="63EAD9F7">
            <w:fldChar w:fldCharType="begin"/>
          </w:r>
          <w:r>
            <w:instrText xml:space="preserve"> TOC \o "1-3" \h \z \u </w:instrText>
          </w:r>
          <w:r w:rsidRPr="63EAD9F7">
            <w:fldChar w:fldCharType="separate"/>
          </w:r>
          <w:hyperlink w:anchor="_Toc104494009" w:history="1">
            <w:r w:rsidR="00402BBF" w:rsidRPr="00121928">
              <w:rPr>
                <w:rStyle w:val="ae"/>
              </w:rPr>
              <w:t>Введение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0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</w:t>
            </w:r>
            <w:r w:rsidR="00402BBF">
              <w:rPr>
                <w:webHidden/>
              </w:rPr>
              <w:fldChar w:fldCharType="end"/>
            </w:r>
          </w:hyperlink>
        </w:p>
        <w:p w14:paraId="1865FE97" w14:textId="3F52D1BF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0" w:history="1">
            <w:r w:rsidR="00402BBF" w:rsidRPr="00121928">
              <w:rPr>
                <w:rStyle w:val="ae"/>
              </w:rPr>
              <w:t>1 Аналитический обзор литературы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</w:t>
            </w:r>
            <w:r w:rsidR="00402BBF">
              <w:rPr>
                <w:webHidden/>
              </w:rPr>
              <w:fldChar w:fldCharType="end"/>
            </w:r>
          </w:hyperlink>
        </w:p>
        <w:p w14:paraId="1BE4B8C1" w14:textId="1F700E9C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1" w:history="1">
            <w:r w:rsidR="00402BBF" w:rsidRPr="00121928">
              <w:rPr>
                <w:rStyle w:val="ae"/>
              </w:rPr>
              <w:t>1.1 Обзор существующих аналогов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</w:t>
            </w:r>
            <w:r w:rsidR="00402BBF">
              <w:rPr>
                <w:webHidden/>
              </w:rPr>
              <w:fldChar w:fldCharType="end"/>
            </w:r>
          </w:hyperlink>
        </w:p>
        <w:p w14:paraId="30908C0C" w14:textId="6F7B83D6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2" w:history="1">
            <w:r w:rsidR="00402BBF" w:rsidRPr="00121928">
              <w:rPr>
                <w:rStyle w:val="ae"/>
              </w:rPr>
              <w:t>1.1.1 Программное средство Google калькулятор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</w:t>
            </w:r>
            <w:r w:rsidR="00402BBF">
              <w:rPr>
                <w:webHidden/>
              </w:rPr>
              <w:fldChar w:fldCharType="end"/>
            </w:r>
          </w:hyperlink>
        </w:p>
        <w:p w14:paraId="34596A39" w14:textId="603E7595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3" w:history="1">
            <w:r w:rsidR="00402BBF" w:rsidRPr="00121928">
              <w:rPr>
                <w:rStyle w:val="ae"/>
              </w:rPr>
              <w:t xml:space="preserve">1.1.2 Программное средство Калькулятор от </w:t>
            </w:r>
            <w:r w:rsidR="00402BBF" w:rsidRPr="00121928">
              <w:rPr>
                <w:rStyle w:val="ae"/>
                <w:lang w:val="en-US"/>
              </w:rPr>
              <w:t>Windows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9</w:t>
            </w:r>
            <w:r w:rsidR="00402BBF">
              <w:rPr>
                <w:webHidden/>
              </w:rPr>
              <w:fldChar w:fldCharType="end"/>
            </w:r>
          </w:hyperlink>
        </w:p>
        <w:p w14:paraId="654CD995" w14:textId="107FC6C9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4" w:history="1">
            <w:r w:rsidR="00402BBF" w:rsidRPr="00121928">
              <w:rPr>
                <w:rStyle w:val="ae"/>
                <w:lang w:val="en-US"/>
              </w:rPr>
              <w:t>1.1.3</w:t>
            </w:r>
            <w:r w:rsidR="00402BBF" w:rsidRPr="00121928">
              <w:rPr>
                <w:rStyle w:val="ae"/>
              </w:rPr>
              <w:t xml:space="preserve"> Программное средство </w:t>
            </w:r>
            <w:r w:rsidR="00402BBF" w:rsidRPr="00121928">
              <w:rPr>
                <w:rStyle w:val="ae"/>
                <w:lang w:val="en-US"/>
              </w:rPr>
              <w:t>WolframAlpha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3</w:t>
            </w:r>
            <w:r w:rsidR="00402BBF">
              <w:rPr>
                <w:webHidden/>
              </w:rPr>
              <w:fldChar w:fldCharType="end"/>
            </w:r>
          </w:hyperlink>
        </w:p>
        <w:p w14:paraId="504410E7" w14:textId="2EDF2232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5" w:history="1">
            <w:r w:rsidR="00402BBF" w:rsidRPr="00121928">
              <w:rPr>
                <w:rStyle w:val="ae"/>
              </w:rPr>
              <w:t>1.2 Анализ методов и способов разработки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5</w:t>
            </w:r>
            <w:r w:rsidR="00402BBF">
              <w:rPr>
                <w:webHidden/>
              </w:rPr>
              <w:fldChar w:fldCharType="end"/>
            </w:r>
          </w:hyperlink>
        </w:p>
        <w:p w14:paraId="5E495DB6" w14:textId="16FA8F05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6" w:history="1">
            <w:r w:rsidR="00402BBF" w:rsidRPr="00121928">
              <w:rPr>
                <w:rStyle w:val="ae"/>
              </w:rPr>
              <w:t>1.2.1 Линейный однонаправленный список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5</w:t>
            </w:r>
            <w:r w:rsidR="00402BBF">
              <w:rPr>
                <w:webHidden/>
              </w:rPr>
              <w:fldChar w:fldCharType="end"/>
            </w:r>
          </w:hyperlink>
        </w:p>
        <w:p w14:paraId="3F9CE942" w14:textId="09FBEBBA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7" w:history="1">
            <w:r w:rsidR="00402BBF" w:rsidRPr="00121928">
              <w:rPr>
                <w:rStyle w:val="ae"/>
              </w:rPr>
              <w:t>1.2.2 Файлы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6</w:t>
            </w:r>
            <w:r w:rsidR="00402BBF">
              <w:rPr>
                <w:webHidden/>
              </w:rPr>
              <w:fldChar w:fldCharType="end"/>
            </w:r>
          </w:hyperlink>
        </w:p>
        <w:p w14:paraId="01AD502A" w14:textId="71F5A650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8" w:history="1">
            <w:r w:rsidR="00402BBF" w:rsidRPr="00121928">
              <w:rPr>
                <w:rStyle w:val="ae"/>
              </w:rPr>
              <w:t>1.2.3 Очередь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8</w:t>
            </w:r>
            <w:r w:rsidR="00402BBF">
              <w:rPr>
                <w:webHidden/>
              </w:rPr>
              <w:fldChar w:fldCharType="end"/>
            </w:r>
          </w:hyperlink>
        </w:p>
        <w:p w14:paraId="70E8FDCC" w14:textId="25821AE0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19" w:history="1">
            <w:r w:rsidR="00402BBF" w:rsidRPr="00121928">
              <w:rPr>
                <w:rStyle w:val="ae"/>
              </w:rPr>
              <w:t>2 Постановка задачи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1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9</w:t>
            </w:r>
            <w:r w:rsidR="00402BBF">
              <w:rPr>
                <w:webHidden/>
              </w:rPr>
              <w:fldChar w:fldCharType="end"/>
            </w:r>
          </w:hyperlink>
        </w:p>
        <w:p w14:paraId="355D7133" w14:textId="04F3B818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0" w:history="1">
            <w:r w:rsidR="00402BBF" w:rsidRPr="00121928">
              <w:rPr>
                <w:rStyle w:val="ae"/>
              </w:rPr>
              <w:t>2.1 Назначение разработки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9</w:t>
            </w:r>
            <w:r w:rsidR="00402BBF">
              <w:rPr>
                <w:webHidden/>
              </w:rPr>
              <w:fldChar w:fldCharType="end"/>
            </w:r>
          </w:hyperlink>
        </w:p>
        <w:p w14:paraId="5CCC8645" w14:textId="3EA108CC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1" w:history="1">
            <w:r w:rsidR="00402BBF" w:rsidRPr="00121928">
              <w:rPr>
                <w:rStyle w:val="ae"/>
              </w:rPr>
              <w:t>2.2 Перечень функциональных требований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19</w:t>
            </w:r>
            <w:r w:rsidR="00402BBF">
              <w:rPr>
                <w:webHidden/>
              </w:rPr>
              <w:fldChar w:fldCharType="end"/>
            </w:r>
          </w:hyperlink>
        </w:p>
        <w:p w14:paraId="2D47EF9E" w14:textId="60D427F3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2" w:history="1">
            <w:r w:rsidR="00402BBF" w:rsidRPr="00121928">
              <w:rPr>
                <w:rStyle w:val="ae"/>
              </w:rPr>
              <w:t>2.3 Входные и выходные параметры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0</w:t>
            </w:r>
            <w:r w:rsidR="00402BBF">
              <w:rPr>
                <w:webHidden/>
              </w:rPr>
              <w:fldChar w:fldCharType="end"/>
            </w:r>
          </w:hyperlink>
        </w:p>
        <w:p w14:paraId="3BC03F1D" w14:textId="78F3726A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3" w:history="1">
            <w:r w:rsidR="00402BBF" w:rsidRPr="00121928">
              <w:rPr>
                <w:rStyle w:val="ae"/>
              </w:rPr>
              <w:t>2.4 Состав и параметры технических и программных средств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0</w:t>
            </w:r>
            <w:r w:rsidR="00402BBF">
              <w:rPr>
                <w:webHidden/>
              </w:rPr>
              <w:fldChar w:fldCharType="end"/>
            </w:r>
          </w:hyperlink>
        </w:p>
        <w:p w14:paraId="594216A6" w14:textId="6369A26C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4" w:history="1">
            <w:r w:rsidR="00402BBF" w:rsidRPr="00121928">
              <w:rPr>
                <w:rStyle w:val="ae"/>
              </w:rPr>
              <w:t>3 Разработка программного средств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1</w:t>
            </w:r>
            <w:r w:rsidR="00402BBF">
              <w:rPr>
                <w:webHidden/>
              </w:rPr>
              <w:fldChar w:fldCharType="end"/>
            </w:r>
          </w:hyperlink>
        </w:p>
        <w:p w14:paraId="576BB359" w14:textId="0E249881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5" w:history="1">
            <w:r w:rsidR="00402BBF" w:rsidRPr="00121928">
              <w:rPr>
                <w:rStyle w:val="ae"/>
              </w:rPr>
              <w:t>3.1 Описание алгоритмов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1</w:t>
            </w:r>
            <w:r w:rsidR="00402BBF">
              <w:rPr>
                <w:webHidden/>
              </w:rPr>
              <w:fldChar w:fldCharType="end"/>
            </w:r>
          </w:hyperlink>
        </w:p>
        <w:p w14:paraId="59CC3D64" w14:textId="7ABFDFEF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6" w:history="1">
            <w:r w:rsidR="00402BBF" w:rsidRPr="00121928">
              <w:rPr>
                <w:rStyle w:val="ae"/>
              </w:rPr>
              <w:t>3.2 Структура данных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5</w:t>
            </w:r>
            <w:r w:rsidR="00402BBF">
              <w:rPr>
                <w:webHidden/>
              </w:rPr>
              <w:fldChar w:fldCharType="end"/>
            </w:r>
          </w:hyperlink>
        </w:p>
        <w:p w14:paraId="0B5BF9ED" w14:textId="071DF70D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7" w:history="1">
            <w:r w:rsidR="00402BBF" w:rsidRPr="00121928">
              <w:rPr>
                <w:rStyle w:val="ae"/>
              </w:rPr>
              <w:t>3.2.1 Структура типов основного алгоритм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5</w:t>
            </w:r>
            <w:r w:rsidR="00402BBF">
              <w:rPr>
                <w:webHidden/>
              </w:rPr>
              <w:fldChar w:fldCharType="end"/>
            </w:r>
          </w:hyperlink>
        </w:p>
        <w:p w14:paraId="628FAF58" w14:textId="248867AA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8" w:history="1">
            <w:r w:rsidR="00402BBF" w:rsidRPr="00121928">
              <w:rPr>
                <w:rStyle w:val="ae"/>
                <w:lang w:val="en-US"/>
              </w:rPr>
              <w:t>3.2.2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Input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6</w:t>
            </w:r>
            <w:r w:rsidR="00402BBF">
              <w:rPr>
                <w:webHidden/>
              </w:rPr>
              <w:fldChar w:fldCharType="end"/>
            </w:r>
          </w:hyperlink>
        </w:p>
        <w:p w14:paraId="3D46B04A" w14:textId="714D87D2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29" w:history="1">
            <w:r w:rsidR="00402BBF" w:rsidRPr="00121928">
              <w:rPr>
                <w:rStyle w:val="ae"/>
                <w:lang w:val="en-US"/>
              </w:rPr>
              <w:t>3.2.3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FindResLen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2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6</w:t>
            </w:r>
            <w:r w:rsidR="00402BBF">
              <w:rPr>
                <w:webHidden/>
              </w:rPr>
              <w:fldChar w:fldCharType="end"/>
            </w:r>
          </w:hyperlink>
        </w:p>
        <w:p w14:paraId="5BE5E13F" w14:textId="0F47E39B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0" w:history="1">
            <w:r w:rsidR="00402BBF" w:rsidRPr="00121928">
              <w:rPr>
                <w:rStyle w:val="ae"/>
                <w:lang w:val="en-US"/>
              </w:rPr>
              <w:t>3.2.4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Convertion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6</w:t>
            </w:r>
            <w:r w:rsidR="00402BBF">
              <w:rPr>
                <w:webHidden/>
              </w:rPr>
              <w:fldChar w:fldCharType="end"/>
            </w:r>
          </w:hyperlink>
        </w:p>
        <w:p w14:paraId="1CFF09FA" w14:textId="4E931057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1" w:history="1">
            <w:r w:rsidR="00402BBF" w:rsidRPr="00121928">
              <w:rPr>
                <w:rStyle w:val="ae"/>
                <w:lang w:val="en-US"/>
              </w:rPr>
              <w:t>3.2.5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DeleteZero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7</w:t>
            </w:r>
            <w:r w:rsidR="00402BBF">
              <w:rPr>
                <w:webHidden/>
              </w:rPr>
              <w:fldChar w:fldCharType="end"/>
            </w:r>
          </w:hyperlink>
        </w:p>
        <w:p w14:paraId="7F2E785C" w14:textId="0DA88058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2" w:history="1">
            <w:r w:rsidR="00402BBF" w:rsidRPr="00121928">
              <w:rPr>
                <w:rStyle w:val="ae"/>
                <w:lang w:val="en-US"/>
              </w:rPr>
              <w:t>3.2.6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ToExp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7</w:t>
            </w:r>
            <w:r w:rsidR="00402BBF">
              <w:rPr>
                <w:webHidden/>
              </w:rPr>
              <w:fldChar w:fldCharType="end"/>
            </w:r>
          </w:hyperlink>
        </w:p>
        <w:p w14:paraId="34CC58A2" w14:textId="719874DA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3" w:history="1">
            <w:r w:rsidR="00402BBF" w:rsidRPr="00121928">
              <w:rPr>
                <w:rStyle w:val="ae"/>
                <w:lang w:val="en-US"/>
              </w:rPr>
              <w:t>3.2.7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Summarise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7</w:t>
            </w:r>
            <w:r w:rsidR="00402BBF">
              <w:rPr>
                <w:webHidden/>
              </w:rPr>
              <w:fldChar w:fldCharType="end"/>
            </w:r>
          </w:hyperlink>
        </w:p>
        <w:p w14:paraId="1E711865" w14:textId="330DE78C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4" w:history="1">
            <w:r w:rsidR="00402BBF" w:rsidRPr="00121928">
              <w:rPr>
                <w:rStyle w:val="ae"/>
                <w:lang w:val="en-US"/>
              </w:rPr>
              <w:t>3.2.8</w:t>
            </w:r>
            <w:r w:rsidR="00402BBF" w:rsidRPr="00121928">
              <w:rPr>
                <w:rStyle w:val="ae"/>
              </w:rPr>
              <w:t xml:space="preserve"> Струкутра данных алгоритма </w:t>
            </w:r>
            <w:r w:rsidR="00402BBF" w:rsidRPr="00121928">
              <w:rPr>
                <w:rStyle w:val="ae"/>
                <w:lang w:val="en-US"/>
              </w:rPr>
              <w:t>Subtraction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7</w:t>
            </w:r>
            <w:r w:rsidR="00402BBF">
              <w:rPr>
                <w:webHidden/>
              </w:rPr>
              <w:fldChar w:fldCharType="end"/>
            </w:r>
          </w:hyperlink>
        </w:p>
        <w:p w14:paraId="73C1907D" w14:textId="74266766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5" w:history="1">
            <w:r w:rsidR="00402BBF" w:rsidRPr="00121928">
              <w:rPr>
                <w:rStyle w:val="ae"/>
                <w:lang w:val="en-US"/>
              </w:rPr>
              <w:t>3.2.9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Multiply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8</w:t>
            </w:r>
            <w:r w:rsidR="00402BBF">
              <w:rPr>
                <w:webHidden/>
              </w:rPr>
              <w:fldChar w:fldCharType="end"/>
            </w:r>
          </w:hyperlink>
        </w:p>
        <w:p w14:paraId="63D0F548" w14:textId="7268E4DE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6" w:history="1">
            <w:r w:rsidR="00402BBF" w:rsidRPr="00121928">
              <w:rPr>
                <w:rStyle w:val="ae"/>
                <w:lang w:val="en-US"/>
              </w:rPr>
              <w:t>3.2.10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DivFrac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8</w:t>
            </w:r>
            <w:r w:rsidR="00402BBF">
              <w:rPr>
                <w:webHidden/>
              </w:rPr>
              <w:fldChar w:fldCharType="end"/>
            </w:r>
          </w:hyperlink>
        </w:p>
        <w:p w14:paraId="625EBE52" w14:textId="16BD3D2B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7" w:history="1">
            <w:r w:rsidR="00402BBF" w:rsidRPr="00121928">
              <w:rPr>
                <w:rStyle w:val="ae"/>
                <w:lang w:val="en-US"/>
              </w:rPr>
              <w:t>3.2.11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Division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9</w:t>
            </w:r>
            <w:r w:rsidR="00402BBF">
              <w:rPr>
                <w:webHidden/>
              </w:rPr>
              <w:fldChar w:fldCharType="end"/>
            </w:r>
          </w:hyperlink>
        </w:p>
        <w:p w14:paraId="67B83098" w14:textId="289A49E2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8" w:history="1">
            <w:r w:rsidR="00402BBF" w:rsidRPr="00121928">
              <w:rPr>
                <w:rStyle w:val="ae"/>
                <w:lang w:val="en-US"/>
              </w:rPr>
              <w:t>3.2.12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Push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29</w:t>
            </w:r>
            <w:r w:rsidR="00402BBF">
              <w:rPr>
                <w:webHidden/>
              </w:rPr>
              <w:fldChar w:fldCharType="end"/>
            </w:r>
          </w:hyperlink>
        </w:p>
        <w:p w14:paraId="202D2B23" w14:textId="0B33D89A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39" w:history="1">
            <w:r w:rsidR="00402BBF" w:rsidRPr="00121928">
              <w:rPr>
                <w:rStyle w:val="ae"/>
                <w:lang w:val="en-US"/>
              </w:rPr>
              <w:t>3.2.13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PopFile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3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0</w:t>
            </w:r>
            <w:r w:rsidR="00402BBF">
              <w:rPr>
                <w:webHidden/>
              </w:rPr>
              <w:fldChar w:fldCharType="end"/>
            </w:r>
          </w:hyperlink>
        </w:p>
        <w:p w14:paraId="7FDC911D" w14:textId="568A999B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0" w:history="1">
            <w:r w:rsidR="00402BBF" w:rsidRPr="00121928">
              <w:rPr>
                <w:rStyle w:val="ae"/>
                <w:lang w:val="en-US"/>
              </w:rPr>
              <w:t>3.2.14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ReadFile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0</w:t>
            </w:r>
            <w:r w:rsidR="00402BBF">
              <w:rPr>
                <w:webHidden/>
              </w:rPr>
              <w:fldChar w:fldCharType="end"/>
            </w:r>
          </w:hyperlink>
        </w:p>
        <w:p w14:paraId="4BB7F69A" w14:textId="00571B28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1" w:history="1">
            <w:r w:rsidR="00402BBF" w:rsidRPr="00121928">
              <w:rPr>
                <w:rStyle w:val="ae"/>
                <w:lang w:val="en-US"/>
              </w:rPr>
              <w:t>3.2.15</w:t>
            </w:r>
            <w:r w:rsidR="00402BBF" w:rsidRPr="00121928">
              <w:rPr>
                <w:rStyle w:val="ae"/>
              </w:rPr>
              <w:t xml:space="preserve"> Структура данных алгоритма </w:t>
            </w:r>
            <w:r w:rsidR="00402BBF" w:rsidRPr="00121928">
              <w:rPr>
                <w:rStyle w:val="ae"/>
                <w:lang w:val="en-US"/>
              </w:rPr>
              <w:t>CheckInput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0</w:t>
            </w:r>
            <w:r w:rsidR="00402BBF">
              <w:rPr>
                <w:webHidden/>
              </w:rPr>
              <w:fldChar w:fldCharType="end"/>
            </w:r>
          </w:hyperlink>
        </w:p>
        <w:p w14:paraId="6B7C4F87" w14:textId="4596B9B7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2" w:history="1">
            <w:r w:rsidR="00402BBF" w:rsidRPr="00121928">
              <w:rPr>
                <w:rStyle w:val="ae"/>
              </w:rPr>
              <w:t>3.3 Описание графических компонентов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1</w:t>
            </w:r>
            <w:r w:rsidR="00402BBF">
              <w:rPr>
                <w:webHidden/>
              </w:rPr>
              <w:fldChar w:fldCharType="end"/>
            </w:r>
          </w:hyperlink>
        </w:p>
        <w:p w14:paraId="1B03E93A" w14:textId="14895025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3" w:history="1">
            <w:r w:rsidR="00402BBF" w:rsidRPr="00121928">
              <w:rPr>
                <w:rStyle w:val="ae"/>
              </w:rPr>
              <w:t>3.3.1 Взаимосвязь графического интерфейс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1</w:t>
            </w:r>
            <w:r w:rsidR="00402BBF">
              <w:rPr>
                <w:webHidden/>
              </w:rPr>
              <w:fldChar w:fldCharType="end"/>
            </w:r>
          </w:hyperlink>
        </w:p>
        <w:p w14:paraId="0017213A" w14:textId="24523193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4" w:history="1">
            <w:r w:rsidR="00402BBF" w:rsidRPr="00121928">
              <w:rPr>
                <w:rStyle w:val="ae"/>
              </w:rPr>
              <w:t xml:space="preserve">3.3.2 Описание графических копонентов формы </w:t>
            </w:r>
            <w:r w:rsidR="00402BBF" w:rsidRPr="00121928">
              <w:rPr>
                <w:rStyle w:val="ae"/>
                <w:lang w:val="en-US"/>
              </w:rPr>
              <w:t>Arithmetics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1</w:t>
            </w:r>
            <w:r w:rsidR="00402BBF">
              <w:rPr>
                <w:webHidden/>
              </w:rPr>
              <w:fldChar w:fldCharType="end"/>
            </w:r>
          </w:hyperlink>
        </w:p>
        <w:p w14:paraId="126268AB" w14:textId="4168B902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5" w:history="1">
            <w:r w:rsidR="00402BBF" w:rsidRPr="00121928">
              <w:rPr>
                <w:rStyle w:val="ae"/>
              </w:rPr>
              <w:t xml:space="preserve">3.3.3 Описание графических компонентов формы </w:t>
            </w:r>
            <w:r w:rsidR="00402BBF" w:rsidRPr="00121928">
              <w:rPr>
                <w:rStyle w:val="ae"/>
                <w:lang w:val="en-US"/>
              </w:rPr>
              <w:t>HistF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2</w:t>
            </w:r>
            <w:r w:rsidR="00402BBF">
              <w:rPr>
                <w:webHidden/>
              </w:rPr>
              <w:fldChar w:fldCharType="end"/>
            </w:r>
          </w:hyperlink>
        </w:p>
        <w:p w14:paraId="64561D3F" w14:textId="1ED8C7CE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6" w:history="1">
            <w:r w:rsidR="00402BBF" w:rsidRPr="00121928">
              <w:rPr>
                <w:rStyle w:val="ae"/>
              </w:rPr>
              <w:t xml:space="preserve">3.3.4 Описание графических компонентов формы </w:t>
            </w:r>
            <w:r w:rsidR="00402BBF" w:rsidRPr="00121928">
              <w:rPr>
                <w:rStyle w:val="ae"/>
                <w:lang w:val="en-US"/>
              </w:rPr>
              <w:t>HelpF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3</w:t>
            </w:r>
            <w:r w:rsidR="00402BBF">
              <w:rPr>
                <w:webHidden/>
              </w:rPr>
              <w:fldChar w:fldCharType="end"/>
            </w:r>
          </w:hyperlink>
        </w:p>
        <w:p w14:paraId="56ACD910" w14:textId="7F199B61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7" w:history="1">
            <w:r w:rsidR="00402BBF" w:rsidRPr="00121928">
              <w:rPr>
                <w:rStyle w:val="ae"/>
              </w:rPr>
              <w:t>3.4 Схема алгоритма решения задачи по ГОСТ 19.701-90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4</w:t>
            </w:r>
            <w:r w:rsidR="00402BBF">
              <w:rPr>
                <w:webHidden/>
              </w:rPr>
              <w:fldChar w:fldCharType="end"/>
            </w:r>
          </w:hyperlink>
        </w:p>
        <w:p w14:paraId="40102702" w14:textId="0909A8F1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8" w:history="1">
            <w:r w:rsidR="00402BBF" w:rsidRPr="00121928">
              <w:rPr>
                <w:rStyle w:val="ae"/>
                <w:lang w:val="en-US"/>
              </w:rPr>
              <w:t>3.4.1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Input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4</w:t>
            </w:r>
            <w:r w:rsidR="00402BBF">
              <w:rPr>
                <w:webHidden/>
              </w:rPr>
              <w:fldChar w:fldCharType="end"/>
            </w:r>
          </w:hyperlink>
        </w:p>
        <w:p w14:paraId="46B55CA8" w14:textId="514396B5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49" w:history="1">
            <w:r w:rsidR="00402BBF" w:rsidRPr="00121928">
              <w:rPr>
                <w:rStyle w:val="ae"/>
                <w:lang w:val="en-US"/>
              </w:rPr>
              <w:t>3.4.2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Convertion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4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6</w:t>
            </w:r>
            <w:r w:rsidR="00402BBF">
              <w:rPr>
                <w:webHidden/>
              </w:rPr>
              <w:fldChar w:fldCharType="end"/>
            </w:r>
          </w:hyperlink>
        </w:p>
        <w:p w14:paraId="36B06635" w14:textId="1E96EE68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0" w:history="1">
            <w:r w:rsidR="00402BBF" w:rsidRPr="00121928">
              <w:rPr>
                <w:rStyle w:val="ae"/>
                <w:lang w:val="en-US"/>
              </w:rPr>
              <w:t>3.4.3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ToExp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7</w:t>
            </w:r>
            <w:r w:rsidR="00402BBF">
              <w:rPr>
                <w:webHidden/>
              </w:rPr>
              <w:fldChar w:fldCharType="end"/>
            </w:r>
          </w:hyperlink>
        </w:p>
        <w:p w14:paraId="284DDC8B" w14:textId="69188D28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1" w:history="1">
            <w:r w:rsidR="00402BBF" w:rsidRPr="00121928">
              <w:rPr>
                <w:rStyle w:val="ae"/>
                <w:lang w:val="en-US"/>
              </w:rPr>
              <w:t>3.4.4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Summarise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39</w:t>
            </w:r>
            <w:r w:rsidR="00402BBF">
              <w:rPr>
                <w:webHidden/>
              </w:rPr>
              <w:fldChar w:fldCharType="end"/>
            </w:r>
          </w:hyperlink>
        </w:p>
        <w:p w14:paraId="4E127971" w14:textId="42AA760B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2" w:history="1">
            <w:r w:rsidR="00402BBF" w:rsidRPr="00121928">
              <w:rPr>
                <w:rStyle w:val="ae"/>
                <w:lang w:val="en-US"/>
              </w:rPr>
              <w:t>3.4.5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Subtraction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41</w:t>
            </w:r>
            <w:r w:rsidR="00402BBF">
              <w:rPr>
                <w:webHidden/>
              </w:rPr>
              <w:fldChar w:fldCharType="end"/>
            </w:r>
          </w:hyperlink>
        </w:p>
        <w:p w14:paraId="35C9BFB0" w14:textId="030B48B8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3" w:history="1">
            <w:r w:rsidR="00402BBF" w:rsidRPr="00121928">
              <w:rPr>
                <w:rStyle w:val="ae"/>
                <w:lang w:val="en-US"/>
              </w:rPr>
              <w:t>3.4.6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Multiply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45</w:t>
            </w:r>
            <w:r w:rsidR="00402BBF">
              <w:rPr>
                <w:webHidden/>
              </w:rPr>
              <w:fldChar w:fldCharType="end"/>
            </w:r>
          </w:hyperlink>
        </w:p>
        <w:p w14:paraId="17CBA266" w14:textId="6104D8F2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4" w:history="1">
            <w:r w:rsidR="00402BBF" w:rsidRPr="00121928">
              <w:rPr>
                <w:rStyle w:val="ae"/>
                <w:lang w:val="en-US"/>
              </w:rPr>
              <w:t>3.4.7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DivFrac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48</w:t>
            </w:r>
            <w:r w:rsidR="00402BBF">
              <w:rPr>
                <w:webHidden/>
              </w:rPr>
              <w:fldChar w:fldCharType="end"/>
            </w:r>
          </w:hyperlink>
        </w:p>
        <w:p w14:paraId="7A21E643" w14:textId="4FCDF774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5" w:history="1">
            <w:r w:rsidR="00402BBF" w:rsidRPr="00121928">
              <w:rPr>
                <w:rStyle w:val="ae"/>
                <w:lang w:val="en-US"/>
              </w:rPr>
              <w:t>3.4.8</w:t>
            </w:r>
            <w:r w:rsidR="00402BBF" w:rsidRPr="00121928">
              <w:rPr>
                <w:rStyle w:val="ae"/>
              </w:rPr>
              <w:t xml:space="preserve"> Схема алгоритма </w:t>
            </w:r>
            <w:r w:rsidR="00402BBF" w:rsidRPr="00121928">
              <w:rPr>
                <w:rStyle w:val="ae"/>
                <w:lang w:val="en-US"/>
              </w:rPr>
              <w:t>Division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0</w:t>
            </w:r>
            <w:r w:rsidR="00402BBF">
              <w:rPr>
                <w:webHidden/>
              </w:rPr>
              <w:fldChar w:fldCharType="end"/>
            </w:r>
          </w:hyperlink>
        </w:p>
        <w:p w14:paraId="018B95EC" w14:textId="1C7994B6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6" w:history="1">
            <w:r w:rsidR="00402BBF" w:rsidRPr="00121928">
              <w:rPr>
                <w:rStyle w:val="ae"/>
              </w:rPr>
              <w:t xml:space="preserve">3.4.9 Схема алгоритма </w:t>
            </w:r>
            <w:r w:rsidR="00402BBF" w:rsidRPr="00121928">
              <w:rPr>
                <w:rStyle w:val="ae"/>
                <w:lang w:val="en-US"/>
              </w:rPr>
              <w:t>Push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4</w:t>
            </w:r>
            <w:r w:rsidR="00402BBF">
              <w:rPr>
                <w:webHidden/>
              </w:rPr>
              <w:fldChar w:fldCharType="end"/>
            </w:r>
          </w:hyperlink>
        </w:p>
        <w:p w14:paraId="630342B1" w14:textId="0F387F12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7" w:history="1">
            <w:r w:rsidR="00402BBF" w:rsidRPr="00121928">
              <w:rPr>
                <w:rStyle w:val="ae"/>
              </w:rPr>
              <w:t xml:space="preserve">3.4.10 Схема алгоритма </w:t>
            </w:r>
            <w:r w:rsidR="00402BBF" w:rsidRPr="00121928">
              <w:rPr>
                <w:rStyle w:val="ae"/>
                <w:lang w:val="en-US"/>
              </w:rPr>
              <w:t>PopFile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5</w:t>
            </w:r>
            <w:r w:rsidR="00402BBF">
              <w:rPr>
                <w:webHidden/>
              </w:rPr>
              <w:fldChar w:fldCharType="end"/>
            </w:r>
          </w:hyperlink>
        </w:p>
        <w:p w14:paraId="0F2276D8" w14:textId="1A5807C7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8" w:history="1">
            <w:r w:rsidR="00402BBF" w:rsidRPr="00121928">
              <w:rPr>
                <w:rStyle w:val="ae"/>
              </w:rPr>
              <w:t>4 Тестирование и проверка работоспособности программного средств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6</w:t>
            </w:r>
            <w:r w:rsidR="00402BBF">
              <w:rPr>
                <w:webHidden/>
              </w:rPr>
              <w:fldChar w:fldCharType="end"/>
            </w:r>
          </w:hyperlink>
        </w:p>
        <w:p w14:paraId="3835E2AF" w14:textId="507512E8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59" w:history="1">
            <w:r w:rsidR="00402BBF" w:rsidRPr="00121928">
              <w:rPr>
                <w:rStyle w:val="ae"/>
              </w:rPr>
              <w:t>4.1 Проверка ввод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5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6</w:t>
            </w:r>
            <w:r w:rsidR="00402BBF">
              <w:rPr>
                <w:webHidden/>
              </w:rPr>
              <w:fldChar w:fldCharType="end"/>
            </w:r>
          </w:hyperlink>
        </w:p>
        <w:p w14:paraId="06461F7B" w14:textId="691EEB36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0" w:history="1">
            <w:r w:rsidR="00402BBF" w:rsidRPr="00121928">
              <w:rPr>
                <w:rStyle w:val="ae"/>
              </w:rPr>
              <w:t>4.1.1 Тест 1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6</w:t>
            </w:r>
            <w:r w:rsidR="00402BBF">
              <w:rPr>
                <w:webHidden/>
              </w:rPr>
              <w:fldChar w:fldCharType="end"/>
            </w:r>
          </w:hyperlink>
        </w:p>
        <w:p w14:paraId="4B32653C" w14:textId="33554E9C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1" w:history="1">
            <w:r w:rsidR="00402BBF" w:rsidRPr="00121928">
              <w:rPr>
                <w:rStyle w:val="ae"/>
              </w:rPr>
              <w:t>4.1.2 Тест 2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6</w:t>
            </w:r>
            <w:r w:rsidR="00402BBF">
              <w:rPr>
                <w:webHidden/>
              </w:rPr>
              <w:fldChar w:fldCharType="end"/>
            </w:r>
          </w:hyperlink>
        </w:p>
        <w:p w14:paraId="6762876F" w14:textId="297BA0ED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2" w:history="1">
            <w:r w:rsidR="00402BBF" w:rsidRPr="00121928">
              <w:rPr>
                <w:rStyle w:val="ae"/>
              </w:rPr>
              <w:t>4.1.3 Тест 3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7</w:t>
            </w:r>
            <w:r w:rsidR="00402BBF">
              <w:rPr>
                <w:webHidden/>
              </w:rPr>
              <w:fldChar w:fldCharType="end"/>
            </w:r>
          </w:hyperlink>
        </w:p>
        <w:p w14:paraId="49F2A8F5" w14:textId="76EE28C9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3" w:history="1">
            <w:r w:rsidR="00402BBF" w:rsidRPr="00121928">
              <w:rPr>
                <w:rStyle w:val="ae"/>
              </w:rPr>
              <w:t>4.1.4 Тест 4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8</w:t>
            </w:r>
            <w:r w:rsidR="00402BBF">
              <w:rPr>
                <w:webHidden/>
              </w:rPr>
              <w:fldChar w:fldCharType="end"/>
            </w:r>
          </w:hyperlink>
        </w:p>
        <w:p w14:paraId="7D488D9A" w14:textId="1B80DEE6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4" w:history="1">
            <w:r w:rsidR="00402BBF" w:rsidRPr="00121928">
              <w:rPr>
                <w:rStyle w:val="ae"/>
              </w:rPr>
              <w:t>4.1.5 Тест 5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8</w:t>
            </w:r>
            <w:r w:rsidR="00402BBF">
              <w:rPr>
                <w:webHidden/>
              </w:rPr>
              <w:fldChar w:fldCharType="end"/>
            </w:r>
          </w:hyperlink>
        </w:p>
        <w:p w14:paraId="636D3B8A" w14:textId="570E6090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5" w:history="1">
            <w:r w:rsidR="00402BBF" w:rsidRPr="00121928">
              <w:rPr>
                <w:rStyle w:val="ae"/>
              </w:rPr>
              <w:t>4.2 Проверка вычислений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9</w:t>
            </w:r>
            <w:r w:rsidR="00402BBF">
              <w:rPr>
                <w:webHidden/>
              </w:rPr>
              <w:fldChar w:fldCharType="end"/>
            </w:r>
          </w:hyperlink>
        </w:p>
        <w:p w14:paraId="7091FADE" w14:textId="16C73CB4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6" w:history="1">
            <w:r w:rsidR="00402BBF" w:rsidRPr="00121928">
              <w:rPr>
                <w:rStyle w:val="ae"/>
              </w:rPr>
              <w:t>4.2.1 Тест 6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59</w:t>
            </w:r>
            <w:r w:rsidR="00402BBF">
              <w:rPr>
                <w:webHidden/>
              </w:rPr>
              <w:fldChar w:fldCharType="end"/>
            </w:r>
          </w:hyperlink>
        </w:p>
        <w:p w14:paraId="2B51F968" w14:textId="47295294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7" w:history="1">
            <w:r w:rsidR="00402BBF" w:rsidRPr="00121928">
              <w:rPr>
                <w:rStyle w:val="ae"/>
              </w:rPr>
              <w:t>4.2.2 Тест 7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0</w:t>
            </w:r>
            <w:r w:rsidR="00402BBF">
              <w:rPr>
                <w:webHidden/>
              </w:rPr>
              <w:fldChar w:fldCharType="end"/>
            </w:r>
          </w:hyperlink>
        </w:p>
        <w:p w14:paraId="02D9CDD9" w14:textId="0991AE55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8" w:history="1">
            <w:r w:rsidR="00402BBF" w:rsidRPr="00121928">
              <w:rPr>
                <w:rStyle w:val="ae"/>
              </w:rPr>
              <w:t>4.2.3 Тест 8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0</w:t>
            </w:r>
            <w:r w:rsidR="00402BBF">
              <w:rPr>
                <w:webHidden/>
              </w:rPr>
              <w:fldChar w:fldCharType="end"/>
            </w:r>
          </w:hyperlink>
        </w:p>
        <w:p w14:paraId="78BAA0BF" w14:textId="3342A8C9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69" w:history="1">
            <w:r w:rsidR="00402BBF" w:rsidRPr="00121928">
              <w:rPr>
                <w:rStyle w:val="ae"/>
              </w:rPr>
              <w:t>4.2.4 Тест 9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6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1</w:t>
            </w:r>
            <w:r w:rsidR="00402BBF">
              <w:rPr>
                <w:webHidden/>
              </w:rPr>
              <w:fldChar w:fldCharType="end"/>
            </w:r>
          </w:hyperlink>
        </w:p>
        <w:p w14:paraId="2AB5B1F5" w14:textId="32CB457F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0" w:history="1">
            <w:r w:rsidR="00402BBF" w:rsidRPr="00121928">
              <w:rPr>
                <w:rStyle w:val="ae"/>
              </w:rPr>
              <w:t>4.2.5 Тест 10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2</w:t>
            </w:r>
            <w:r w:rsidR="00402BBF">
              <w:rPr>
                <w:webHidden/>
              </w:rPr>
              <w:fldChar w:fldCharType="end"/>
            </w:r>
          </w:hyperlink>
        </w:p>
        <w:p w14:paraId="1778C412" w14:textId="1CC4E8D2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1" w:history="1">
            <w:r w:rsidR="00402BBF" w:rsidRPr="00121928">
              <w:rPr>
                <w:rStyle w:val="ae"/>
              </w:rPr>
              <w:t>4.2.6 Тест 11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2</w:t>
            </w:r>
            <w:r w:rsidR="00402BBF">
              <w:rPr>
                <w:webHidden/>
              </w:rPr>
              <w:fldChar w:fldCharType="end"/>
            </w:r>
          </w:hyperlink>
        </w:p>
        <w:p w14:paraId="0F06A5A2" w14:textId="170A65EA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2" w:history="1">
            <w:r w:rsidR="00402BBF" w:rsidRPr="00121928">
              <w:rPr>
                <w:rStyle w:val="ae"/>
              </w:rPr>
              <w:t>4.3 Элементы управления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3</w:t>
            </w:r>
            <w:r w:rsidR="00402BBF">
              <w:rPr>
                <w:webHidden/>
              </w:rPr>
              <w:fldChar w:fldCharType="end"/>
            </w:r>
          </w:hyperlink>
        </w:p>
        <w:p w14:paraId="0D0CE915" w14:textId="61B665F8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3" w:history="1">
            <w:r w:rsidR="00402BBF" w:rsidRPr="00121928">
              <w:rPr>
                <w:rStyle w:val="ae"/>
              </w:rPr>
              <w:t>4.3.1 Тест 12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3</w:t>
            </w:r>
            <w:r w:rsidR="00402BBF">
              <w:rPr>
                <w:webHidden/>
              </w:rPr>
              <w:fldChar w:fldCharType="end"/>
            </w:r>
          </w:hyperlink>
        </w:p>
        <w:p w14:paraId="43568B11" w14:textId="3C62C163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4" w:history="1">
            <w:r w:rsidR="00402BBF" w:rsidRPr="00121928">
              <w:rPr>
                <w:rStyle w:val="ae"/>
              </w:rPr>
              <w:t>4.3.2 Тест 13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4</w:t>
            </w:r>
            <w:r w:rsidR="00402BBF">
              <w:rPr>
                <w:webHidden/>
              </w:rPr>
              <w:fldChar w:fldCharType="end"/>
            </w:r>
          </w:hyperlink>
        </w:p>
        <w:p w14:paraId="6A21ED1B" w14:textId="40E5179B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5" w:history="1">
            <w:r w:rsidR="00402BBF" w:rsidRPr="00121928">
              <w:rPr>
                <w:rStyle w:val="ae"/>
              </w:rPr>
              <w:t>4.3.3 Тест 14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4</w:t>
            </w:r>
            <w:r w:rsidR="00402BBF">
              <w:rPr>
                <w:webHidden/>
              </w:rPr>
              <w:fldChar w:fldCharType="end"/>
            </w:r>
          </w:hyperlink>
        </w:p>
        <w:p w14:paraId="32920E29" w14:textId="66BCBFEA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6" w:history="1">
            <w:r w:rsidR="00402BBF" w:rsidRPr="00121928">
              <w:rPr>
                <w:rStyle w:val="ae"/>
              </w:rPr>
              <w:t>4.3.4 Тест 15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5</w:t>
            </w:r>
            <w:r w:rsidR="00402BBF">
              <w:rPr>
                <w:webHidden/>
              </w:rPr>
              <w:fldChar w:fldCharType="end"/>
            </w:r>
          </w:hyperlink>
        </w:p>
        <w:p w14:paraId="2835FD35" w14:textId="29352E3C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7" w:history="1">
            <w:r w:rsidR="00402BBF" w:rsidRPr="00121928">
              <w:rPr>
                <w:rStyle w:val="ae"/>
              </w:rPr>
              <w:t>4.3.5 Тест 16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5</w:t>
            </w:r>
            <w:r w:rsidR="00402BBF">
              <w:rPr>
                <w:webHidden/>
              </w:rPr>
              <w:fldChar w:fldCharType="end"/>
            </w:r>
          </w:hyperlink>
        </w:p>
        <w:p w14:paraId="3A3FAA94" w14:textId="100DF6F3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8" w:history="1">
            <w:r w:rsidR="00402BBF" w:rsidRPr="00121928">
              <w:rPr>
                <w:rStyle w:val="ae"/>
              </w:rPr>
              <w:t>4.3.6 Тест 17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6</w:t>
            </w:r>
            <w:r w:rsidR="00402BBF">
              <w:rPr>
                <w:webHidden/>
              </w:rPr>
              <w:fldChar w:fldCharType="end"/>
            </w:r>
          </w:hyperlink>
        </w:p>
        <w:p w14:paraId="377FBED1" w14:textId="4BC5BC59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79" w:history="1">
            <w:r w:rsidR="00402BBF" w:rsidRPr="00121928">
              <w:rPr>
                <w:rStyle w:val="ae"/>
              </w:rPr>
              <w:t>4.3.7 Тест 18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7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6</w:t>
            </w:r>
            <w:r w:rsidR="00402BBF">
              <w:rPr>
                <w:webHidden/>
              </w:rPr>
              <w:fldChar w:fldCharType="end"/>
            </w:r>
          </w:hyperlink>
        </w:p>
        <w:p w14:paraId="3AC8239B" w14:textId="789BC545" w:rsidR="00402BBF" w:rsidRDefault="00316FC3">
          <w:pPr>
            <w:pStyle w:val="3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0" w:history="1">
            <w:r w:rsidR="00402BBF" w:rsidRPr="00121928">
              <w:rPr>
                <w:rStyle w:val="ae"/>
              </w:rPr>
              <w:t>4.3.8 Тест 19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0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7</w:t>
            </w:r>
            <w:r w:rsidR="00402BBF">
              <w:rPr>
                <w:webHidden/>
              </w:rPr>
              <w:fldChar w:fldCharType="end"/>
            </w:r>
          </w:hyperlink>
        </w:p>
        <w:p w14:paraId="2B0AB652" w14:textId="7BD73A92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1" w:history="1">
            <w:r w:rsidR="00402BBF" w:rsidRPr="00121928">
              <w:rPr>
                <w:rStyle w:val="ae"/>
              </w:rPr>
              <w:t>5 Руководство по установке и использованию программного средств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1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8</w:t>
            </w:r>
            <w:r w:rsidR="00402BBF">
              <w:rPr>
                <w:webHidden/>
              </w:rPr>
              <w:fldChar w:fldCharType="end"/>
            </w:r>
          </w:hyperlink>
        </w:p>
        <w:p w14:paraId="5501266E" w14:textId="206419D0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2" w:history="1">
            <w:r w:rsidR="00402BBF" w:rsidRPr="00121928">
              <w:rPr>
                <w:rStyle w:val="ae"/>
              </w:rPr>
              <w:t>5.1 Установк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2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68</w:t>
            </w:r>
            <w:r w:rsidR="00402BBF">
              <w:rPr>
                <w:webHidden/>
              </w:rPr>
              <w:fldChar w:fldCharType="end"/>
            </w:r>
          </w:hyperlink>
        </w:p>
        <w:p w14:paraId="282C1E1B" w14:textId="306C40DD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3" w:history="1">
            <w:r w:rsidR="00402BBF" w:rsidRPr="00121928">
              <w:rPr>
                <w:rStyle w:val="ae"/>
              </w:rPr>
              <w:t>5.2 Вычисления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3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0</w:t>
            </w:r>
            <w:r w:rsidR="00402BBF">
              <w:rPr>
                <w:webHidden/>
              </w:rPr>
              <w:fldChar w:fldCharType="end"/>
            </w:r>
          </w:hyperlink>
        </w:p>
        <w:p w14:paraId="3F8BCAF9" w14:textId="258929FB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4" w:history="1">
            <w:r w:rsidR="00402BBF" w:rsidRPr="00121928">
              <w:rPr>
                <w:rStyle w:val="ae"/>
              </w:rPr>
              <w:t>5.3 Установка настроек и выполнение дополнительных операций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4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2</w:t>
            </w:r>
            <w:r w:rsidR="00402BBF">
              <w:rPr>
                <w:webHidden/>
              </w:rPr>
              <w:fldChar w:fldCharType="end"/>
            </w:r>
          </w:hyperlink>
        </w:p>
        <w:p w14:paraId="70F69223" w14:textId="43673D92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5" w:history="1">
            <w:r w:rsidR="00402BBF" w:rsidRPr="00121928">
              <w:rPr>
                <w:rStyle w:val="ae"/>
              </w:rPr>
              <w:t>5.4 Просмотр справки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5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2</w:t>
            </w:r>
            <w:r w:rsidR="00402BBF">
              <w:rPr>
                <w:webHidden/>
              </w:rPr>
              <w:fldChar w:fldCharType="end"/>
            </w:r>
          </w:hyperlink>
        </w:p>
        <w:p w14:paraId="3E514732" w14:textId="5D9FBFBC" w:rsidR="00402BBF" w:rsidRDefault="00316FC3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6" w:history="1">
            <w:r w:rsidR="00402BBF" w:rsidRPr="00121928">
              <w:rPr>
                <w:rStyle w:val="ae"/>
              </w:rPr>
              <w:t>5.5 Работа с историей вычислений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6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3</w:t>
            </w:r>
            <w:r w:rsidR="00402BBF">
              <w:rPr>
                <w:webHidden/>
              </w:rPr>
              <w:fldChar w:fldCharType="end"/>
            </w:r>
          </w:hyperlink>
        </w:p>
        <w:p w14:paraId="4F251404" w14:textId="03EEA3F4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7" w:history="1">
            <w:r w:rsidR="00402BBF" w:rsidRPr="00121928">
              <w:rPr>
                <w:rStyle w:val="ae"/>
              </w:rPr>
              <w:t>Заключение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7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4</w:t>
            </w:r>
            <w:r w:rsidR="00402BBF">
              <w:rPr>
                <w:webHidden/>
              </w:rPr>
              <w:fldChar w:fldCharType="end"/>
            </w:r>
          </w:hyperlink>
        </w:p>
        <w:p w14:paraId="5C7DC8E6" w14:textId="07982138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8" w:history="1">
            <w:r w:rsidR="00402BBF" w:rsidRPr="00121928">
              <w:rPr>
                <w:rStyle w:val="ae"/>
              </w:rPr>
              <w:t>Список использованной литературы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8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5</w:t>
            </w:r>
            <w:r w:rsidR="00402BBF">
              <w:rPr>
                <w:webHidden/>
              </w:rPr>
              <w:fldChar w:fldCharType="end"/>
            </w:r>
          </w:hyperlink>
        </w:p>
        <w:p w14:paraId="60910B86" w14:textId="1CCA4E0C" w:rsidR="00402BBF" w:rsidRDefault="00316FC3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04494089" w:history="1">
            <w:r w:rsidR="00402BBF" w:rsidRPr="00121928">
              <w:rPr>
                <w:rStyle w:val="ae"/>
              </w:rPr>
              <w:t>Приложение А</w:t>
            </w:r>
            <w:r w:rsidR="00402BBF">
              <w:rPr>
                <w:webHidden/>
              </w:rPr>
              <w:tab/>
            </w:r>
            <w:r w:rsidR="00402BBF">
              <w:rPr>
                <w:webHidden/>
              </w:rPr>
              <w:fldChar w:fldCharType="begin"/>
            </w:r>
            <w:r w:rsidR="00402BBF">
              <w:rPr>
                <w:webHidden/>
              </w:rPr>
              <w:instrText xml:space="preserve"> PAGEREF _Toc104494089 \h </w:instrText>
            </w:r>
            <w:r w:rsidR="00402BBF">
              <w:rPr>
                <w:webHidden/>
              </w:rPr>
            </w:r>
            <w:r w:rsidR="00402BBF">
              <w:rPr>
                <w:webHidden/>
              </w:rPr>
              <w:fldChar w:fldCharType="separate"/>
            </w:r>
            <w:r w:rsidR="00402BBF">
              <w:rPr>
                <w:webHidden/>
              </w:rPr>
              <w:t>76</w:t>
            </w:r>
            <w:r w:rsidR="00402BBF">
              <w:rPr>
                <w:webHidden/>
              </w:rPr>
              <w:fldChar w:fldCharType="end"/>
            </w:r>
          </w:hyperlink>
        </w:p>
        <w:p w14:paraId="5AF16DAD" w14:textId="37740A11" w:rsidR="00220D0B" w:rsidRDefault="00220D0B">
          <w:r w:rsidRPr="63EAD9F7">
            <w:rPr>
              <w:b/>
              <w:bCs/>
            </w:rPr>
            <w:fldChar w:fldCharType="end"/>
          </w:r>
        </w:p>
      </w:sdtContent>
    </w:sdt>
    <w:p w14:paraId="2D302CCC" w14:textId="1C109690" w:rsidR="00D53FE2" w:rsidRDefault="00D53FE2" w:rsidP="00D53FE2">
      <w:pPr>
        <w:pStyle w:val="af6"/>
      </w:pPr>
    </w:p>
    <w:p w14:paraId="2C334EC6" w14:textId="77777777" w:rsidR="00081D88" w:rsidRDefault="00081D88" w:rsidP="006B11A4">
      <w:pPr>
        <w:pStyle w:val="a2"/>
        <w:ind w:right="851"/>
        <w:jc w:val="left"/>
      </w:pPr>
    </w:p>
    <w:p w14:paraId="4761D267" w14:textId="77777777" w:rsidR="006B11A4" w:rsidRDefault="006B11A4" w:rsidP="00081D88">
      <w:pPr>
        <w:pStyle w:val="a2"/>
        <w:jc w:val="right"/>
      </w:pPr>
    </w:p>
    <w:p w14:paraId="5089732E" w14:textId="77777777" w:rsidR="006B11A4" w:rsidRDefault="006B11A4" w:rsidP="001951F7">
      <w:pPr>
        <w:pStyle w:val="a2"/>
        <w:ind w:firstLine="0"/>
      </w:pPr>
    </w:p>
    <w:p w14:paraId="726A1BA3" w14:textId="243326A1" w:rsidR="006B11A4" w:rsidRDefault="002B2936" w:rsidP="002B2936">
      <w:pPr>
        <w:pStyle w:val="a6"/>
      </w:pPr>
      <w:bookmarkStart w:id="0" w:name="_Toc104494009"/>
      <w:r>
        <w:lastRenderedPageBreak/>
        <w:t>Введение</w:t>
      </w:r>
      <w:bookmarkEnd w:id="0"/>
    </w:p>
    <w:p w14:paraId="6B0918A2" w14:textId="10894455" w:rsidR="002B2936" w:rsidRDefault="002B2936" w:rsidP="002B2936">
      <w:pPr>
        <w:pStyle w:val="a2"/>
      </w:pPr>
      <w:r w:rsidRPr="00C80655">
        <w:t>В большинстве компьютерных программ и вычислительных сред</w:t>
      </w:r>
      <w:r>
        <w:t>ах</w:t>
      </w:r>
      <w:r w:rsidRPr="00C80655">
        <w:t xml:space="preserve"> точность любого вычисления </w:t>
      </w:r>
      <w:r>
        <w:t xml:space="preserve">ограничена размером машинного слова компьютера, то есть наибольшим числом, которое может храниться в одном из регистров процессора. </w:t>
      </w:r>
      <w:r w:rsidRPr="00C80655">
        <w:t>По состоянию на середину 2002 г., наиболее распространенный размер</w:t>
      </w:r>
      <w:r>
        <w:t xml:space="preserve"> машинного слова процессора, составляет 32-бита, что соответствует числу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32</m:t>
            </m:r>
          </m:sup>
        </m:sSup>
      </m:oMath>
      <w:r>
        <w:t xml:space="preserve"> = 4294967296. </w:t>
      </w:r>
    </w:p>
    <w:p w14:paraId="5702ED72" w14:textId="5BE89BCD" w:rsidR="002B2936" w:rsidRPr="00922427" w:rsidRDefault="002B2936" w:rsidP="002B2936">
      <w:pPr>
        <w:pStyle w:val="a2"/>
      </w:pPr>
      <w:r>
        <w:t>В общем</w:t>
      </w:r>
      <w:r w:rsidR="009C7A18">
        <w:t xml:space="preserve"> случае</w:t>
      </w:r>
      <w:r>
        <w:t xml:space="preserve"> целочисленная арифметика на 32-битной машине позволяет сложить два 32-битных числа, чтобы получить 33-битное число, умножение 32-битных чисел в результате дает 64-битное число и деление 64-битного числа на 32-битное образует 32-битное частное и 32-битный остаток.</w:t>
      </w:r>
      <w:r w:rsidRPr="00922427">
        <w:t xml:space="preserve"> [</w:t>
      </w:r>
      <w:r>
        <w:t>7</w:t>
      </w:r>
      <w:r w:rsidRPr="00922427">
        <w:t>]</w:t>
      </w:r>
    </w:p>
    <w:p w14:paraId="265C0C27" w14:textId="3C6DA01D" w:rsidR="002B2936" w:rsidRPr="00922427" w:rsidRDefault="002B2936" w:rsidP="002B2936">
      <w:pPr>
        <w:pStyle w:val="a2"/>
        <w:rPr>
          <w:b/>
          <w:bCs/>
          <w:shd w:val="clear" w:color="auto" w:fill="FFFFFF"/>
          <w:lang w:eastAsia="ru-RU"/>
        </w:rPr>
      </w:pPr>
      <w:r w:rsidRPr="001D71FB">
        <w:rPr>
          <w:lang w:val="ru-BY" w:eastAsia="ru-RU"/>
        </w:rPr>
        <w:t>Длинная арифметика</w:t>
      </w:r>
      <w:r w:rsidRPr="007D38ED">
        <w:rPr>
          <w:shd w:val="clear" w:color="auto" w:fill="FFFFFF"/>
          <w:lang w:val="ru-BY" w:eastAsia="ru-RU"/>
        </w:rPr>
        <w:t> в вычислительной технике</w:t>
      </w:r>
      <w:r w:rsidR="009C7A18">
        <w:rPr>
          <w:shd w:val="clear" w:color="auto" w:fill="FFFFFF"/>
          <w:lang w:eastAsia="ru-RU"/>
        </w:rPr>
        <w:t xml:space="preserve"> –</w:t>
      </w:r>
      <w:r w:rsidRPr="007D38ED">
        <w:rPr>
          <w:shd w:val="clear" w:color="auto" w:fill="FFFFFF"/>
          <w:lang w:val="ru-BY" w:eastAsia="ru-RU"/>
        </w:rPr>
        <w:t xml:space="preserve"> операции (сложение, умножение, вычитание, деление, возведение в степень и т.д.) над числами, разрядность которых превышает длину машинного слова данной вычислительной машины. Эти операции реализуются не </w:t>
      </w:r>
      <w:proofErr w:type="spellStart"/>
      <w:r w:rsidRPr="007D38ED">
        <w:rPr>
          <w:shd w:val="clear" w:color="auto" w:fill="FFFFFF"/>
          <w:lang w:val="ru-BY" w:eastAsia="ru-RU"/>
        </w:rPr>
        <w:t>аппаратно</w:t>
      </w:r>
      <w:proofErr w:type="spellEnd"/>
      <w:r w:rsidRPr="007D38ED">
        <w:rPr>
          <w:shd w:val="clear" w:color="auto" w:fill="FFFFFF"/>
          <w:lang w:val="ru-BY" w:eastAsia="ru-RU"/>
        </w:rPr>
        <w:t xml:space="preserve">, а </w:t>
      </w:r>
      <w:proofErr w:type="spellStart"/>
      <w:r w:rsidRPr="007D38ED">
        <w:rPr>
          <w:shd w:val="clear" w:color="auto" w:fill="FFFFFF"/>
          <w:lang w:val="ru-BY" w:eastAsia="ru-RU"/>
        </w:rPr>
        <w:t>программно</w:t>
      </w:r>
      <w:proofErr w:type="spellEnd"/>
      <w:r w:rsidRPr="007D38ED">
        <w:rPr>
          <w:shd w:val="clear" w:color="auto" w:fill="FFFFFF"/>
          <w:lang w:val="ru-BY" w:eastAsia="ru-RU"/>
        </w:rPr>
        <w:t>, используя базовые аппаратные средства работы с числами меньших порядков.</w:t>
      </w:r>
      <w:r w:rsidRPr="00922427">
        <w:rPr>
          <w:shd w:val="clear" w:color="auto" w:fill="FFFFFF"/>
          <w:lang w:eastAsia="ru-RU"/>
        </w:rPr>
        <w:t xml:space="preserve"> [5]</w:t>
      </w:r>
    </w:p>
    <w:p w14:paraId="344AF090" w14:textId="3B81464A" w:rsidR="002B2936" w:rsidRPr="00922427" w:rsidRDefault="002B2936" w:rsidP="002B2936">
      <w:pPr>
        <w:pStyle w:val="a2"/>
        <w:rPr>
          <w:shd w:val="clear" w:color="auto" w:fill="FFFFFF"/>
          <w:lang w:eastAsia="ru-RU"/>
        </w:rPr>
      </w:pPr>
      <w:r w:rsidRPr="00922427">
        <w:rPr>
          <w:shd w:val="clear" w:color="auto" w:fill="FFFFFF"/>
          <w:lang w:eastAsia="ru-RU"/>
        </w:rPr>
        <w:t>Подсчет больших чисел вручную является довольно кропотливым процессом</w:t>
      </w:r>
      <w:r w:rsidR="006570AD">
        <w:rPr>
          <w:shd w:val="clear" w:color="auto" w:fill="FFFFFF"/>
          <w:lang w:eastAsia="ru-RU"/>
        </w:rPr>
        <w:t xml:space="preserve">, </w:t>
      </w:r>
      <w:r w:rsidRPr="00922427">
        <w:rPr>
          <w:shd w:val="clear" w:color="auto" w:fill="FFFFFF"/>
          <w:lang w:eastAsia="ru-RU"/>
        </w:rPr>
        <w:t xml:space="preserve">занимающим много внимания и усилий, поэтому было принято решении о создании программного средства, которое упрощает данный процесс. </w:t>
      </w:r>
    </w:p>
    <w:p w14:paraId="39FB8739" w14:textId="77777777" w:rsidR="002B2936" w:rsidRDefault="002B2936" w:rsidP="002B2936">
      <w:pPr>
        <w:pStyle w:val="a2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 xml:space="preserve">Целью данного проекта является создание такого продукта, с помощью которого можно за короткие промежутки времени выполнять подобные подсчеты. </w:t>
      </w:r>
    </w:p>
    <w:p w14:paraId="017F776B" w14:textId="77777777" w:rsidR="002B2936" w:rsidRDefault="002B2936" w:rsidP="002B2936">
      <w:pPr>
        <w:pStyle w:val="a2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В реализации проекта попутно решались следующие задачи:</w:t>
      </w:r>
    </w:p>
    <w:p w14:paraId="1214F1F5" w14:textId="77777777" w:rsidR="002B2936" w:rsidRDefault="002B2936" w:rsidP="002B2936">
      <w:pPr>
        <w:pStyle w:val="a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создание динамической структуры данных;</w:t>
      </w:r>
    </w:p>
    <w:p w14:paraId="4892EC51" w14:textId="77777777" w:rsidR="002B2936" w:rsidRDefault="002B2936" w:rsidP="002B2936">
      <w:pPr>
        <w:pStyle w:val="a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работа с файлами (текстовыми, типизированными);</w:t>
      </w:r>
    </w:p>
    <w:p w14:paraId="4780BA20" w14:textId="77777777" w:rsidR="002B2936" w:rsidRDefault="002B2936" w:rsidP="002B2936">
      <w:pPr>
        <w:pStyle w:val="a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запись/чтение данных в/из файл(а);</w:t>
      </w:r>
    </w:p>
    <w:p w14:paraId="307145ED" w14:textId="69725DD2" w:rsidR="002B2936" w:rsidRDefault="002B2936" w:rsidP="002B2936">
      <w:pPr>
        <w:pStyle w:val="a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разработка пользовательского интерфейса для реализации перечисленных функций.</w:t>
      </w:r>
    </w:p>
    <w:p w14:paraId="6386326E" w14:textId="77777777" w:rsidR="006570AD" w:rsidRDefault="006570AD" w:rsidP="006570AD">
      <w:pPr>
        <w:pStyle w:val="a"/>
        <w:numPr>
          <w:ilvl w:val="0"/>
          <w:numId w:val="0"/>
        </w:numPr>
        <w:ind w:left="709"/>
        <w:rPr>
          <w:shd w:val="clear" w:color="auto" w:fill="FFFFFF"/>
          <w:lang w:eastAsia="ru-RU"/>
        </w:rPr>
      </w:pPr>
    </w:p>
    <w:p w14:paraId="049468F2" w14:textId="77777777" w:rsidR="002B2936" w:rsidRPr="0097676B" w:rsidRDefault="002B2936" w:rsidP="002B2936">
      <w:pPr>
        <w:pStyle w:val="a"/>
        <w:numPr>
          <w:ilvl w:val="0"/>
          <w:numId w:val="0"/>
        </w:numPr>
        <w:ind w:firstLine="709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 xml:space="preserve">В качестве языка программирования был выбран язык </w:t>
      </w:r>
      <w:r>
        <w:rPr>
          <w:shd w:val="clear" w:color="auto" w:fill="FFFFFF"/>
          <w:lang w:val="en-US" w:eastAsia="ru-RU"/>
        </w:rPr>
        <w:t>Delphi</w:t>
      </w:r>
      <w:r>
        <w:rPr>
          <w:shd w:val="clear" w:color="auto" w:fill="FFFFFF"/>
          <w:lang w:eastAsia="ru-RU"/>
        </w:rPr>
        <w:t xml:space="preserve">, а средой разработки – </w:t>
      </w:r>
      <w:r>
        <w:rPr>
          <w:shd w:val="clear" w:color="auto" w:fill="FFFFFF"/>
          <w:lang w:val="en-US" w:eastAsia="ru-RU"/>
        </w:rPr>
        <w:t>Embarcadero</w:t>
      </w:r>
      <w:r w:rsidRPr="0097676B">
        <w:rPr>
          <w:shd w:val="clear" w:color="auto" w:fill="FFFFFF"/>
          <w:lang w:eastAsia="ru-RU"/>
        </w:rPr>
        <w:t xml:space="preserve"> </w:t>
      </w:r>
      <w:r>
        <w:rPr>
          <w:shd w:val="clear" w:color="auto" w:fill="FFFFFF"/>
          <w:lang w:val="en-US" w:eastAsia="ru-RU"/>
        </w:rPr>
        <w:t>Delphi</w:t>
      </w:r>
      <w:r w:rsidRPr="0097676B">
        <w:rPr>
          <w:shd w:val="clear" w:color="auto" w:fill="FFFFFF"/>
          <w:lang w:eastAsia="ru-RU"/>
        </w:rPr>
        <w:t xml:space="preserve"> 10</w:t>
      </w:r>
      <w:r>
        <w:rPr>
          <w:shd w:val="clear" w:color="auto" w:fill="FFFFFF"/>
          <w:lang w:eastAsia="ru-RU"/>
        </w:rPr>
        <w:t xml:space="preserve">, которые изучаются в рамках предмета «Основы алгоритмизации и программирования». </w:t>
      </w:r>
    </w:p>
    <w:p w14:paraId="4C8AC934" w14:textId="77777777" w:rsidR="002B2936" w:rsidRPr="001D71FB" w:rsidRDefault="002B2936" w:rsidP="002B2936">
      <w:pPr>
        <w:pStyle w:val="a2"/>
        <w:rPr>
          <w:lang w:eastAsia="ru-RU"/>
        </w:rPr>
      </w:pPr>
    </w:p>
    <w:p w14:paraId="595DA2B6" w14:textId="77777777" w:rsidR="002B2936" w:rsidRDefault="002B2936" w:rsidP="002B2936">
      <w:pPr>
        <w:pStyle w:val="a2"/>
      </w:pPr>
    </w:p>
    <w:p w14:paraId="6BB32676" w14:textId="37365C37" w:rsidR="006B11A4" w:rsidRDefault="00B60BC7" w:rsidP="00B60BC7">
      <w:pPr>
        <w:pStyle w:val="1"/>
      </w:pPr>
      <w:r w:rsidRPr="002B2936">
        <w:rPr>
          <w:lang w:val="ru-RU"/>
        </w:rPr>
        <w:lastRenderedPageBreak/>
        <w:t xml:space="preserve"> </w:t>
      </w:r>
      <w:bookmarkStart w:id="1" w:name="_Toc104494010"/>
      <w:r w:rsidR="003D325B">
        <w:rPr>
          <w:lang w:val="ru-RU"/>
        </w:rPr>
        <w:t>Аналитический обзор литературы</w:t>
      </w:r>
      <w:bookmarkEnd w:id="1"/>
    </w:p>
    <w:p w14:paraId="1C383322" w14:textId="4A713D5B" w:rsidR="00D22768" w:rsidRDefault="003D325B" w:rsidP="005F5F6A">
      <w:pPr>
        <w:pStyle w:val="2"/>
        <w:rPr>
          <w:lang w:val="ru-RU"/>
        </w:rPr>
      </w:pPr>
      <w:bookmarkStart w:id="2" w:name="_Toc104494011"/>
      <w:r>
        <w:rPr>
          <w:lang w:val="ru-RU"/>
        </w:rPr>
        <w:t>Обзор существующих аналогов</w:t>
      </w:r>
      <w:bookmarkEnd w:id="2"/>
    </w:p>
    <w:p w14:paraId="040E6DE4" w14:textId="7A6B84FE" w:rsidR="00800730" w:rsidRDefault="003D325B" w:rsidP="00800730">
      <w:pPr>
        <w:pStyle w:val="3"/>
        <w:rPr>
          <w:lang w:val="ru-RU"/>
        </w:rPr>
      </w:pPr>
      <w:bookmarkStart w:id="3" w:name="_Toc104494012"/>
      <w:r>
        <w:t xml:space="preserve">Программное средство Google </w:t>
      </w:r>
      <w:r w:rsidR="009F7A6D">
        <w:rPr>
          <w:lang w:val="ru-RU"/>
        </w:rPr>
        <w:t>калькулятор</w:t>
      </w:r>
      <w:bookmarkEnd w:id="3"/>
    </w:p>
    <w:p w14:paraId="3243F0E1" w14:textId="4645B174" w:rsidR="00C16CCB" w:rsidRPr="00765570" w:rsidRDefault="00C16CCB" w:rsidP="00C16CCB">
      <w:pPr>
        <w:pStyle w:val="a2"/>
        <w:rPr>
          <w:lang w:val="be-BY"/>
        </w:rPr>
      </w:pPr>
      <w:r>
        <w:t xml:space="preserve">Это программное средство целесообразно рассматривать его как один из ведущих аналогов, поскольку оно встроено в поисковую страницу </w:t>
      </w:r>
      <w:r>
        <w:rPr>
          <w:lang w:val="en-US"/>
        </w:rPr>
        <w:t>Google</w:t>
      </w:r>
      <w:r w:rsidRPr="00765570">
        <w:t xml:space="preserve"> </w:t>
      </w:r>
      <w:r>
        <w:t>и показывается пользователю, когда он вводит</w:t>
      </w:r>
      <w:r w:rsidR="009F7A6D">
        <w:t xml:space="preserve"> соответствующий</w:t>
      </w:r>
      <w:r>
        <w:t xml:space="preserve"> запрос</w:t>
      </w:r>
      <w:r w:rsidR="009F7A6D">
        <w:t xml:space="preserve"> в поиск</w:t>
      </w:r>
      <w:r>
        <w:t>овую строк</w:t>
      </w:r>
      <w:r w:rsidR="009F7A6D">
        <w:t>у</w:t>
      </w:r>
      <w:r>
        <w:rPr>
          <w:lang w:val="be-BY"/>
        </w:rPr>
        <w:t>.</w:t>
      </w:r>
    </w:p>
    <w:p w14:paraId="028137BD" w14:textId="77777777" w:rsidR="00C16CCB" w:rsidRPr="00C16CCB" w:rsidRDefault="00C16CCB" w:rsidP="00C16CCB">
      <w:pPr>
        <w:rPr>
          <w:lang w:val="be-BY"/>
        </w:rPr>
      </w:pPr>
    </w:p>
    <w:p w14:paraId="5D11F51C" w14:textId="031F91E1" w:rsidR="00292EE5" w:rsidRDefault="009F7A6D" w:rsidP="009F7A6D">
      <w:pPr>
        <w:keepNext/>
        <w:ind w:firstLine="142"/>
      </w:pPr>
      <w:r w:rsidRPr="009F7A6D">
        <w:rPr>
          <w:noProof/>
        </w:rPr>
        <w:drawing>
          <wp:inline distT="0" distB="0" distL="0" distR="0" wp14:anchorId="6D2C2387" wp14:editId="4C5786BD">
            <wp:extent cx="5769274" cy="2777319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82361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00293" w14:textId="77777777" w:rsidR="00292EE5" w:rsidRDefault="00292EE5" w:rsidP="00292EE5">
      <w:pPr>
        <w:keepNext/>
      </w:pPr>
    </w:p>
    <w:p w14:paraId="70F4F731" w14:textId="634B24FE" w:rsidR="00800730" w:rsidRDefault="00292EE5" w:rsidP="00292EE5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</w:t>
      </w:r>
      <w:r w:rsidR="00316FC3">
        <w:rPr>
          <w:noProof/>
        </w:rPr>
        <w:fldChar w:fldCharType="end"/>
      </w:r>
      <w:r>
        <w:t xml:space="preserve"> –</w:t>
      </w:r>
      <w:r w:rsidR="009F7A6D">
        <w:t xml:space="preserve"> Выполнение операции сложения длинных чисел</w:t>
      </w:r>
    </w:p>
    <w:p w14:paraId="16B48CCB" w14:textId="278A1034" w:rsidR="00075CC4" w:rsidRDefault="00075CC4" w:rsidP="00075CC4"/>
    <w:p w14:paraId="50E99DB1" w14:textId="31B6CFE5" w:rsidR="00075CC4" w:rsidRDefault="009F7A6D" w:rsidP="009F7A6D">
      <w:pPr>
        <w:keepNext/>
        <w:ind w:firstLine="142"/>
        <w:jc w:val="center"/>
      </w:pPr>
      <w:r w:rsidRPr="009F7A6D">
        <w:rPr>
          <w:noProof/>
        </w:rPr>
        <w:drawing>
          <wp:inline distT="0" distB="0" distL="0" distR="0" wp14:anchorId="4D525710" wp14:editId="0CC67DBD">
            <wp:extent cx="5784422" cy="2736377"/>
            <wp:effectExtent l="0" t="0" r="698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18094" cy="2752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44888" w14:textId="77777777" w:rsidR="00075CC4" w:rsidRDefault="00075CC4" w:rsidP="00075CC4">
      <w:pPr>
        <w:keepNext/>
        <w:jc w:val="center"/>
      </w:pPr>
    </w:p>
    <w:p w14:paraId="769C672A" w14:textId="21A77F7A" w:rsidR="00075CC4" w:rsidRPr="00075CC4" w:rsidRDefault="00075CC4" w:rsidP="00075CC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</w:t>
      </w:r>
      <w:r w:rsidR="00316FC3">
        <w:rPr>
          <w:noProof/>
        </w:rPr>
        <w:fldChar w:fldCharType="end"/>
      </w:r>
      <w:r w:rsidRPr="00254BBB">
        <w:t xml:space="preserve"> </w:t>
      </w:r>
      <w:r>
        <w:t xml:space="preserve">– </w:t>
      </w:r>
      <w:r w:rsidR="009F7A6D">
        <w:t>Выполнение операции вычитания длинных чисел</w:t>
      </w:r>
    </w:p>
    <w:p w14:paraId="4E06F4EC" w14:textId="0FC27652" w:rsidR="00292EE5" w:rsidRDefault="00292EE5" w:rsidP="00800730"/>
    <w:p w14:paraId="5A57C67C" w14:textId="61070841" w:rsidR="00075CC4" w:rsidRDefault="005C44A9" w:rsidP="005C44A9">
      <w:pPr>
        <w:keepNext/>
        <w:ind w:firstLine="426"/>
      </w:pPr>
      <w:r w:rsidRPr="005C44A9">
        <w:rPr>
          <w:noProof/>
        </w:rPr>
        <w:lastRenderedPageBreak/>
        <w:drawing>
          <wp:inline distT="0" distB="0" distL="0" distR="0" wp14:anchorId="3C83D066" wp14:editId="2440F688">
            <wp:extent cx="5595582" cy="2642857"/>
            <wp:effectExtent l="0" t="0" r="5715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03369" cy="264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0BECA" w14:textId="77777777" w:rsidR="00075CC4" w:rsidRDefault="00075CC4" w:rsidP="00075CC4">
      <w:pPr>
        <w:keepNext/>
      </w:pPr>
    </w:p>
    <w:p w14:paraId="5C66E41A" w14:textId="4EC242A3" w:rsidR="00075CC4" w:rsidRPr="00075CC4" w:rsidRDefault="00075CC4" w:rsidP="00075CC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</w:t>
      </w:r>
      <w:r w:rsidR="00316FC3">
        <w:rPr>
          <w:noProof/>
        </w:rPr>
        <w:fldChar w:fldCharType="end"/>
      </w:r>
      <w:r w:rsidRPr="00254BBB">
        <w:t xml:space="preserve"> </w:t>
      </w:r>
      <w:r>
        <w:t xml:space="preserve">– </w:t>
      </w:r>
      <w:r w:rsidR="005C44A9">
        <w:t xml:space="preserve">Выполнение операции сложения </w:t>
      </w:r>
      <w:proofErr w:type="spellStart"/>
      <w:r w:rsidR="005C44A9">
        <w:t>динных</w:t>
      </w:r>
      <w:proofErr w:type="spellEnd"/>
      <w:r w:rsidR="005C44A9">
        <w:t xml:space="preserve"> чисел</w:t>
      </w:r>
    </w:p>
    <w:p w14:paraId="3241F45E" w14:textId="295319A0" w:rsidR="00075CC4" w:rsidRDefault="00075CC4" w:rsidP="00075CC4">
      <w:pPr>
        <w:pStyle w:val="ab"/>
      </w:pPr>
    </w:p>
    <w:p w14:paraId="740AE4FD" w14:textId="77777777" w:rsidR="009E37DA" w:rsidRPr="009E37DA" w:rsidRDefault="009E37DA" w:rsidP="009E37DA"/>
    <w:p w14:paraId="2DF6054A" w14:textId="1AD60E22" w:rsidR="009E37DA" w:rsidRDefault="005C44A9" w:rsidP="005C44A9">
      <w:pPr>
        <w:keepNext/>
        <w:ind w:firstLine="284"/>
        <w:jc w:val="center"/>
      </w:pPr>
      <w:r w:rsidRPr="005C44A9">
        <w:rPr>
          <w:noProof/>
        </w:rPr>
        <w:drawing>
          <wp:inline distT="0" distB="0" distL="0" distR="0" wp14:anchorId="20E8FA1B" wp14:editId="73B19381">
            <wp:extent cx="5601193" cy="265448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28840" cy="266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A0205" w14:textId="77777777" w:rsidR="009E37DA" w:rsidRDefault="009E37DA" w:rsidP="009E37DA">
      <w:pPr>
        <w:keepNext/>
        <w:jc w:val="center"/>
      </w:pPr>
    </w:p>
    <w:p w14:paraId="02F620E2" w14:textId="44F256FF" w:rsidR="009E37DA" w:rsidRDefault="009E37DA" w:rsidP="009E37DA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</w:t>
      </w:r>
      <w:r w:rsidR="00316FC3">
        <w:rPr>
          <w:noProof/>
        </w:rPr>
        <w:fldChar w:fldCharType="end"/>
      </w:r>
      <w:r>
        <w:t xml:space="preserve"> – </w:t>
      </w:r>
      <w:r w:rsidR="005C44A9">
        <w:t>Выполнение операции деления длинных чисел</w:t>
      </w:r>
    </w:p>
    <w:p w14:paraId="195D3216" w14:textId="27572739" w:rsidR="009E37DA" w:rsidRDefault="009E37DA" w:rsidP="009E37DA"/>
    <w:p w14:paraId="532CAAE7" w14:textId="734DC76B" w:rsidR="009E37DA" w:rsidRDefault="005C44A9" w:rsidP="009E37DA">
      <w:pPr>
        <w:keepNext/>
        <w:jc w:val="center"/>
      </w:pPr>
      <w:r w:rsidRPr="005C44A9">
        <w:rPr>
          <w:noProof/>
        </w:rPr>
        <w:lastRenderedPageBreak/>
        <w:drawing>
          <wp:inline distT="0" distB="0" distL="0" distR="0" wp14:anchorId="09E84C6F" wp14:editId="2FC8FBD7">
            <wp:extent cx="4191585" cy="243874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16181" w14:textId="77777777" w:rsidR="009E37DA" w:rsidRDefault="009E37DA" w:rsidP="009E37DA">
      <w:pPr>
        <w:keepNext/>
        <w:jc w:val="center"/>
      </w:pPr>
    </w:p>
    <w:p w14:paraId="55887625" w14:textId="3A9236C4" w:rsidR="009E37DA" w:rsidRPr="009E37DA" w:rsidRDefault="009E37DA" w:rsidP="009E37DA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5</w:t>
      </w:r>
      <w:r w:rsidR="00316FC3">
        <w:rPr>
          <w:noProof/>
        </w:rPr>
        <w:fldChar w:fldCharType="end"/>
      </w:r>
      <w:r>
        <w:t xml:space="preserve"> – </w:t>
      </w:r>
      <w:r w:rsidR="005C44A9">
        <w:t>История вычислений</w:t>
      </w:r>
    </w:p>
    <w:p w14:paraId="2B6A9FD7" w14:textId="77777777" w:rsidR="009E37DA" w:rsidRDefault="009E37DA" w:rsidP="005C44A9">
      <w:pPr>
        <w:ind w:firstLine="0"/>
      </w:pPr>
    </w:p>
    <w:p w14:paraId="67341C7B" w14:textId="1BB32BA3" w:rsidR="00800730" w:rsidRDefault="00800730" w:rsidP="009D037C">
      <w:pPr>
        <w:pStyle w:val="a2"/>
      </w:pPr>
      <w:r>
        <w:t>Список выполняемых функций:</w:t>
      </w:r>
    </w:p>
    <w:p w14:paraId="682A885F" w14:textId="0B201390" w:rsidR="00800730" w:rsidRDefault="00A56FDD" w:rsidP="0028782F">
      <w:pPr>
        <w:pStyle w:val="a"/>
      </w:pPr>
      <w:r>
        <w:t>выполнение операции сложения длинных чисел</w:t>
      </w:r>
      <w:r w:rsidR="0028782F" w:rsidRPr="0028782F">
        <w:t>;</w:t>
      </w:r>
    </w:p>
    <w:p w14:paraId="070B83AE" w14:textId="12CFD1D6" w:rsidR="00800730" w:rsidRDefault="00A56FDD" w:rsidP="0028782F">
      <w:pPr>
        <w:pStyle w:val="a"/>
      </w:pPr>
      <w:r>
        <w:t>выполнение операции вычитания длинных чисел</w:t>
      </w:r>
      <w:r w:rsidR="0028782F" w:rsidRPr="0028782F">
        <w:t>;</w:t>
      </w:r>
    </w:p>
    <w:p w14:paraId="1234AAAB" w14:textId="19547688" w:rsidR="00800730" w:rsidRDefault="00A56FDD" w:rsidP="0028782F">
      <w:pPr>
        <w:pStyle w:val="a"/>
      </w:pPr>
      <w:r>
        <w:t>выполнение операции умножения длинных чисел</w:t>
      </w:r>
      <w:r w:rsidR="0028782F" w:rsidRPr="00A56FDD">
        <w:t>;</w:t>
      </w:r>
    </w:p>
    <w:p w14:paraId="4EC07969" w14:textId="2B3E6809" w:rsidR="00CA7F59" w:rsidRDefault="00A56FDD" w:rsidP="0028782F">
      <w:pPr>
        <w:pStyle w:val="a"/>
      </w:pPr>
      <w:r>
        <w:t xml:space="preserve">выполнение операции деления </w:t>
      </w:r>
      <w:r w:rsidR="006570AD">
        <w:t>длинных</w:t>
      </w:r>
      <w:r>
        <w:t xml:space="preserve"> чисел</w:t>
      </w:r>
      <w:r w:rsidR="0028782F" w:rsidRPr="00A56FDD">
        <w:t>;</w:t>
      </w:r>
    </w:p>
    <w:p w14:paraId="1D8B33A2" w14:textId="56473683" w:rsidR="00CA7F59" w:rsidRDefault="00A56FDD" w:rsidP="00A56FDD">
      <w:pPr>
        <w:pStyle w:val="a"/>
      </w:pPr>
      <w:proofErr w:type="spellStart"/>
      <w:r>
        <w:t>сохрание</w:t>
      </w:r>
      <w:proofErr w:type="spellEnd"/>
      <w:r>
        <w:t xml:space="preserve"> истории вычислений.</w:t>
      </w:r>
    </w:p>
    <w:p w14:paraId="0BDBF13D" w14:textId="77777777" w:rsidR="00075CC4" w:rsidRDefault="00075CC4" w:rsidP="00CA7F59">
      <w:pPr>
        <w:pStyle w:val="a0"/>
        <w:numPr>
          <w:ilvl w:val="0"/>
          <w:numId w:val="0"/>
        </w:numPr>
        <w:ind w:left="709"/>
      </w:pPr>
    </w:p>
    <w:p w14:paraId="4F428680" w14:textId="71DF39A4" w:rsidR="00F41CD2" w:rsidRPr="00A10867" w:rsidRDefault="00CA7F59" w:rsidP="009D037C">
      <w:pPr>
        <w:pStyle w:val="a2"/>
      </w:pPr>
      <w:r w:rsidRPr="00A10867">
        <w:t>Достоинства:</w:t>
      </w:r>
    </w:p>
    <w:p w14:paraId="5C343397" w14:textId="2574424F" w:rsidR="00CA7F59" w:rsidRPr="00A10867" w:rsidRDefault="00A56FDD" w:rsidP="0028782F">
      <w:pPr>
        <w:pStyle w:val="a"/>
        <w:rPr>
          <w:lang w:val="be-BY"/>
        </w:rPr>
      </w:pPr>
      <w:r>
        <w:rPr>
          <w:lang w:val="be-BY"/>
        </w:rPr>
        <w:t>выполнение основных арифметических операци</w:t>
      </w:r>
      <w:r w:rsidR="006570AD">
        <w:rPr>
          <w:lang w:val="be-BY"/>
        </w:rPr>
        <w:t>й</w:t>
      </w:r>
      <w:r>
        <w:rPr>
          <w:lang w:val="be-BY"/>
        </w:rPr>
        <w:t xml:space="preserve"> над неограниченно большими числами</w:t>
      </w:r>
      <w:r w:rsidR="0028782F" w:rsidRPr="00A56FDD">
        <w:t>;</w:t>
      </w:r>
    </w:p>
    <w:p w14:paraId="59AC0F2E" w14:textId="1EF7CEF1" w:rsidR="00CA7F59" w:rsidRPr="00E82800" w:rsidRDefault="00A56FDD" w:rsidP="0028782F">
      <w:pPr>
        <w:pStyle w:val="a"/>
      </w:pPr>
      <w:r>
        <w:rPr>
          <w:lang w:val="be-BY"/>
        </w:rPr>
        <w:t xml:space="preserve">сохранение </w:t>
      </w:r>
      <w:r w:rsidR="005B1546">
        <w:rPr>
          <w:lang w:val="be-BY"/>
        </w:rPr>
        <w:t>и</w:t>
      </w:r>
      <w:r w:rsidR="00CA7F59">
        <w:rPr>
          <w:lang w:val="be-BY"/>
        </w:rPr>
        <w:t>стори</w:t>
      </w:r>
      <w:r>
        <w:rPr>
          <w:lang w:val="be-BY"/>
        </w:rPr>
        <w:t>и</w:t>
      </w:r>
      <w:r w:rsidR="00CA7F59">
        <w:rPr>
          <w:lang w:val="be-BY"/>
        </w:rPr>
        <w:t xml:space="preserve"> </w:t>
      </w:r>
      <w:r>
        <w:rPr>
          <w:lang w:val="be-BY"/>
        </w:rPr>
        <w:t>вычислений</w:t>
      </w:r>
      <w:r w:rsidR="0028782F">
        <w:rPr>
          <w:lang w:val="en-US"/>
        </w:rPr>
        <w:t>;</w:t>
      </w:r>
    </w:p>
    <w:p w14:paraId="0272BFF5" w14:textId="0DF04E4B" w:rsidR="00CA7F59" w:rsidRDefault="00A56FDD" w:rsidP="00A56FDD">
      <w:pPr>
        <w:pStyle w:val="a"/>
      </w:pPr>
      <w:r>
        <w:t>возможность выполнения дополнительных арифметических операций над длинными числами.</w:t>
      </w:r>
    </w:p>
    <w:p w14:paraId="14453355" w14:textId="3DCF0E35" w:rsidR="00F41CD2" w:rsidRDefault="00F41CD2" w:rsidP="00F41CD2">
      <w:pPr>
        <w:pStyle w:val="a0"/>
        <w:numPr>
          <w:ilvl w:val="0"/>
          <w:numId w:val="0"/>
        </w:numPr>
        <w:ind w:left="709"/>
      </w:pPr>
    </w:p>
    <w:p w14:paraId="0C6BB2DF" w14:textId="3C3900C4" w:rsidR="00F41CD2" w:rsidRDefault="00F41CD2" w:rsidP="009D037C">
      <w:pPr>
        <w:pStyle w:val="a2"/>
      </w:pPr>
      <w:r>
        <w:t>Недостатки:</w:t>
      </w:r>
    </w:p>
    <w:p w14:paraId="64C8CF85" w14:textId="05CF8CC6" w:rsidR="00F41CD2" w:rsidRDefault="005B1546" w:rsidP="0028782F">
      <w:pPr>
        <w:pStyle w:val="a"/>
      </w:pPr>
      <w:r>
        <w:t>н</w:t>
      </w:r>
      <w:r w:rsidR="00F41CD2">
        <w:t xml:space="preserve">еобходимость подключения к </w:t>
      </w:r>
      <w:r w:rsidR="004F0C87">
        <w:t>И</w:t>
      </w:r>
      <w:r w:rsidR="00F41CD2">
        <w:t>нтернету</w:t>
      </w:r>
      <w:r w:rsidR="0028782F">
        <w:rPr>
          <w:lang w:val="en-US"/>
        </w:rPr>
        <w:t>;</w:t>
      </w:r>
    </w:p>
    <w:p w14:paraId="2613339D" w14:textId="5C214C78" w:rsidR="00F41CD2" w:rsidRDefault="00A56FDD" w:rsidP="0028782F">
      <w:pPr>
        <w:pStyle w:val="a"/>
      </w:pPr>
      <w:r>
        <w:t>результат записывается исключительно в экспоненциальной форме</w:t>
      </w:r>
      <w:r w:rsidR="00031EDC">
        <w:t xml:space="preserve"> записи</w:t>
      </w:r>
      <w:r w:rsidR="0028782F" w:rsidRPr="0028782F">
        <w:t>;</w:t>
      </w:r>
    </w:p>
    <w:p w14:paraId="53424BF5" w14:textId="249BCD66" w:rsidR="009E37DA" w:rsidRDefault="00031EDC" w:rsidP="009D6A88">
      <w:pPr>
        <w:pStyle w:val="a"/>
      </w:pPr>
      <w:r>
        <w:t>отсутствие сохранения истории в отдельный файл</w:t>
      </w:r>
      <w:r w:rsidR="0028782F" w:rsidRPr="0028782F">
        <w:t>;</w:t>
      </w:r>
    </w:p>
    <w:p w14:paraId="5B605C32" w14:textId="39A9062C" w:rsidR="006E694A" w:rsidRDefault="00031EDC" w:rsidP="006E694A">
      <w:pPr>
        <w:pStyle w:val="a"/>
      </w:pPr>
      <w:r>
        <w:t>отсутствие возможности выбора точности вычислений.</w:t>
      </w:r>
    </w:p>
    <w:p w14:paraId="00172384" w14:textId="762149B3" w:rsidR="00292EE5" w:rsidRDefault="00292EE5" w:rsidP="00292EE5">
      <w:pPr>
        <w:pStyle w:val="3"/>
        <w:rPr>
          <w:lang w:val="ru-RU"/>
        </w:rPr>
      </w:pPr>
      <w:bookmarkStart w:id="4" w:name="_Toc104494013"/>
      <w:r>
        <w:rPr>
          <w:lang w:val="ru-RU"/>
        </w:rPr>
        <w:t>Программное средство</w:t>
      </w:r>
      <w:r w:rsidR="00206611">
        <w:rPr>
          <w:lang w:val="ru-RU"/>
        </w:rPr>
        <w:t xml:space="preserve"> </w:t>
      </w:r>
      <w:r w:rsidR="00031EDC">
        <w:rPr>
          <w:lang w:val="ru-RU"/>
        </w:rPr>
        <w:t xml:space="preserve">Калькулятор от </w:t>
      </w:r>
      <w:r w:rsidR="00031EDC">
        <w:rPr>
          <w:lang w:val="en-US"/>
        </w:rPr>
        <w:t>Windows</w:t>
      </w:r>
      <w:bookmarkEnd w:id="4"/>
    </w:p>
    <w:p w14:paraId="53CEA205" w14:textId="7F8DF6B3" w:rsidR="00C16CCB" w:rsidRPr="006E694A" w:rsidRDefault="00031EDC" w:rsidP="00C16CCB">
      <w:pPr>
        <w:pStyle w:val="a2"/>
      </w:pPr>
      <w:r>
        <w:t xml:space="preserve">Данное программное средство является встроенным в </w:t>
      </w:r>
      <w:r w:rsidR="006E694A">
        <w:t xml:space="preserve">начальный набор операционной системы </w:t>
      </w:r>
      <w:r w:rsidR="006E694A">
        <w:rPr>
          <w:lang w:val="en-US"/>
        </w:rPr>
        <w:t>Windows</w:t>
      </w:r>
      <w:r w:rsidR="006E694A" w:rsidRPr="006E694A">
        <w:t xml:space="preserve"> </w:t>
      </w:r>
      <w:r w:rsidR="006E694A">
        <w:t>и доступен по умолчанию. Предоставляет в том числе возможность осуществлять арифметические операции над длинными числами.</w:t>
      </w:r>
    </w:p>
    <w:p w14:paraId="316BD09F" w14:textId="77777777" w:rsidR="00C16CCB" w:rsidRPr="00C16CCB" w:rsidRDefault="00C16CCB" w:rsidP="00C16CCB"/>
    <w:p w14:paraId="5BAFC4A5" w14:textId="405C3D88" w:rsidR="0062560D" w:rsidRDefault="00031EDC" w:rsidP="00075CC4">
      <w:pPr>
        <w:keepNext/>
        <w:jc w:val="center"/>
      </w:pPr>
      <w:r w:rsidRPr="00031EDC">
        <w:rPr>
          <w:noProof/>
        </w:rPr>
        <w:lastRenderedPageBreak/>
        <w:drawing>
          <wp:inline distT="0" distB="0" distL="0" distR="0" wp14:anchorId="2DB1642C" wp14:editId="46C8525D">
            <wp:extent cx="2937583" cy="3521122"/>
            <wp:effectExtent l="0" t="0" r="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49033" cy="353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220E3" w14:textId="77777777" w:rsidR="0062560D" w:rsidRDefault="0062560D" w:rsidP="0062560D">
      <w:pPr>
        <w:keepNext/>
      </w:pPr>
    </w:p>
    <w:p w14:paraId="46F13C21" w14:textId="7686A1B5" w:rsidR="00206611" w:rsidRPr="0062560D" w:rsidRDefault="0062560D" w:rsidP="0062560D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6</w:t>
      </w:r>
      <w:r w:rsidR="00316FC3">
        <w:rPr>
          <w:noProof/>
        </w:rPr>
        <w:fldChar w:fldCharType="end"/>
      </w:r>
      <w:r w:rsidRPr="0062560D">
        <w:t xml:space="preserve"> – </w:t>
      </w:r>
      <w:r w:rsidR="006E694A">
        <w:t>Выполнение операции сложения длинных чисел</w:t>
      </w:r>
    </w:p>
    <w:p w14:paraId="5573C6E3" w14:textId="1A735BCF" w:rsidR="00206611" w:rsidRDefault="00206611" w:rsidP="00206611"/>
    <w:p w14:paraId="79C7D5F1" w14:textId="32BACD14" w:rsidR="00075CC4" w:rsidRDefault="006E694A" w:rsidP="00075CC4">
      <w:pPr>
        <w:keepNext/>
        <w:jc w:val="center"/>
      </w:pPr>
      <w:r w:rsidRPr="006E694A">
        <w:rPr>
          <w:noProof/>
        </w:rPr>
        <w:drawing>
          <wp:inline distT="0" distB="0" distL="0" distR="0" wp14:anchorId="435A3BDA" wp14:editId="3F7DC15A">
            <wp:extent cx="2872854" cy="3391654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85316" cy="3406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DEBCE" w14:textId="77777777" w:rsidR="00075CC4" w:rsidRDefault="00075CC4" w:rsidP="00075CC4">
      <w:pPr>
        <w:keepNext/>
        <w:jc w:val="center"/>
      </w:pPr>
    </w:p>
    <w:p w14:paraId="5695E3FF" w14:textId="521285C1" w:rsidR="00075CC4" w:rsidRDefault="00075CC4" w:rsidP="00075CC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7</w:t>
      </w:r>
      <w:r w:rsidR="00316FC3">
        <w:rPr>
          <w:noProof/>
        </w:rPr>
        <w:fldChar w:fldCharType="end"/>
      </w:r>
      <w:r>
        <w:t xml:space="preserve"> </w:t>
      </w:r>
      <w:r w:rsidR="004B3AF7">
        <w:t xml:space="preserve">– </w:t>
      </w:r>
      <w:r w:rsidR="006E694A">
        <w:t>Выполнение операции вычитания длинных чисел</w:t>
      </w:r>
    </w:p>
    <w:p w14:paraId="14E46761" w14:textId="066CBA99" w:rsidR="00075CC4" w:rsidRDefault="00075CC4" w:rsidP="00206611"/>
    <w:p w14:paraId="78F91F70" w14:textId="6C401504" w:rsidR="00254BBB" w:rsidRDefault="006E694A" w:rsidP="006E694A">
      <w:pPr>
        <w:keepNext/>
        <w:ind w:firstLine="426"/>
        <w:jc w:val="center"/>
      </w:pPr>
      <w:r w:rsidRPr="006E694A">
        <w:rPr>
          <w:noProof/>
        </w:rPr>
        <w:lastRenderedPageBreak/>
        <w:drawing>
          <wp:inline distT="0" distB="0" distL="0" distR="0" wp14:anchorId="71731B2F" wp14:editId="66782D9E">
            <wp:extent cx="2945471" cy="3527947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77660" cy="3566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7CF2B" w14:textId="77777777" w:rsidR="00254BBB" w:rsidRDefault="00254BBB" w:rsidP="00254BBB">
      <w:pPr>
        <w:keepNext/>
      </w:pPr>
    </w:p>
    <w:p w14:paraId="1C6D7B30" w14:textId="58E298E9" w:rsidR="005E3238" w:rsidRDefault="00254BBB" w:rsidP="005E3238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8</w:t>
      </w:r>
      <w:r w:rsidR="00316FC3">
        <w:rPr>
          <w:noProof/>
        </w:rPr>
        <w:fldChar w:fldCharType="end"/>
      </w:r>
      <w:r w:rsidRPr="00254BBB">
        <w:t xml:space="preserve"> </w:t>
      </w:r>
      <w:r w:rsidR="004B3AF7">
        <w:t>–</w:t>
      </w:r>
      <w:r>
        <w:t xml:space="preserve"> </w:t>
      </w:r>
      <w:r w:rsidR="006E694A">
        <w:t>Выполнение операции умножения длинных чисел</w:t>
      </w:r>
    </w:p>
    <w:p w14:paraId="2D01B5E2" w14:textId="77777777" w:rsidR="005E3238" w:rsidRPr="005E3238" w:rsidRDefault="005E3238" w:rsidP="005E3238"/>
    <w:p w14:paraId="51A10183" w14:textId="431CF4AD" w:rsidR="00254BBB" w:rsidRDefault="005E3238" w:rsidP="006E694A">
      <w:pPr>
        <w:keepNext/>
        <w:ind w:hanging="142"/>
        <w:jc w:val="center"/>
      </w:pPr>
      <w:r>
        <w:t xml:space="preserve">     </w:t>
      </w:r>
      <w:r w:rsidRPr="005E3238">
        <w:rPr>
          <w:noProof/>
        </w:rPr>
        <w:drawing>
          <wp:inline distT="0" distB="0" distL="0" distR="0" wp14:anchorId="2BED2B78" wp14:editId="07B86D7D">
            <wp:extent cx="3057099" cy="3613560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83168" cy="364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F79F3" w14:textId="77777777" w:rsidR="00254BBB" w:rsidRDefault="00254BBB" w:rsidP="00254BBB">
      <w:pPr>
        <w:keepNext/>
      </w:pPr>
    </w:p>
    <w:p w14:paraId="5A05B1FC" w14:textId="40807B6C" w:rsidR="00254BBB" w:rsidRDefault="00254BBB" w:rsidP="00254BBB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9</w:t>
      </w:r>
      <w:r w:rsidR="00316FC3">
        <w:rPr>
          <w:noProof/>
        </w:rPr>
        <w:fldChar w:fldCharType="end"/>
      </w:r>
      <w:r w:rsidRPr="00254BBB">
        <w:t xml:space="preserve"> </w:t>
      </w:r>
      <w:r w:rsidR="004B3AF7">
        <w:t xml:space="preserve">– </w:t>
      </w:r>
      <w:r w:rsidR="005E3238">
        <w:t>Выполнение операции деления длинных чисел</w:t>
      </w:r>
    </w:p>
    <w:p w14:paraId="27138CFF" w14:textId="29099A19" w:rsidR="00254BBB" w:rsidRDefault="00254BBB" w:rsidP="00254BBB">
      <w:pPr>
        <w:pStyle w:val="ab"/>
      </w:pPr>
    </w:p>
    <w:p w14:paraId="70698034" w14:textId="77777777" w:rsidR="005E3238" w:rsidRPr="005E3238" w:rsidRDefault="005E3238" w:rsidP="005E3238"/>
    <w:p w14:paraId="1EB4B897" w14:textId="2BEAA8EC" w:rsidR="005E3238" w:rsidRDefault="005E3238" w:rsidP="005E3238">
      <w:pPr>
        <w:keepNext/>
        <w:jc w:val="center"/>
      </w:pPr>
      <w:r w:rsidRPr="005E3238">
        <w:rPr>
          <w:noProof/>
        </w:rPr>
        <w:lastRenderedPageBreak/>
        <w:drawing>
          <wp:inline distT="0" distB="0" distL="0" distR="0" wp14:anchorId="20DCB9D3" wp14:editId="25EDB94E">
            <wp:extent cx="2660476" cy="4196687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62920" cy="4200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F396D" w14:textId="77777777" w:rsidR="005E3238" w:rsidRDefault="005E3238" w:rsidP="005E3238">
      <w:pPr>
        <w:keepNext/>
        <w:jc w:val="center"/>
      </w:pPr>
    </w:p>
    <w:p w14:paraId="259346FD" w14:textId="3ED6851D" w:rsidR="00243F1E" w:rsidRDefault="005E3238" w:rsidP="005E3238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0</w:t>
      </w:r>
      <w:r w:rsidR="00316FC3">
        <w:rPr>
          <w:noProof/>
        </w:rPr>
        <w:fldChar w:fldCharType="end"/>
      </w:r>
      <w:r>
        <w:t xml:space="preserve"> – История вычислений</w:t>
      </w:r>
    </w:p>
    <w:p w14:paraId="0B51C97F" w14:textId="77777777" w:rsidR="005E3238" w:rsidRPr="005E3238" w:rsidRDefault="005E3238" w:rsidP="005E3238"/>
    <w:p w14:paraId="35497E4E" w14:textId="439DC4C9" w:rsidR="006D216E" w:rsidRDefault="00206611" w:rsidP="009D037C">
      <w:pPr>
        <w:pStyle w:val="a2"/>
      </w:pPr>
      <w:r>
        <w:t>Список функций:</w:t>
      </w:r>
    </w:p>
    <w:p w14:paraId="5F8C4B91" w14:textId="77777777" w:rsidR="005E3238" w:rsidRDefault="005E3238" w:rsidP="005E3238">
      <w:pPr>
        <w:pStyle w:val="a"/>
      </w:pPr>
      <w:r>
        <w:t>выполнение операции сложения длинных чисел</w:t>
      </w:r>
      <w:r w:rsidRPr="0028782F">
        <w:t>;</w:t>
      </w:r>
    </w:p>
    <w:p w14:paraId="243BD05F" w14:textId="77777777" w:rsidR="005E3238" w:rsidRDefault="005E3238" w:rsidP="005E3238">
      <w:pPr>
        <w:pStyle w:val="a"/>
      </w:pPr>
      <w:r>
        <w:t>выполнение операции вычитания длинных чисел</w:t>
      </w:r>
      <w:r w:rsidRPr="0028782F">
        <w:t>;</w:t>
      </w:r>
    </w:p>
    <w:p w14:paraId="25B5860F" w14:textId="77777777" w:rsidR="005E3238" w:rsidRDefault="005E3238" w:rsidP="005E3238">
      <w:pPr>
        <w:pStyle w:val="a"/>
      </w:pPr>
      <w:r>
        <w:t>выполнение операции умножения длинных чисел</w:t>
      </w:r>
      <w:r w:rsidRPr="00A56FDD">
        <w:t>;</w:t>
      </w:r>
    </w:p>
    <w:p w14:paraId="3FE4B41B" w14:textId="379FBEBB" w:rsidR="005E3238" w:rsidRDefault="005E3238" w:rsidP="005E3238">
      <w:pPr>
        <w:pStyle w:val="a"/>
      </w:pPr>
      <w:r>
        <w:t xml:space="preserve">выполнение операции деления </w:t>
      </w:r>
      <w:r w:rsidR="006570AD">
        <w:t>длинных</w:t>
      </w:r>
      <w:r>
        <w:t xml:space="preserve"> чисел</w:t>
      </w:r>
      <w:r w:rsidRPr="00A56FDD">
        <w:t>;</w:t>
      </w:r>
    </w:p>
    <w:p w14:paraId="43DE54AA" w14:textId="77777777" w:rsidR="005E3238" w:rsidRDefault="005E3238" w:rsidP="005E3238">
      <w:pPr>
        <w:pStyle w:val="a"/>
      </w:pPr>
      <w:proofErr w:type="spellStart"/>
      <w:r>
        <w:t>сохрание</w:t>
      </w:r>
      <w:proofErr w:type="spellEnd"/>
      <w:r>
        <w:t xml:space="preserve"> истории вычислений.</w:t>
      </w:r>
    </w:p>
    <w:p w14:paraId="516F785C" w14:textId="77777777" w:rsidR="009E37DA" w:rsidRDefault="009E37DA" w:rsidP="006D216E">
      <w:pPr>
        <w:pStyle w:val="a0"/>
        <w:numPr>
          <w:ilvl w:val="0"/>
          <w:numId w:val="0"/>
        </w:numPr>
        <w:ind w:left="709"/>
      </w:pPr>
    </w:p>
    <w:p w14:paraId="259D76F6" w14:textId="1693322E" w:rsidR="006D216E" w:rsidRDefault="006D216E" w:rsidP="009D037C">
      <w:pPr>
        <w:pStyle w:val="a2"/>
      </w:pPr>
      <w:r>
        <w:t>Достоинства:</w:t>
      </w:r>
    </w:p>
    <w:p w14:paraId="5E8BE476" w14:textId="3792BCEA" w:rsidR="005E3238" w:rsidRPr="00A10867" w:rsidRDefault="009D037C" w:rsidP="005E3238">
      <w:pPr>
        <w:pStyle w:val="a"/>
        <w:rPr>
          <w:lang w:val="be-BY"/>
        </w:rPr>
      </w:pPr>
      <w:r>
        <w:rPr>
          <w:lang w:val="be-BY"/>
        </w:rPr>
        <w:t>автономность использования</w:t>
      </w:r>
      <w:r w:rsidR="005E3238" w:rsidRPr="00A56FDD">
        <w:t>;</w:t>
      </w:r>
    </w:p>
    <w:p w14:paraId="37C876EF" w14:textId="2CE5F2D9" w:rsidR="005E3238" w:rsidRDefault="005E3238" w:rsidP="005E3238">
      <w:pPr>
        <w:pStyle w:val="a"/>
      </w:pPr>
      <w:r>
        <w:rPr>
          <w:lang w:val="be-BY"/>
        </w:rPr>
        <w:t>сохранение истории вычислений</w:t>
      </w:r>
      <w:r>
        <w:rPr>
          <w:lang w:val="en-US"/>
        </w:rPr>
        <w:t>;</w:t>
      </w:r>
    </w:p>
    <w:p w14:paraId="0CA23AD0" w14:textId="48FC6CA9" w:rsidR="009D037C" w:rsidRPr="00E82800" w:rsidRDefault="009D037C" w:rsidP="005E3238">
      <w:pPr>
        <w:pStyle w:val="a"/>
      </w:pPr>
      <w:r>
        <w:t>возможность сохранить историю вычи</w:t>
      </w:r>
      <w:r w:rsidR="006570AD">
        <w:t>с</w:t>
      </w:r>
      <w:r>
        <w:t>лений в память</w:t>
      </w:r>
      <w:r w:rsidR="00DC02F5">
        <w:t xml:space="preserve"> компьютера</w:t>
      </w:r>
      <w:r w:rsidRPr="009D037C">
        <w:t>;</w:t>
      </w:r>
    </w:p>
    <w:p w14:paraId="2087702A" w14:textId="35B83470" w:rsidR="005E3238" w:rsidRDefault="005E3238" w:rsidP="005E3238">
      <w:pPr>
        <w:pStyle w:val="a"/>
      </w:pPr>
      <w:r>
        <w:t>возможность выполнения дополнительных арифметических операций над длинными числами</w:t>
      </w:r>
      <w:r w:rsidR="009D037C" w:rsidRPr="009D037C">
        <w:t>;</w:t>
      </w:r>
    </w:p>
    <w:p w14:paraId="76C088C5" w14:textId="1BD06504" w:rsidR="009D037C" w:rsidRDefault="009D037C" w:rsidP="005E3238">
      <w:pPr>
        <w:pStyle w:val="a"/>
      </w:pPr>
      <w:r>
        <w:t>наличие возможности очистить историю.</w:t>
      </w:r>
    </w:p>
    <w:p w14:paraId="2F46D689" w14:textId="77777777" w:rsidR="0028782F" w:rsidRDefault="0028782F" w:rsidP="006D216E">
      <w:pPr>
        <w:pStyle w:val="a0"/>
        <w:numPr>
          <w:ilvl w:val="0"/>
          <w:numId w:val="0"/>
        </w:numPr>
        <w:ind w:left="709"/>
      </w:pPr>
    </w:p>
    <w:p w14:paraId="54D13AA6" w14:textId="4F42E1F5" w:rsidR="006D216E" w:rsidRDefault="006D216E" w:rsidP="00EA4A8B">
      <w:pPr>
        <w:pStyle w:val="a2"/>
      </w:pPr>
      <w:r>
        <w:t>Недостатки:</w:t>
      </w:r>
    </w:p>
    <w:p w14:paraId="3AE7FD45" w14:textId="77777777" w:rsidR="00EA4A8B" w:rsidRDefault="00EA4A8B" w:rsidP="00EA4A8B">
      <w:pPr>
        <w:pStyle w:val="a"/>
      </w:pPr>
      <w:r>
        <w:t>размер числа ограничен</w:t>
      </w:r>
      <w:r w:rsidRPr="0028782F">
        <w:t>;</w:t>
      </w:r>
    </w:p>
    <w:p w14:paraId="001FAC36" w14:textId="555A7B67" w:rsidR="001828BC" w:rsidRDefault="00EA4A8B" w:rsidP="00EA4A8B">
      <w:pPr>
        <w:pStyle w:val="a"/>
      </w:pPr>
      <w:r>
        <w:t>отсутствие возможности выбора точности вычислений.</w:t>
      </w:r>
    </w:p>
    <w:p w14:paraId="0B3D0B24" w14:textId="16460AE0" w:rsidR="008F1BC3" w:rsidRDefault="008F1BC3" w:rsidP="008F1BC3">
      <w:pPr>
        <w:pStyle w:val="3"/>
        <w:rPr>
          <w:lang w:val="en-US"/>
        </w:rPr>
      </w:pPr>
      <w:bookmarkStart w:id="5" w:name="_Toc104494014"/>
      <w:r>
        <w:rPr>
          <w:lang w:val="ru-RU"/>
        </w:rPr>
        <w:lastRenderedPageBreak/>
        <w:t xml:space="preserve">Программное средство </w:t>
      </w:r>
      <w:proofErr w:type="spellStart"/>
      <w:r>
        <w:rPr>
          <w:lang w:val="en-US"/>
        </w:rPr>
        <w:t>WolframAlpha</w:t>
      </w:r>
      <w:bookmarkEnd w:id="5"/>
      <w:proofErr w:type="spellEnd"/>
    </w:p>
    <w:p w14:paraId="181BF5C4" w14:textId="47F98B99" w:rsidR="008F1BC3" w:rsidRPr="008F1BC3" w:rsidRDefault="008F1BC3" w:rsidP="008F1BC3">
      <w:r>
        <w:t>Данное программное средство представляет собой базу знаний и набор вычислительных алгоритмов в области математики. Позволяет выполнять основные арифметические операции с числами различной длины.</w:t>
      </w:r>
    </w:p>
    <w:p w14:paraId="148E1048" w14:textId="77777777" w:rsidR="008F1BC3" w:rsidRPr="008F1BC3" w:rsidRDefault="008F1BC3" w:rsidP="008F1BC3"/>
    <w:p w14:paraId="7C008C57" w14:textId="77C85E30" w:rsidR="00D91724" w:rsidRDefault="008F1BC3" w:rsidP="00D91724">
      <w:pPr>
        <w:keepNext/>
        <w:ind w:firstLine="0"/>
        <w:jc w:val="center"/>
      </w:pPr>
      <w:r w:rsidRPr="008F1BC3">
        <w:rPr>
          <w:noProof/>
          <w:lang w:val="en-US"/>
        </w:rPr>
        <w:drawing>
          <wp:inline distT="0" distB="0" distL="0" distR="0" wp14:anchorId="015AC121" wp14:editId="5D22ACA5">
            <wp:extent cx="5939790" cy="29292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2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25DDC" w14:textId="77777777" w:rsidR="00D91724" w:rsidRDefault="00D91724" w:rsidP="00D91724">
      <w:pPr>
        <w:keepNext/>
        <w:ind w:firstLine="0"/>
        <w:jc w:val="center"/>
      </w:pPr>
    </w:p>
    <w:p w14:paraId="6702F0E0" w14:textId="34CBE681" w:rsidR="008F1BC3" w:rsidRPr="00D91724" w:rsidRDefault="00D91724" w:rsidP="00D9172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1</w:t>
      </w:r>
      <w:r w:rsidR="00316FC3">
        <w:rPr>
          <w:noProof/>
        </w:rPr>
        <w:fldChar w:fldCharType="end"/>
      </w:r>
      <w:r w:rsidRPr="00D91724">
        <w:t xml:space="preserve"> – </w:t>
      </w:r>
      <w:r>
        <w:t>Выполнение операции сложения длинных чисел</w:t>
      </w:r>
    </w:p>
    <w:p w14:paraId="113A5AE5" w14:textId="06BDCBA7" w:rsidR="008F1BC3" w:rsidRPr="00D91724" w:rsidRDefault="008F1BC3" w:rsidP="008F1BC3">
      <w:pPr>
        <w:ind w:firstLine="0"/>
        <w:jc w:val="center"/>
      </w:pPr>
    </w:p>
    <w:p w14:paraId="2B588329" w14:textId="2A974DC5" w:rsidR="00D91724" w:rsidRDefault="00D91724" w:rsidP="00D91724">
      <w:pPr>
        <w:keepNext/>
        <w:ind w:firstLine="0"/>
        <w:jc w:val="center"/>
      </w:pPr>
      <w:r w:rsidRPr="00D91724">
        <w:rPr>
          <w:noProof/>
          <w:lang w:val="en-US"/>
        </w:rPr>
        <w:drawing>
          <wp:inline distT="0" distB="0" distL="0" distR="0" wp14:anchorId="28793B32" wp14:editId="4EBE6277">
            <wp:extent cx="5526157" cy="3505098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35320" cy="351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F46E0" w14:textId="77777777" w:rsidR="00D91724" w:rsidRDefault="00D91724" w:rsidP="00D91724">
      <w:pPr>
        <w:keepNext/>
        <w:ind w:firstLine="0"/>
        <w:jc w:val="center"/>
      </w:pPr>
    </w:p>
    <w:p w14:paraId="3A3A6B95" w14:textId="417DE1CF" w:rsidR="008F1BC3" w:rsidRPr="00D91724" w:rsidRDefault="00D91724" w:rsidP="00D9172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2</w:t>
      </w:r>
      <w:r w:rsidR="00316FC3">
        <w:rPr>
          <w:noProof/>
        </w:rPr>
        <w:fldChar w:fldCharType="end"/>
      </w:r>
      <w:r>
        <w:t xml:space="preserve"> </w:t>
      </w:r>
      <w:r w:rsidRPr="00D91724">
        <w:t xml:space="preserve"> – </w:t>
      </w:r>
      <w:r>
        <w:t>Выполнение операции вычитания длинных чисел</w:t>
      </w:r>
    </w:p>
    <w:p w14:paraId="0C46ECEF" w14:textId="17FC4759" w:rsidR="00D91724" w:rsidRPr="00D91724" w:rsidRDefault="00D91724" w:rsidP="008F1BC3">
      <w:pPr>
        <w:ind w:firstLine="0"/>
        <w:jc w:val="center"/>
      </w:pPr>
    </w:p>
    <w:p w14:paraId="2074B9F3" w14:textId="0906F30A" w:rsidR="00D91724" w:rsidRDefault="00C70411" w:rsidP="00D91724">
      <w:pPr>
        <w:keepNext/>
        <w:ind w:firstLine="0"/>
        <w:jc w:val="center"/>
      </w:pPr>
      <w:r w:rsidRPr="00C70411">
        <w:rPr>
          <w:noProof/>
        </w:rPr>
        <w:lastRenderedPageBreak/>
        <w:drawing>
          <wp:inline distT="0" distB="0" distL="0" distR="0" wp14:anchorId="6AA68126" wp14:editId="0DEE583F">
            <wp:extent cx="5939790" cy="333883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965AC" w14:textId="77777777" w:rsidR="00D91724" w:rsidRDefault="00D91724" w:rsidP="00D91724">
      <w:pPr>
        <w:keepNext/>
        <w:ind w:firstLine="0"/>
        <w:jc w:val="center"/>
      </w:pPr>
    </w:p>
    <w:p w14:paraId="4449CF7D" w14:textId="114E7EA3" w:rsidR="00D91724" w:rsidRPr="00D91724" w:rsidRDefault="00D91724" w:rsidP="00D9172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3</w:t>
      </w:r>
      <w:r w:rsidR="00316FC3">
        <w:rPr>
          <w:noProof/>
        </w:rPr>
        <w:fldChar w:fldCharType="end"/>
      </w:r>
      <w:r w:rsidRPr="00D91724">
        <w:t xml:space="preserve"> – </w:t>
      </w:r>
      <w:r>
        <w:t>Выполнение операции умножения длинных чисел</w:t>
      </w:r>
    </w:p>
    <w:p w14:paraId="6E8B7C5E" w14:textId="782F160F" w:rsidR="00D91724" w:rsidRPr="00D91724" w:rsidRDefault="00D91724" w:rsidP="008F1BC3">
      <w:pPr>
        <w:ind w:firstLine="0"/>
        <w:jc w:val="center"/>
      </w:pPr>
    </w:p>
    <w:p w14:paraId="438F2602" w14:textId="4FB73F31" w:rsidR="00D91724" w:rsidRDefault="00D91724" w:rsidP="00D91724">
      <w:pPr>
        <w:keepNext/>
        <w:ind w:firstLine="0"/>
        <w:jc w:val="center"/>
      </w:pPr>
      <w:r w:rsidRPr="00D91724">
        <w:rPr>
          <w:noProof/>
        </w:rPr>
        <w:drawing>
          <wp:inline distT="0" distB="0" distL="0" distR="0" wp14:anchorId="4400140A" wp14:editId="3E2C69A3">
            <wp:extent cx="5939790" cy="333692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AF3DB" w14:textId="77777777" w:rsidR="00D91724" w:rsidRDefault="00D91724" w:rsidP="00D91724">
      <w:pPr>
        <w:keepNext/>
        <w:ind w:firstLine="0"/>
        <w:jc w:val="center"/>
      </w:pPr>
    </w:p>
    <w:p w14:paraId="416E3DA7" w14:textId="56F1F0D6" w:rsidR="00D91724" w:rsidRPr="00D91724" w:rsidRDefault="00D91724" w:rsidP="00D9172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4</w:t>
      </w:r>
      <w:r w:rsidR="00316FC3">
        <w:rPr>
          <w:noProof/>
        </w:rPr>
        <w:fldChar w:fldCharType="end"/>
      </w:r>
      <w:r>
        <w:t xml:space="preserve"> </w:t>
      </w:r>
      <w:r w:rsidRPr="00D91724">
        <w:t xml:space="preserve"> – </w:t>
      </w:r>
      <w:r>
        <w:t>Выполнение операции деления длинных чисел</w:t>
      </w:r>
    </w:p>
    <w:p w14:paraId="0023872D" w14:textId="138FAB47" w:rsidR="008F1BC3" w:rsidRDefault="008F1BC3" w:rsidP="008F1BC3"/>
    <w:p w14:paraId="05D11CB0" w14:textId="77777777" w:rsidR="00C70411" w:rsidRDefault="00C70411" w:rsidP="00C70411">
      <w:pPr>
        <w:pStyle w:val="a2"/>
      </w:pPr>
      <w:r>
        <w:t>Список функций:</w:t>
      </w:r>
    </w:p>
    <w:p w14:paraId="424631A0" w14:textId="77777777" w:rsidR="00C70411" w:rsidRDefault="00C70411" w:rsidP="00C70411">
      <w:pPr>
        <w:pStyle w:val="a"/>
      </w:pPr>
      <w:r>
        <w:t>выполнение операции сложения длинных чисел</w:t>
      </w:r>
      <w:r w:rsidRPr="0028782F">
        <w:t>;</w:t>
      </w:r>
    </w:p>
    <w:p w14:paraId="19EAAEFA" w14:textId="77777777" w:rsidR="00C70411" w:rsidRDefault="00C70411" w:rsidP="00C70411">
      <w:pPr>
        <w:pStyle w:val="a"/>
      </w:pPr>
      <w:r>
        <w:t>выполнение операции вычитания длинных чисел</w:t>
      </w:r>
      <w:r w:rsidRPr="0028782F">
        <w:t>;</w:t>
      </w:r>
    </w:p>
    <w:p w14:paraId="5B477D38" w14:textId="77777777" w:rsidR="00C70411" w:rsidRDefault="00C70411" w:rsidP="00C70411">
      <w:pPr>
        <w:pStyle w:val="a"/>
      </w:pPr>
      <w:r>
        <w:t>выполнение операции умножения длинных чисел</w:t>
      </w:r>
      <w:r w:rsidRPr="00A56FDD">
        <w:t>;</w:t>
      </w:r>
    </w:p>
    <w:p w14:paraId="49826B5A" w14:textId="7578A0E1" w:rsidR="00C70411" w:rsidRDefault="00C70411" w:rsidP="00C70411">
      <w:pPr>
        <w:pStyle w:val="a"/>
      </w:pPr>
      <w:r>
        <w:t xml:space="preserve">выполнение операции деления </w:t>
      </w:r>
      <w:r w:rsidR="000310E4">
        <w:t>длинных</w:t>
      </w:r>
      <w:r>
        <w:t xml:space="preserve"> чисел.</w:t>
      </w:r>
    </w:p>
    <w:p w14:paraId="2B5D3D2E" w14:textId="77777777" w:rsidR="00C70411" w:rsidRDefault="00C70411" w:rsidP="00C70411">
      <w:pPr>
        <w:pStyle w:val="a2"/>
      </w:pPr>
      <w:r>
        <w:lastRenderedPageBreak/>
        <w:t>Достоинства:</w:t>
      </w:r>
    </w:p>
    <w:p w14:paraId="79ACF22E" w14:textId="5BBF9807" w:rsidR="00C70411" w:rsidRDefault="00C70411" w:rsidP="00C70411">
      <w:pPr>
        <w:pStyle w:val="a"/>
      </w:pPr>
      <w:r>
        <w:t>возможность выполнения дополнительных арифметических операций над длинными числами</w:t>
      </w:r>
      <w:r w:rsidRPr="009D037C">
        <w:t>;</w:t>
      </w:r>
    </w:p>
    <w:p w14:paraId="60382EDD" w14:textId="382D3231" w:rsidR="00C70411" w:rsidRDefault="00C70411" w:rsidP="00C70411">
      <w:pPr>
        <w:pStyle w:val="a"/>
      </w:pPr>
      <w:r>
        <w:t>операции выполняются над числами любой длины</w:t>
      </w:r>
      <w:r w:rsidRPr="00C70411">
        <w:t>;</w:t>
      </w:r>
    </w:p>
    <w:p w14:paraId="38EB5B31" w14:textId="2ED0E83C" w:rsidR="00C70411" w:rsidRDefault="00C70411" w:rsidP="00C70411">
      <w:pPr>
        <w:pStyle w:val="a"/>
      </w:pPr>
      <w:r>
        <w:t>результат записывается в любой форме</w:t>
      </w:r>
      <w:r w:rsidRPr="00C70411">
        <w:t>.</w:t>
      </w:r>
    </w:p>
    <w:p w14:paraId="29DE2261" w14:textId="77777777" w:rsidR="00C70411" w:rsidRDefault="00C70411" w:rsidP="00C70411">
      <w:pPr>
        <w:pStyle w:val="a0"/>
        <w:numPr>
          <w:ilvl w:val="0"/>
          <w:numId w:val="0"/>
        </w:numPr>
        <w:ind w:left="709"/>
      </w:pPr>
    </w:p>
    <w:p w14:paraId="66A234C0" w14:textId="77CE9EC9" w:rsidR="00C70411" w:rsidRDefault="00C70411" w:rsidP="00C70411">
      <w:pPr>
        <w:pStyle w:val="a2"/>
      </w:pPr>
      <w:r>
        <w:t>Недостатки:</w:t>
      </w:r>
    </w:p>
    <w:p w14:paraId="417C76D5" w14:textId="4CAE7A95" w:rsidR="00C70411" w:rsidRDefault="00C70411" w:rsidP="00C70411">
      <w:pPr>
        <w:pStyle w:val="a"/>
      </w:pPr>
      <w:r>
        <w:t>выбор формы записи результата зависит от размера полученного числа</w:t>
      </w:r>
      <w:r w:rsidRPr="0028782F">
        <w:t>;</w:t>
      </w:r>
    </w:p>
    <w:p w14:paraId="5CA17FD1" w14:textId="73727F9C" w:rsidR="00C70411" w:rsidRDefault="00C70411" w:rsidP="00C70411">
      <w:pPr>
        <w:pStyle w:val="a"/>
      </w:pPr>
      <w:r>
        <w:t>необходимость наличия подключения к Интернету</w:t>
      </w:r>
      <w:r w:rsidRPr="00C70411">
        <w:t>;</w:t>
      </w:r>
    </w:p>
    <w:p w14:paraId="09AA7898" w14:textId="1EF3D3A1" w:rsidR="00C70411" w:rsidRDefault="00C70411" w:rsidP="00C70411">
      <w:pPr>
        <w:pStyle w:val="a"/>
      </w:pPr>
      <w:r>
        <w:t>отсутствие истории вычислений</w:t>
      </w:r>
      <w:r>
        <w:rPr>
          <w:lang w:val="en-US"/>
        </w:rPr>
        <w:t>.</w:t>
      </w:r>
    </w:p>
    <w:p w14:paraId="4AAEB478" w14:textId="77777777" w:rsidR="00C70411" w:rsidRPr="00D91724" w:rsidRDefault="00C70411" w:rsidP="008F1BC3"/>
    <w:p w14:paraId="6D94F3F7" w14:textId="6BB6A82B" w:rsidR="00CA6431" w:rsidRDefault="00F06579" w:rsidP="00CA6431">
      <w:pPr>
        <w:pStyle w:val="2"/>
        <w:rPr>
          <w:lang w:val="ru-RU"/>
        </w:rPr>
      </w:pPr>
      <w:bookmarkStart w:id="6" w:name="_Toc104494015"/>
      <w:r>
        <w:rPr>
          <w:lang w:val="ru-RU"/>
        </w:rPr>
        <w:t>Анализ методов и способов разработки</w:t>
      </w:r>
      <w:bookmarkEnd w:id="6"/>
    </w:p>
    <w:p w14:paraId="545E7DE3" w14:textId="2FC0D10C" w:rsidR="00ED6CF1" w:rsidRDefault="00C65639" w:rsidP="00ED6CF1">
      <w:pPr>
        <w:pStyle w:val="a2"/>
      </w:pPr>
      <w:r>
        <w:t>Предполагается, что данное программное средство помимо</w:t>
      </w:r>
      <w:r w:rsidR="009B7779">
        <w:t xml:space="preserve"> осуществления </w:t>
      </w:r>
      <w:r w:rsidR="009D037C">
        <w:t>основных арифметических операций</w:t>
      </w:r>
      <w:r w:rsidR="009B7779">
        <w:t>, будет выполнять рад дополнительных функций:</w:t>
      </w:r>
    </w:p>
    <w:p w14:paraId="1B2A4985" w14:textId="0E749222" w:rsidR="009B7779" w:rsidRDefault="00E56BD6" w:rsidP="009B7779">
      <w:pPr>
        <w:pStyle w:val="a"/>
      </w:pPr>
      <w:r>
        <w:t>с</w:t>
      </w:r>
      <w:r w:rsidR="009D037C">
        <w:t>охранение истории вычислений в отдельный файл</w:t>
      </w:r>
      <w:r w:rsidR="009B7779" w:rsidRPr="009D037C">
        <w:t>;</w:t>
      </w:r>
    </w:p>
    <w:p w14:paraId="56DCD40E" w14:textId="2BFAD019" w:rsidR="009B7779" w:rsidRPr="009B7779" w:rsidRDefault="009D037C" w:rsidP="009B7779">
      <w:pPr>
        <w:pStyle w:val="a"/>
      </w:pPr>
      <w:r>
        <w:t>ч</w:t>
      </w:r>
      <w:r w:rsidR="009B7779">
        <w:t>т</w:t>
      </w:r>
      <w:r>
        <w:t>ение чисел из файла</w:t>
      </w:r>
      <w:r w:rsidR="009B7779">
        <w:rPr>
          <w:lang w:val="en-US"/>
        </w:rPr>
        <w:t>;</w:t>
      </w:r>
    </w:p>
    <w:p w14:paraId="595E6E95" w14:textId="01EF72CC" w:rsidR="00C65639" w:rsidRPr="009B7779" w:rsidRDefault="009D037C" w:rsidP="009B7779">
      <w:pPr>
        <w:pStyle w:val="a"/>
      </w:pPr>
      <w:r>
        <w:t>выбор точности вычислений</w:t>
      </w:r>
      <w:r w:rsidR="009B7779">
        <w:rPr>
          <w:lang w:val="en-US"/>
        </w:rPr>
        <w:t>;</w:t>
      </w:r>
    </w:p>
    <w:p w14:paraId="0A018A01" w14:textId="110FB313" w:rsidR="009B7779" w:rsidRPr="00DC02F5" w:rsidRDefault="009D037C" w:rsidP="009B7779">
      <w:pPr>
        <w:pStyle w:val="a"/>
      </w:pPr>
      <w:r>
        <w:t>вы</w:t>
      </w:r>
      <w:r w:rsidR="000310E4">
        <w:t xml:space="preserve">бор </w:t>
      </w:r>
      <w:proofErr w:type="spellStart"/>
      <w:r w:rsidR="000310E4">
        <w:t>сичтемы</w:t>
      </w:r>
      <w:proofErr w:type="spellEnd"/>
      <w:r w:rsidR="000310E4">
        <w:t xml:space="preserve"> счисления</w:t>
      </w:r>
      <w:r w:rsidR="000310E4">
        <w:rPr>
          <w:lang w:val="en-US"/>
        </w:rPr>
        <w:t>;</w:t>
      </w:r>
    </w:p>
    <w:p w14:paraId="700870D3" w14:textId="738D1756" w:rsidR="00DC02F5" w:rsidRPr="009B7779" w:rsidRDefault="00DC02F5" w:rsidP="009B7779">
      <w:pPr>
        <w:pStyle w:val="a"/>
      </w:pPr>
      <w:r>
        <w:t>вывод истории вычислений на экран.</w:t>
      </w:r>
    </w:p>
    <w:p w14:paraId="309EA25B" w14:textId="50C744C4" w:rsidR="009B7779" w:rsidRPr="00DC02F5" w:rsidRDefault="009B7779" w:rsidP="009B7779">
      <w:pPr>
        <w:pStyle w:val="a"/>
        <w:numPr>
          <w:ilvl w:val="0"/>
          <w:numId w:val="0"/>
        </w:numPr>
        <w:ind w:left="709"/>
      </w:pPr>
    </w:p>
    <w:p w14:paraId="70D68AE5" w14:textId="5BCD38D5" w:rsidR="00ED2B4A" w:rsidRDefault="009B7779" w:rsidP="00ED6CF1">
      <w:pPr>
        <w:pStyle w:val="a2"/>
      </w:pPr>
      <w:r>
        <w:t xml:space="preserve">Для решения </w:t>
      </w:r>
      <w:r w:rsidR="00ED2B4A">
        <w:t>данных задач будут использованы следующие структуры данных:</w:t>
      </w:r>
    </w:p>
    <w:p w14:paraId="060D91EF" w14:textId="774070FB" w:rsidR="00ED2B4A" w:rsidRPr="00D149CD" w:rsidRDefault="00ED2B4A" w:rsidP="00F25874">
      <w:pPr>
        <w:pStyle w:val="a"/>
      </w:pPr>
      <w:r>
        <w:t>линейный</w:t>
      </w:r>
      <w:r w:rsidR="00BB39AD">
        <w:t xml:space="preserve"> однонаправленный</w:t>
      </w:r>
      <w:r>
        <w:t xml:space="preserve"> список</w:t>
      </w:r>
      <w:r>
        <w:rPr>
          <w:lang w:val="en-US"/>
        </w:rPr>
        <w:t>;</w:t>
      </w:r>
    </w:p>
    <w:p w14:paraId="0E17D6A5" w14:textId="1E6CDFAB" w:rsidR="00D149CD" w:rsidRPr="00F25874" w:rsidRDefault="00D149CD" w:rsidP="00ED2B4A">
      <w:pPr>
        <w:pStyle w:val="a"/>
      </w:pPr>
      <w:r>
        <w:t>файлы</w:t>
      </w:r>
      <w:r w:rsidR="00F25874">
        <w:rPr>
          <w:lang w:val="en-US"/>
        </w:rPr>
        <w:t>;</w:t>
      </w:r>
    </w:p>
    <w:p w14:paraId="5C7269CA" w14:textId="6E388A4D" w:rsidR="00ED2B4A" w:rsidRDefault="00E56BD6" w:rsidP="004C3F9E">
      <w:pPr>
        <w:pStyle w:val="a"/>
      </w:pPr>
      <w:r>
        <w:t>очередь</w:t>
      </w:r>
      <w:r w:rsidR="00F25874">
        <w:t>.</w:t>
      </w:r>
    </w:p>
    <w:p w14:paraId="36599FF2" w14:textId="6C9F0F8A" w:rsidR="004C3F9E" w:rsidRDefault="004C3F9E" w:rsidP="004C3F9E">
      <w:pPr>
        <w:pStyle w:val="3"/>
      </w:pPr>
      <w:bookmarkStart w:id="7" w:name="_Toc104494016"/>
      <w:r>
        <w:rPr>
          <w:lang w:val="ru-RU"/>
        </w:rPr>
        <w:t>Линейный однонаправленный список</w:t>
      </w:r>
      <w:bookmarkEnd w:id="7"/>
    </w:p>
    <w:p w14:paraId="0694A244" w14:textId="60DD4060" w:rsidR="00F25874" w:rsidRDefault="007E0013" w:rsidP="00F25874">
      <w:pPr>
        <w:pStyle w:val="a2"/>
      </w:pPr>
      <w:r>
        <w:t xml:space="preserve">Линейный однонаправленный список </w:t>
      </w:r>
      <w:r w:rsidR="00D16CB8">
        <w:t>–</w:t>
      </w:r>
      <w:r>
        <w:t xml:space="preserve"> </w:t>
      </w:r>
      <w:r w:rsidR="00D16CB8">
        <w:t xml:space="preserve">динамическая структура данных, состоящая из элементов одного типа, связанных между собой последовательно посредством указателей. Каждый элемент списка состоит из поля значения и указателя на следующий элемент. Последний элемент списка указывает на </w:t>
      </w:r>
      <w:r w:rsidR="00D16CB8">
        <w:rPr>
          <w:lang w:val="en-US"/>
        </w:rPr>
        <w:t>nil</w:t>
      </w:r>
      <w:r w:rsidR="00D16CB8" w:rsidRPr="00D16CB8">
        <w:t xml:space="preserve">. </w:t>
      </w:r>
      <w:r w:rsidR="00D16CB8">
        <w:t>Элемент, на который нет указателя, становится первым (головным) элементом списка. В однонаправленном списке можно передвигаться только</w:t>
      </w:r>
      <w:r w:rsidR="00F25874">
        <w:t xml:space="preserve"> </w:t>
      </w:r>
      <w:r w:rsidR="00D16CB8">
        <w:t>от начала к концу.</w:t>
      </w:r>
      <w:r w:rsidR="00F25874">
        <w:t xml:space="preserve"> Узнать адрес предыдущего узла исходя из значения текущего невозможно.</w:t>
      </w:r>
    </w:p>
    <w:p w14:paraId="22FB89C1" w14:textId="77777777" w:rsidR="00EA4A8B" w:rsidRDefault="00EA4A8B" w:rsidP="00F25874">
      <w:pPr>
        <w:pStyle w:val="a2"/>
      </w:pPr>
    </w:p>
    <w:p w14:paraId="200CC92E" w14:textId="757DA195" w:rsidR="00F25874" w:rsidRDefault="00F25874" w:rsidP="00F25874">
      <w:pPr>
        <w:pStyle w:val="a2"/>
        <w:keepNext/>
        <w:jc w:val="center"/>
      </w:pPr>
      <w:r>
        <w:rPr>
          <w:noProof/>
        </w:rPr>
        <w:lastRenderedPageBreak/>
        <w:drawing>
          <wp:inline distT="0" distB="0" distL="0" distR="0" wp14:anchorId="75CB3A8C" wp14:editId="42EB6EEC">
            <wp:extent cx="5317225" cy="860539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r="-525" b="387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860" cy="86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ACD3CD" w14:textId="77777777" w:rsidR="00F25874" w:rsidRDefault="00F25874" w:rsidP="00F25874">
      <w:pPr>
        <w:pStyle w:val="a2"/>
        <w:keepNext/>
        <w:jc w:val="center"/>
      </w:pPr>
    </w:p>
    <w:p w14:paraId="03CE36FA" w14:textId="53EF9398" w:rsidR="00F25874" w:rsidRDefault="00F25874" w:rsidP="00EA4A8B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5</w:t>
      </w:r>
      <w:r w:rsidR="00316FC3">
        <w:rPr>
          <w:noProof/>
        </w:rPr>
        <w:fldChar w:fldCharType="end"/>
      </w:r>
      <w:r>
        <w:t xml:space="preserve"> – Структура линейного однонаправленного списка</w:t>
      </w:r>
    </w:p>
    <w:p w14:paraId="5B8D6FAE" w14:textId="405ACC17" w:rsidR="004C3F9E" w:rsidRDefault="004C3F9E" w:rsidP="004C3F9E">
      <w:pPr>
        <w:pStyle w:val="3"/>
      </w:pPr>
      <w:bookmarkStart w:id="8" w:name="_Toc104494017"/>
      <w:r>
        <w:rPr>
          <w:lang w:val="ru-RU"/>
        </w:rPr>
        <w:t>Файлы</w:t>
      </w:r>
      <w:bookmarkEnd w:id="8"/>
    </w:p>
    <w:p w14:paraId="31E983C0" w14:textId="09D21F0E" w:rsidR="00EA4A8B" w:rsidRDefault="00D17330" w:rsidP="00EA4A8B">
      <w:pPr>
        <w:pStyle w:val="a2"/>
      </w:pPr>
      <w:r>
        <w:t xml:space="preserve">Файловый тип – это произвольная последовательность элементов, длина которой заранее не определена, а </w:t>
      </w:r>
      <w:proofErr w:type="spellStart"/>
      <w:r>
        <w:t>конкретезируется</w:t>
      </w:r>
      <w:proofErr w:type="spellEnd"/>
      <w:r>
        <w:t xml:space="preserve"> в процессе выполнения программы. Это определение логического файла, т.е. того, который используется в программе (файл с точки зрения программиста). Физический файл – это именованная область памяти на внешнем носителе, в которой хранится некоторая информация (файл с точки зрения пользователя).</w:t>
      </w:r>
    </w:p>
    <w:p w14:paraId="5CFDFFFA" w14:textId="77777777" w:rsidR="006F0D75" w:rsidRDefault="006F0D75" w:rsidP="00EA4A8B">
      <w:pPr>
        <w:pStyle w:val="a2"/>
      </w:pPr>
    </w:p>
    <w:p w14:paraId="1BC10B2F" w14:textId="7BA235F3" w:rsidR="006532C0" w:rsidRDefault="006532C0" w:rsidP="00EA4A8B">
      <w:pPr>
        <w:pStyle w:val="a2"/>
      </w:pPr>
      <w:r>
        <w:t xml:space="preserve">В </w:t>
      </w:r>
      <w:r>
        <w:rPr>
          <w:lang w:val="en-US"/>
        </w:rPr>
        <w:t>Delphi</w:t>
      </w:r>
      <w:r w:rsidRPr="006532C0">
        <w:t xml:space="preserve"> </w:t>
      </w:r>
      <w:r>
        <w:t>существует 3 типа файлов:</w:t>
      </w:r>
    </w:p>
    <w:p w14:paraId="0C81F958" w14:textId="77777777" w:rsidR="006532C0" w:rsidRDefault="006532C0" w:rsidP="006532C0">
      <w:pPr>
        <w:pStyle w:val="a"/>
      </w:pPr>
      <w:r>
        <w:t>типизированный файл;</w:t>
      </w:r>
    </w:p>
    <w:p w14:paraId="1DE47B6A" w14:textId="77777777" w:rsidR="006532C0" w:rsidRDefault="006532C0" w:rsidP="006532C0">
      <w:pPr>
        <w:pStyle w:val="a"/>
      </w:pPr>
      <w:proofErr w:type="spellStart"/>
      <w:r>
        <w:t>нетипизированный</w:t>
      </w:r>
      <w:proofErr w:type="spellEnd"/>
      <w:r>
        <w:t xml:space="preserve"> файл;</w:t>
      </w:r>
    </w:p>
    <w:p w14:paraId="228217FE" w14:textId="77777777" w:rsidR="006532C0" w:rsidRDefault="006532C0" w:rsidP="006532C0">
      <w:pPr>
        <w:pStyle w:val="a"/>
      </w:pPr>
      <w:r>
        <w:t>текстовый файл.</w:t>
      </w:r>
    </w:p>
    <w:p w14:paraId="7E41B026" w14:textId="77777777" w:rsidR="006532C0" w:rsidRDefault="006532C0" w:rsidP="006532C0">
      <w:pPr>
        <w:pStyle w:val="a"/>
        <w:numPr>
          <w:ilvl w:val="0"/>
          <w:numId w:val="0"/>
        </w:numPr>
      </w:pPr>
    </w:p>
    <w:p w14:paraId="4384E72E" w14:textId="75196F76" w:rsidR="00F25874" w:rsidRPr="00C2441A" w:rsidRDefault="00D17330" w:rsidP="006532C0">
      <w:pPr>
        <w:pStyle w:val="a2"/>
      </w:pPr>
      <w:r>
        <w:t xml:space="preserve"> </w:t>
      </w:r>
      <w:r w:rsidR="006532C0">
        <w:t xml:space="preserve">Типизированные файлы связываются с файловыми переменными, объявленными как </w:t>
      </w:r>
      <w:r w:rsidR="006532C0">
        <w:rPr>
          <w:lang w:val="en-US"/>
        </w:rPr>
        <w:t>File</w:t>
      </w:r>
      <w:r w:rsidR="006532C0" w:rsidRPr="006532C0">
        <w:t xml:space="preserve"> </w:t>
      </w:r>
      <w:r w:rsidR="006532C0">
        <w:rPr>
          <w:lang w:val="en-US"/>
        </w:rPr>
        <w:t>of</w:t>
      </w:r>
      <w:r w:rsidR="006532C0" w:rsidRPr="006532C0">
        <w:t xml:space="preserve"> &lt;</w:t>
      </w:r>
      <w:r w:rsidR="006532C0">
        <w:t>Тип файла</w:t>
      </w:r>
      <w:r w:rsidR="006532C0" w:rsidRPr="006532C0">
        <w:t>&gt;</w:t>
      </w:r>
      <w:r w:rsidR="006532C0">
        <w:t>.</w:t>
      </w:r>
      <w:r w:rsidR="00C2441A">
        <w:t xml:space="preserve"> Файл считается состоящим из элементов </w:t>
      </w:r>
      <w:proofErr w:type="spellStart"/>
      <w:r w:rsidR="00C2441A">
        <w:t>соответсвующего</w:t>
      </w:r>
      <w:proofErr w:type="spellEnd"/>
      <w:r w:rsidR="00C2441A">
        <w:t xml:space="preserve"> типа.</w:t>
      </w:r>
    </w:p>
    <w:p w14:paraId="3A56E2D8" w14:textId="3574275C" w:rsidR="006532C0" w:rsidRDefault="006532C0" w:rsidP="006532C0">
      <w:pPr>
        <w:pStyle w:val="a2"/>
      </w:pPr>
      <w:proofErr w:type="spellStart"/>
      <w:r>
        <w:t>Нетипизированные</w:t>
      </w:r>
      <w:proofErr w:type="spellEnd"/>
      <w:r>
        <w:t xml:space="preserve"> файлы могут быть только с теми файловыми переменными, которые были объявлены как </w:t>
      </w:r>
      <w:r>
        <w:rPr>
          <w:lang w:val="en-US"/>
        </w:rPr>
        <w:t>File</w:t>
      </w:r>
      <w:r>
        <w:t xml:space="preserve">. Файл считается состоящим из элементов, размер которых определяется при открытии файла. </w:t>
      </w:r>
    </w:p>
    <w:p w14:paraId="387775B5" w14:textId="65709882" w:rsidR="0040257E" w:rsidRDefault="00F156BF" w:rsidP="006532C0">
      <w:pPr>
        <w:pStyle w:val="a2"/>
      </w:pPr>
      <w:r>
        <w:t xml:space="preserve">Текстовый файл представляет собой последовательность символов, однако он не эквивалентен типизированному файлу </w:t>
      </w:r>
      <w:r>
        <w:rPr>
          <w:lang w:val="en-US"/>
        </w:rPr>
        <w:t>File</w:t>
      </w:r>
      <w:r w:rsidRPr="00F156BF">
        <w:t xml:space="preserve"> </w:t>
      </w:r>
      <w:r>
        <w:rPr>
          <w:lang w:val="en-US"/>
        </w:rPr>
        <w:t>of</w:t>
      </w:r>
      <w:r w:rsidRPr="00F156BF">
        <w:t xml:space="preserve"> </w:t>
      </w:r>
      <w:r>
        <w:rPr>
          <w:lang w:val="en-US"/>
        </w:rPr>
        <w:t>Char</w:t>
      </w:r>
      <w:r w:rsidRPr="00F156BF">
        <w:t>.</w:t>
      </w:r>
      <w:r>
        <w:t xml:space="preserve"> Текстовые файлы связываются с файловыми переменными</w:t>
      </w:r>
      <w:r w:rsidR="00C2441A">
        <w:t xml:space="preserve">, принадлежащими к стандартному типу </w:t>
      </w:r>
      <w:proofErr w:type="spellStart"/>
      <w:r w:rsidR="00C2441A">
        <w:rPr>
          <w:lang w:val="en-US"/>
        </w:rPr>
        <w:t>Text</w:t>
      </w:r>
      <w:r w:rsidR="00536BAB">
        <w:rPr>
          <w:lang w:val="en-US"/>
        </w:rPr>
        <w:t>File</w:t>
      </w:r>
      <w:proofErr w:type="spellEnd"/>
      <w:r w:rsidR="00C2441A" w:rsidRPr="00C2441A">
        <w:t xml:space="preserve">. </w:t>
      </w:r>
      <w:r w:rsidR="00C2441A">
        <w:t xml:space="preserve">Особенность текстовых файлов состоит в том, что содержащиеся в них элементы разбиваются на строки. </w:t>
      </w:r>
    </w:p>
    <w:p w14:paraId="4416CCFD" w14:textId="59EB695C" w:rsidR="00F156BF" w:rsidRDefault="00C2441A" w:rsidP="006532C0">
      <w:pPr>
        <w:pStyle w:val="a2"/>
      </w:pPr>
      <w:r>
        <w:t>Строки могут иметь различную длину. В конце каждой строки помеща</w:t>
      </w:r>
      <w:r w:rsidR="0040257E">
        <w:t>ю</w:t>
      </w:r>
      <w:r>
        <w:t>тся специальны</w:t>
      </w:r>
      <w:r w:rsidR="0040257E">
        <w:t>е</w:t>
      </w:r>
      <w:r>
        <w:t xml:space="preserve"> символ</w:t>
      </w:r>
      <w:r w:rsidR="0040257E">
        <w:t>ы</w:t>
      </w:r>
      <w:r>
        <w:t xml:space="preserve"> </w:t>
      </w:r>
      <w:r w:rsidR="0040257E" w:rsidRPr="0040257E">
        <w:t>#</w:t>
      </w:r>
      <w:r w:rsidR="0040257E">
        <w:t xml:space="preserve">13 – возврат каретки и </w:t>
      </w:r>
      <w:r w:rsidR="0040257E" w:rsidRPr="0040257E">
        <w:t xml:space="preserve">#10 </w:t>
      </w:r>
      <w:r w:rsidR="0040257E">
        <w:t>–</w:t>
      </w:r>
      <w:r w:rsidR="0040257E" w:rsidRPr="0040257E">
        <w:t xml:space="preserve"> </w:t>
      </w:r>
      <w:r w:rsidR="0040257E">
        <w:t xml:space="preserve">переход на новую строку. </w:t>
      </w:r>
    </w:p>
    <w:p w14:paraId="3735C8A3" w14:textId="661AB7E9" w:rsidR="0040257E" w:rsidRDefault="0040257E" w:rsidP="006532C0">
      <w:pPr>
        <w:pStyle w:val="a2"/>
      </w:pPr>
      <w:r>
        <w:t xml:space="preserve">Для доступа к отдельным элементам файлов в </w:t>
      </w:r>
      <w:r>
        <w:rPr>
          <w:lang w:val="en-US"/>
        </w:rPr>
        <w:t>Delphi</w:t>
      </w:r>
      <w:r w:rsidRPr="0040257E">
        <w:t xml:space="preserve"> </w:t>
      </w:r>
      <w:r>
        <w:t>существуют специальные стандартные процедуры и функции.</w:t>
      </w:r>
    </w:p>
    <w:p w14:paraId="4302D4B2" w14:textId="77777777" w:rsidR="0040257E" w:rsidRDefault="0040257E" w:rsidP="006532C0">
      <w:pPr>
        <w:pStyle w:val="a2"/>
      </w:pPr>
      <w:r>
        <w:t>Процедура</w:t>
      </w:r>
      <w:r w:rsidRPr="0040257E">
        <w:t xml:space="preserve"> </w:t>
      </w:r>
      <w:proofErr w:type="spellStart"/>
      <w:r>
        <w:rPr>
          <w:lang w:val="en-US"/>
        </w:rPr>
        <w:t>AssignFile</w:t>
      </w:r>
      <w:proofErr w:type="spellEnd"/>
      <w:r w:rsidRPr="0040257E">
        <w:t>(</w:t>
      </w:r>
      <w:proofErr w:type="gramStart"/>
      <w:r>
        <w:rPr>
          <w:lang w:val="en-US"/>
        </w:rPr>
        <w:t>F</w:t>
      </w:r>
      <w:r w:rsidRPr="0040257E">
        <w:t>,</w:t>
      </w:r>
      <w:r>
        <w:rPr>
          <w:lang w:val="en-US"/>
        </w:rPr>
        <w:t>Name</w:t>
      </w:r>
      <w:proofErr w:type="gramEnd"/>
      <w:r w:rsidRPr="0040257E">
        <w:t xml:space="preserve">) </w:t>
      </w:r>
      <w:r>
        <w:t xml:space="preserve">связывает переменную файлового типа с внешним типом файла на диске. </w:t>
      </w:r>
    </w:p>
    <w:p w14:paraId="3832F07B" w14:textId="154078D3" w:rsidR="0040257E" w:rsidRDefault="0040257E" w:rsidP="006532C0">
      <w:pPr>
        <w:pStyle w:val="a2"/>
      </w:pPr>
      <w:r>
        <w:rPr>
          <w:lang w:val="en-US"/>
        </w:rPr>
        <w:t>F</w:t>
      </w:r>
      <w:r w:rsidRPr="0040257E">
        <w:t xml:space="preserve"> – </w:t>
      </w:r>
      <w:r>
        <w:t xml:space="preserve">имя файловой переменной </w:t>
      </w:r>
    </w:p>
    <w:p w14:paraId="2A0E5836" w14:textId="6567FDD5" w:rsidR="0040257E" w:rsidRDefault="0040257E" w:rsidP="006532C0">
      <w:pPr>
        <w:pStyle w:val="a2"/>
      </w:pPr>
      <w:r>
        <w:rPr>
          <w:lang w:val="en-US"/>
        </w:rPr>
        <w:t>Name</w:t>
      </w:r>
      <w:r w:rsidRPr="0040257E">
        <w:t xml:space="preserve"> – </w:t>
      </w:r>
      <w:r>
        <w:t>имя файла на диске</w:t>
      </w:r>
    </w:p>
    <w:p w14:paraId="6181C3A5" w14:textId="6E88D849" w:rsidR="0040257E" w:rsidRDefault="0040257E" w:rsidP="00536BAB">
      <w:pPr>
        <w:pStyle w:val="a2"/>
      </w:pPr>
      <w:r>
        <w:t xml:space="preserve">Процедура </w:t>
      </w:r>
      <w:r w:rsidR="004C5FCE">
        <w:rPr>
          <w:lang w:val="en-US"/>
        </w:rPr>
        <w:t>Reset</w:t>
      </w:r>
      <w:r w:rsidR="004C5FCE" w:rsidRPr="004C5FCE">
        <w:t>(</w:t>
      </w:r>
      <w:r w:rsidR="004C5FCE">
        <w:rPr>
          <w:lang w:val="en-US"/>
        </w:rPr>
        <w:t>F</w:t>
      </w:r>
      <w:r w:rsidR="004C5FCE" w:rsidRPr="004C5FCE">
        <w:t>) (</w:t>
      </w:r>
      <w:r w:rsidR="004C5FCE">
        <w:rPr>
          <w:lang w:val="en-US"/>
        </w:rPr>
        <w:t>F</w:t>
      </w:r>
      <w:r w:rsidR="004C5FCE" w:rsidRPr="004C5FCE">
        <w:t xml:space="preserve"> </w:t>
      </w:r>
      <w:r w:rsidR="004C5FCE">
        <w:t>–</w:t>
      </w:r>
      <w:r w:rsidR="004C5FCE" w:rsidRPr="004C5FCE">
        <w:t xml:space="preserve"> </w:t>
      </w:r>
      <w:r w:rsidR="004C5FCE">
        <w:t>файловая переменная</w:t>
      </w:r>
      <w:r w:rsidR="004C5FCE" w:rsidRPr="004C5FCE">
        <w:t xml:space="preserve">) </w:t>
      </w:r>
      <w:r w:rsidR="004C5FCE">
        <w:t xml:space="preserve">открывает существующий файл </w:t>
      </w:r>
      <w:r w:rsidR="004C5FCE">
        <w:rPr>
          <w:lang w:val="en-US"/>
        </w:rPr>
        <w:t>F</w:t>
      </w:r>
      <w:r w:rsidR="004C5FCE" w:rsidRPr="004C5FCE">
        <w:t xml:space="preserve"> </w:t>
      </w:r>
      <w:r w:rsidR="004C5FCE">
        <w:t xml:space="preserve">в режиме чтения. Фактически при этом открывается внешний файл </w:t>
      </w:r>
      <w:r w:rsidR="004C5FCE">
        <w:lastRenderedPageBreak/>
        <w:t xml:space="preserve">с именем, присвоенным переменной </w:t>
      </w:r>
      <w:r w:rsidR="004C5FCE">
        <w:rPr>
          <w:lang w:val="en-US"/>
        </w:rPr>
        <w:t>F</w:t>
      </w:r>
      <w:r w:rsidR="004C5FCE">
        <w:t xml:space="preserve"> процедурой </w:t>
      </w:r>
      <w:proofErr w:type="spellStart"/>
      <w:r w:rsidR="004C5FCE">
        <w:rPr>
          <w:lang w:val="en-US"/>
        </w:rPr>
        <w:t>AssignFile</w:t>
      </w:r>
      <w:proofErr w:type="spellEnd"/>
      <w:r w:rsidR="004C5FCE" w:rsidRPr="004C5FCE">
        <w:t xml:space="preserve">. </w:t>
      </w:r>
      <w:r w:rsidR="004C5FCE">
        <w:t>Если файл с данным</w:t>
      </w:r>
      <w:r w:rsidR="00536BAB">
        <w:t xml:space="preserve"> именем не существует, возникает исключение. Указатель файла устанавливается на первую позицию файла. Если файл был предварительно открыт, то он закрывается и повторно открывается. Процедура может быть применена к файлу неограниченное </w:t>
      </w:r>
      <w:r w:rsidR="00B732FE">
        <w:t>количество раз. При выполнении данной процедуры содержимое файла не изменяется. Для текстовый файлов – в режиме только для чтения (</w:t>
      </w:r>
      <w:r w:rsidR="00B732FE">
        <w:rPr>
          <w:lang w:val="en-US"/>
        </w:rPr>
        <w:t>read</w:t>
      </w:r>
      <w:r w:rsidR="00B732FE" w:rsidRPr="00B732FE">
        <w:t>-</w:t>
      </w:r>
      <w:r w:rsidR="00B732FE">
        <w:rPr>
          <w:lang w:val="en-US"/>
        </w:rPr>
        <w:t>only</w:t>
      </w:r>
      <w:r w:rsidR="00B732FE">
        <w:t>)</w:t>
      </w:r>
      <w:r w:rsidR="00B732FE" w:rsidRPr="00B732FE">
        <w:t>.</w:t>
      </w:r>
    </w:p>
    <w:p w14:paraId="12DE5099" w14:textId="47D903F0" w:rsidR="00B732FE" w:rsidRDefault="00B732FE" w:rsidP="00536BAB">
      <w:pPr>
        <w:pStyle w:val="a2"/>
      </w:pPr>
      <w:r>
        <w:t xml:space="preserve">Процедура </w:t>
      </w:r>
      <w:r>
        <w:rPr>
          <w:lang w:val="en-US"/>
        </w:rPr>
        <w:t>Rewrite</w:t>
      </w:r>
      <w:r w:rsidRPr="00B732FE">
        <w:t>(</w:t>
      </w:r>
      <w:r>
        <w:rPr>
          <w:lang w:val="en-US"/>
        </w:rPr>
        <w:t>F</w:t>
      </w:r>
      <w:r w:rsidRPr="00B732FE">
        <w:t xml:space="preserve">) </w:t>
      </w:r>
      <w:r>
        <w:t xml:space="preserve">создает новый файл </w:t>
      </w:r>
      <w:r w:rsidR="00E60D60">
        <w:rPr>
          <w:lang w:val="en-US"/>
        </w:rPr>
        <w:t>F</w:t>
      </w:r>
      <w:r w:rsidR="00E60D60" w:rsidRPr="00E60D60">
        <w:t xml:space="preserve"> </w:t>
      </w:r>
      <w:r>
        <w:t xml:space="preserve">и </w:t>
      </w:r>
      <w:r w:rsidR="00E60D60">
        <w:t>от</w:t>
      </w:r>
      <w:r>
        <w:t>крывает его. Если файл уже открыт, то закрывает и открывает его снова. Указатель файла устанавливается в начало файла (файл создается пустым). Для текстовых файлов – в режиме только для записи (</w:t>
      </w:r>
      <w:r>
        <w:rPr>
          <w:lang w:val="en-US"/>
        </w:rPr>
        <w:t>write</w:t>
      </w:r>
      <w:r w:rsidRPr="00B732FE">
        <w:t>-</w:t>
      </w:r>
      <w:r>
        <w:rPr>
          <w:lang w:val="en-US"/>
        </w:rPr>
        <w:t>only</w:t>
      </w:r>
      <w:r>
        <w:t>).</w:t>
      </w:r>
    </w:p>
    <w:p w14:paraId="698EB013" w14:textId="6759FA68" w:rsidR="00B732FE" w:rsidRDefault="00B732FE" w:rsidP="00536BAB">
      <w:pPr>
        <w:pStyle w:val="a2"/>
      </w:pPr>
      <w:r>
        <w:t xml:space="preserve">Процедура </w:t>
      </w:r>
      <w:r>
        <w:rPr>
          <w:lang w:val="en-US"/>
        </w:rPr>
        <w:t>Append</w:t>
      </w:r>
      <w:r w:rsidRPr="00B732FE">
        <w:t>(</w:t>
      </w:r>
      <w:r>
        <w:rPr>
          <w:lang w:val="en-US"/>
        </w:rPr>
        <w:t>F</w:t>
      </w:r>
      <w:r w:rsidRPr="00B732FE">
        <w:t xml:space="preserve">) </w:t>
      </w:r>
      <w:r>
        <w:t xml:space="preserve">определена только для текстовых файлов. Она открывает существующий файл </w:t>
      </w:r>
      <w:r w:rsidR="00E60D60">
        <w:rPr>
          <w:lang w:val="en-US"/>
        </w:rPr>
        <w:t>F</w:t>
      </w:r>
      <w:r w:rsidR="00E60D60" w:rsidRPr="00E60D60">
        <w:t xml:space="preserve"> </w:t>
      </w:r>
      <w:r>
        <w:t>для добавления</w:t>
      </w:r>
      <w:r w:rsidR="00B3347D">
        <w:t>. Если файл</w:t>
      </w:r>
      <w:r w:rsidR="00E60D60" w:rsidRPr="00E60D60">
        <w:t xml:space="preserve"> </w:t>
      </w:r>
      <w:r w:rsidR="00E60D60">
        <w:rPr>
          <w:lang w:val="en-US"/>
        </w:rPr>
        <w:t>F</w:t>
      </w:r>
      <w:r w:rsidR="00B3347D">
        <w:t xml:space="preserve"> уже открыт, то открывает его и открывает заново. Если файл с данным именем не существует, возникает исключение. В данном случае указатель файла устанавливается на конец файла. Файл открывается в режиме только для записи (</w:t>
      </w:r>
      <w:r w:rsidR="00B3347D">
        <w:rPr>
          <w:lang w:val="en-US"/>
        </w:rPr>
        <w:t>write</w:t>
      </w:r>
      <w:r w:rsidR="00B3347D" w:rsidRPr="00B3347D">
        <w:t>-</w:t>
      </w:r>
      <w:r w:rsidR="00B3347D">
        <w:rPr>
          <w:lang w:val="en-US"/>
        </w:rPr>
        <w:t>only</w:t>
      </w:r>
      <w:r w:rsidR="00B3347D">
        <w:t>).</w:t>
      </w:r>
    </w:p>
    <w:p w14:paraId="5F798CFA" w14:textId="29C5C3C1" w:rsidR="00B3347D" w:rsidRDefault="00B3347D" w:rsidP="00536BAB">
      <w:pPr>
        <w:pStyle w:val="a2"/>
      </w:pPr>
      <w:r>
        <w:t xml:space="preserve">Процедура </w:t>
      </w:r>
      <w:proofErr w:type="spellStart"/>
      <w:r>
        <w:rPr>
          <w:lang w:val="en-US"/>
        </w:rPr>
        <w:t>CloseFile</w:t>
      </w:r>
      <w:proofErr w:type="spellEnd"/>
      <w:r w:rsidRPr="00B3347D">
        <w:t>(</w:t>
      </w:r>
      <w:r>
        <w:rPr>
          <w:lang w:val="en-US"/>
        </w:rPr>
        <w:t>F</w:t>
      </w:r>
      <w:r w:rsidRPr="00B3347D">
        <w:t xml:space="preserve">) </w:t>
      </w:r>
      <w:r>
        <w:t xml:space="preserve">закрывает файл. </w:t>
      </w:r>
      <w:r>
        <w:rPr>
          <w:lang w:val="en-US"/>
        </w:rPr>
        <w:t>F</w:t>
      </w:r>
      <w:r w:rsidRPr="00E6703A">
        <w:t xml:space="preserve"> – </w:t>
      </w:r>
      <w:r>
        <w:t>файловая переменная.</w:t>
      </w:r>
    </w:p>
    <w:p w14:paraId="22F39383" w14:textId="14AD8CB9" w:rsidR="00B3347D" w:rsidRDefault="00B3347D" w:rsidP="00536BAB">
      <w:pPr>
        <w:pStyle w:val="a2"/>
      </w:pPr>
      <w:r>
        <w:t xml:space="preserve">Функция </w:t>
      </w:r>
      <w:proofErr w:type="spellStart"/>
      <w:r>
        <w:rPr>
          <w:lang w:val="en-US"/>
        </w:rPr>
        <w:t>EoF</w:t>
      </w:r>
      <w:proofErr w:type="spellEnd"/>
      <w:r w:rsidRPr="00B3347D">
        <w:t>(</w:t>
      </w:r>
      <w:r>
        <w:rPr>
          <w:lang w:val="en-US"/>
        </w:rPr>
        <w:t>F</w:t>
      </w:r>
      <w:r w:rsidRPr="00B3347D">
        <w:t xml:space="preserve">) </w:t>
      </w:r>
      <w:r>
        <w:t>проверяет, является ли текущ</w:t>
      </w:r>
      <w:r w:rsidR="00E60D60">
        <w:t>ая</w:t>
      </w:r>
      <w:r>
        <w:t xml:space="preserve"> позиц</w:t>
      </w:r>
      <w:r w:rsidR="00E60D60">
        <w:t>ия</w:t>
      </w:r>
      <w:r>
        <w:t xml:space="preserve"> к</w:t>
      </w:r>
      <w:r w:rsidR="00E60D60">
        <w:t>онцом</w:t>
      </w:r>
      <w:r>
        <w:t xml:space="preserve"> файла</w:t>
      </w:r>
      <w:r w:rsidR="00E60D60" w:rsidRPr="00E60D60">
        <w:t xml:space="preserve"> </w:t>
      </w:r>
      <w:r w:rsidR="00E60D60">
        <w:rPr>
          <w:lang w:val="en-US"/>
        </w:rPr>
        <w:t>F</w:t>
      </w:r>
      <w:r>
        <w:t xml:space="preserve">. Возвращает переменную логического типа. </w:t>
      </w:r>
      <w:r>
        <w:rPr>
          <w:lang w:val="en-US"/>
        </w:rPr>
        <w:t>True</w:t>
      </w:r>
      <w:r w:rsidRPr="00B3347D">
        <w:t xml:space="preserve"> – </w:t>
      </w:r>
      <w:r>
        <w:t xml:space="preserve">если достигнут конец файла. </w:t>
      </w:r>
      <w:r>
        <w:rPr>
          <w:lang w:val="en-US"/>
        </w:rPr>
        <w:t>False</w:t>
      </w:r>
      <w:r w:rsidRPr="00B3347D">
        <w:t xml:space="preserve"> – </w:t>
      </w:r>
      <w:r>
        <w:t xml:space="preserve">если конец файла не достигнут. </w:t>
      </w:r>
    </w:p>
    <w:p w14:paraId="16F430D8" w14:textId="77777777" w:rsidR="00E60D60" w:rsidRDefault="00B3347D" w:rsidP="00536BAB">
      <w:pPr>
        <w:pStyle w:val="a2"/>
      </w:pPr>
      <w:r>
        <w:t xml:space="preserve">Функция </w:t>
      </w:r>
      <w:proofErr w:type="spellStart"/>
      <w:r>
        <w:rPr>
          <w:lang w:val="en-US"/>
        </w:rPr>
        <w:t>EoLn</w:t>
      </w:r>
      <w:proofErr w:type="spellEnd"/>
      <w:r w:rsidRPr="00B3347D">
        <w:t>(</w:t>
      </w:r>
      <w:r>
        <w:rPr>
          <w:lang w:val="en-US"/>
        </w:rPr>
        <w:t>F</w:t>
      </w:r>
      <w:r w:rsidRPr="00B3347D">
        <w:t xml:space="preserve">) </w:t>
      </w:r>
      <w:r>
        <w:t xml:space="preserve">проверяет, является ли </w:t>
      </w:r>
      <w:r w:rsidR="00E60D60">
        <w:t xml:space="preserve">текущая позиция концом строки файла </w:t>
      </w:r>
      <w:r w:rsidR="00E60D60">
        <w:rPr>
          <w:lang w:val="en-US"/>
        </w:rPr>
        <w:t>F</w:t>
      </w:r>
      <w:r w:rsidR="00E60D60" w:rsidRPr="00E60D60">
        <w:t xml:space="preserve">. </w:t>
      </w:r>
      <w:r w:rsidR="00E60D60">
        <w:t xml:space="preserve">Возвращает результат логического типа. </w:t>
      </w:r>
      <w:r w:rsidR="00E60D60">
        <w:rPr>
          <w:lang w:val="en-US"/>
        </w:rPr>
        <w:t>True</w:t>
      </w:r>
      <w:r w:rsidR="00E60D60" w:rsidRPr="00E60D60">
        <w:t xml:space="preserve"> – </w:t>
      </w:r>
      <w:r w:rsidR="00E60D60">
        <w:t xml:space="preserve">если текущая позиция является концом строки. </w:t>
      </w:r>
      <w:r w:rsidR="00E60D60">
        <w:rPr>
          <w:lang w:val="en-US"/>
        </w:rPr>
        <w:t>False</w:t>
      </w:r>
      <w:r w:rsidR="00E60D60" w:rsidRPr="00E60D60">
        <w:t xml:space="preserve"> – </w:t>
      </w:r>
      <w:r w:rsidR="00E60D60">
        <w:t>если текущая позиция не является концом строки.</w:t>
      </w:r>
    </w:p>
    <w:p w14:paraId="115758D5" w14:textId="41D2D4BF" w:rsidR="00DD723E" w:rsidRDefault="00E60D60" w:rsidP="00DD723E">
      <w:pPr>
        <w:pStyle w:val="a2"/>
      </w:pPr>
      <w:r>
        <w:t>Для типизированных и тестовых файлов определены процедуры считывания компонентов файла в переменные и записи</w:t>
      </w:r>
      <w:r w:rsidR="00B3347D">
        <w:t xml:space="preserve"> </w:t>
      </w:r>
      <w:r>
        <w:t>в файл компонентов из переменных</w:t>
      </w:r>
      <w:r w:rsidRPr="00E60D60">
        <w:t xml:space="preserve"> </w:t>
      </w:r>
      <w:r>
        <w:rPr>
          <w:lang w:val="en-US"/>
        </w:rPr>
        <w:t>read</w:t>
      </w:r>
      <w:r w:rsidRPr="00E60D60">
        <w:t>(</w:t>
      </w:r>
      <w:proofErr w:type="gramStart"/>
      <w:r>
        <w:rPr>
          <w:lang w:val="en-US"/>
        </w:rPr>
        <w:t>F</w:t>
      </w:r>
      <w:r w:rsidRPr="00E60D60">
        <w:t>,</w:t>
      </w:r>
      <w:r>
        <w:rPr>
          <w:lang w:val="en-US"/>
        </w:rPr>
        <w:t>A</w:t>
      </w:r>
      <w:proofErr w:type="gramEnd"/>
      <w:r w:rsidRPr="00E60D60">
        <w:t xml:space="preserve">) </w:t>
      </w:r>
      <w:r>
        <w:t xml:space="preserve">и </w:t>
      </w:r>
      <w:r>
        <w:rPr>
          <w:lang w:val="en-US"/>
        </w:rPr>
        <w:t>write</w:t>
      </w:r>
      <w:r w:rsidRPr="00E60D60">
        <w:t>(</w:t>
      </w:r>
      <w:r>
        <w:rPr>
          <w:lang w:val="en-US"/>
        </w:rPr>
        <w:t>F</w:t>
      </w:r>
      <w:r w:rsidRPr="00E60D60">
        <w:t>,</w:t>
      </w:r>
      <w:r>
        <w:rPr>
          <w:lang w:val="en-US"/>
        </w:rPr>
        <w:t>A</w:t>
      </w:r>
      <w:r w:rsidRPr="00E60D60">
        <w:t>).</w:t>
      </w:r>
      <w:r w:rsidR="00DD723E">
        <w:t xml:space="preserve"> Процедура может иметь любое количество параметров после параметра файлового типа.</w:t>
      </w:r>
    </w:p>
    <w:p w14:paraId="59BF741C" w14:textId="403DB216" w:rsidR="00DD723E" w:rsidRDefault="00E60D60" w:rsidP="00536BAB">
      <w:pPr>
        <w:pStyle w:val="a2"/>
      </w:pPr>
      <w:r>
        <w:rPr>
          <w:lang w:val="en-US"/>
        </w:rPr>
        <w:t>F</w:t>
      </w:r>
      <w:r w:rsidRPr="00E60D60">
        <w:t xml:space="preserve"> </w:t>
      </w:r>
      <w:r w:rsidR="00DD723E">
        <w:t>–</w:t>
      </w:r>
      <w:r>
        <w:t xml:space="preserve"> файловая переменная. </w:t>
      </w:r>
    </w:p>
    <w:p w14:paraId="021AD212" w14:textId="5D5B92AD" w:rsidR="00B3347D" w:rsidRDefault="00E60D60" w:rsidP="00536BAB">
      <w:pPr>
        <w:pStyle w:val="a2"/>
      </w:pPr>
      <w:r>
        <w:rPr>
          <w:lang w:val="en-US"/>
        </w:rPr>
        <w:t>A</w:t>
      </w:r>
      <w:r w:rsidRPr="00E60D60">
        <w:t xml:space="preserve"> – </w:t>
      </w:r>
      <w:r>
        <w:t>пер</w:t>
      </w:r>
      <w:r w:rsidR="00DD723E">
        <w:t>е</w:t>
      </w:r>
      <w:r>
        <w:t>менная, соответс</w:t>
      </w:r>
      <w:r w:rsidR="00DD723E">
        <w:t>т</w:t>
      </w:r>
      <w:r>
        <w:t>вующая типу файла.</w:t>
      </w:r>
    </w:p>
    <w:p w14:paraId="40C7A8E0" w14:textId="77777777" w:rsidR="007B0A12" w:rsidRDefault="00DD723E" w:rsidP="00536BAB">
      <w:pPr>
        <w:pStyle w:val="a2"/>
      </w:pPr>
      <w:r>
        <w:t xml:space="preserve">Для </w:t>
      </w:r>
      <w:proofErr w:type="spellStart"/>
      <w:r>
        <w:t>нетипизированных</w:t>
      </w:r>
      <w:proofErr w:type="spellEnd"/>
      <w:r>
        <w:t xml:space="preserve"> файлов также </w:t>
      </w:r>
      <w:proofErr w:type="spellStart"/>
      <w:r>
        <w:t>сузествуют</w:t>
      </w:r>
      <w:proofErr w:type="spellEnd"/>
      <w:r>
        <w:t xml:space="preserve"> процедуры для записи и чтения. </w:t>
      </w:r>
    </w:p>
    <w:p w14:paraId="1D16CCCB" w14:textId="7973E419" w:rsidR="00DD723E" w:rsidRPr="007B0A12" w:rsidRDefault="00DD723E" w:rsidP="007B0A12">
      <w:pPr>
        <w:pStyle w:val="a2"/>
      </w:pPr>
      <w:r>
        <w:t xml:space="preserve">Этими процедурами являются </w:t>
      </w:r>
      <w:proofErr w:type="spellStart"/>
      <w:r>
        <w:rPr>
          <w:lang w:val="en-US"/>
        </w:rPr>
        <w:t>BlockRead</w:t>
      </w:r>
      <w:proofErr w:type="spellEnd"/>
      <w:r w:rsidRPr="007B0A12">
        <w:t>(</w:t>
      </w:r>
      <w:proofErr w:type="gramStart"/>
      <w:r>
        <w:rPr>
          <w:lang w:val="en-US"/>
        </w:rPr>
        <w:t>F</w:t>
      </w:r>
      <w:r w:rsidRPr="007B0A12">
        <w:t>,</w:t>
      </w:r>
      <w:proofErr w:type="spellStart"/>
      <w:r>
        <w:rPr>
          <w:lang w:val="en-US"/>
        </w:rPr>
        <w:t>Buf</w:t>
      </w:r>
      <w:proofErr w:type="spellEnd"/>
      <w:proofErr w:type="gramEnd"/>
      <w:r w:rsidRPr="007B0A12">
        <w:t>,</w:t>
      </w:r>
      <w:r>
        <w:rPr>
          <w:lang w:val="en-US"/>
        </w:rPr>
        <w:t>Count</w:t>
      </w:r>
      <w:r w:rsidRPr="007B0A12">
        <w:t>,</w:t>
      </w:r>
      <w:proofErr w:type="spellStart"/>
      <w:r w:rsidR="007B0A12">
        <w:rPr>
          <w:lang w:val="en-US"/>
        </w:rPr>
        <w:t>AmtTransferred</w:t>
      </w:r>
      <w:proofErr w:type="spellEnd"/>
      <w:r w:rsidRPr="007B0A12">
        <w:t xml:space="preserve">) </w:t>
      </w:r>
      <w:r>
        <w:t>для</w:t>
      </w:r>
      <w:r w:rsidRPr="007B0A12">
        <w:t xml:space="preserve"> </w:t>
      </w:r>
      <w:r>
        <w:t>чтения</w:t>
      </w:r>
      <w:r w:rsidRPr="007B0A12">
        <w:t xml:space="preserve"> </w:t>
      </w:r>
      <w:r>
        <w:t>и</w:t>
      </w:r>
      <w:r w:rsidRPr="007B0A12">
        <w:t xml:space="preserve"> </w:t>
      </w:r>
      <w:proofErr w:type="spellStart"/>
      <w:r>
        <w:rPr>
          <w:lang w:val="en-US"/>
        </w:rPr>
        <w:t>BlockWrite</w:t>
      </w:r>
      <w:proofErr w:type="spellEnd"/>
      <w:r w:rsidRPr="007B0A12">
        <w:t>(</w:t>
      </w:r>
      <w:r w:rsidR="007B0A12">
        <w:rPr>
          <w:lang w:val="en-US"/>
        </w:rPr>
        <w:t>F</w:t>
      </w:r>
      <w:r w:rsidR="007B0A12" w:rsidRPr="007B0A12">
        <w:t>,</w:t>
      </w:r>
      <w:proofErr w:type="spellStart"/>
      <w:r w:rsidR="007B0A12">
        <w:rPr>
          <w:lang w:val="en-US"/>
        </w:rPr>
        <w:t>Buf</w:t>
      </w:r>
      <w:proofErr w:type="spellEnd"/>
      <w:r w:rsidR="007B0A12" w:rsidRPr="007B0A12">
        <w:t>,</w:t>
      </w:r>
      <w:r w:rsidR="007B0A12">
        <w:rPr>
          <w:lang w:val="en-US"/>
        </w:rPr>
        <w:t>Count</w:t>
      </w:r>
      <w:r w:rsidR="007B0A12" w:rsidRPr="007B0A12">
        <w:t>,</w:t>
      </w:r>
      <w:proofErr w:type="spellStart"/>
      <w:r w:rsidR="007B0A12">
        <w:rPr>
          <w:lang w:val="en-US"/>
        </w:rPr>
        <w:t>AmtTransferred</w:t>
      </w:r>
      <w:proofErr w:type="spellEnd"/>
      <w:r w:rsidRPr="007B0A12">
        <w:t xml:space="preserve">) </w:t>
      </w:r>
      <w:r>
        <w:t>для</w:t>
      </w:r>
      <w:r w:rsidRPr="007B0A12">
        <w:t xml:space="preserve"> </w:t>
      </w:r>
      <w:r>
        <w:t>записи</w:t>
      </w:r>
      <w:r w:rsidRPr="007B0A12">
        <w:t>.</w:t>
      </w:r>
    </w:p>
    <w:p w14:paraId="3EFD56D7" w14:textId="6B4DAB65" w:rsidR="007B0A12" w:rsidRDefault="007B0A12" w:rsidP="00536BAB">
      <w:pPr>
        <w:pStyle w:val="a2"/>
      </w:pPr>
      <w:r>
        <w:rPr>
          <w:lang w:val="en-US"/>
        </w:rPr>
        <w:t>F</w:t>
      </w:r>
      <w:r w:rsidRPr="00E6703A">
        <w:t xml:space="preserve"> – </w:t>
      </w:r>
      <w:r>
        <w:t>переменная файлового типа</w:t>
      </w:r>
    </w:p>
    <w:p w14:paraId="29A4D9B9" w14:textId="34415876" w:rsidR="007B0A12" w:rsidRPr="007B0A12" w:rsidRDefault="007B0A12" w:rsidP="007B0A12">
      <w:pPr>
        <w:pStyle w:val="a2"/>
      </w:pPr>
      <w:proofErr w:type="spellStart"/>
      <w:r>
        <w:rPr>
          <w:lang w:val="en-US"/>
        </w:rPr>
        <w:t>Buf</w:t>
      </w:r>
      <w:proofErr w:type="spellEnd"/>
      <w:r w:rsidRPr="007B0A12">
        <w:t xml:space="preserve"> – </w:t>
      </w:r>
      <w:r>
        <w:t>переменная для записи</w:t>
      </w:r>
      <w:r w:rsidRPr="007B0A12">
        <w:t>/</w:t>
      </w:r>
      <w:r>
        <w:t>чтения значения в</w:t>
      </w:r>
      <w:r w:rsidRPr="007B0A12">
        <w:t>/</w:t>
      </w:r>
      <w:r>
        <w:t>из файл(а)</w:t>
      </w:r>
    </w:p>
    <w:p w14:paraId="75200F9B" w14:textId="586E6D40" w:rsidR="007B0A12" w:rsidRPr="007B0A12" w:rsidRDefault="007B0A12" w:rsidP="00536BAB">
      <w:pPr>
        <w:pStyle w:val="a2"/>
      </w:pPr>
      <w:r>
        <w:rPr>
          <w:lang w:val="en-US"/>
        </w:rPr>
        <w:t>Count</w:t>
      </w:r>
      <w:r w:rsidRPr="007B0A12">
        <w:t xml:space="preserve"> –</w:t>
      </w:r>
      <w:r>
        <w:t xml:space="preserve"> число записей, которые необходимо записать</w:t>
      </w:r>
      <w:r w:rsidRPr="007B0A12">
        <w:t>/</w:t>
      </w:r>
      <w:r>
        <w:t>прочитать</w:t>
      </w:r>
    </w:p>
    <w:p w14:paraId="55A16E63" w14:textId="523BE357" w:rsidR="007B0A12" w:rsidRDefault="007B0A12" w:rsidP="00536BAB">
      <w:pPr>
        <w:pStyle w:val="a2"/>
      </w:pPr>
      <w:proofErr w:type="spellStart"/>
      <w:r>
        <w:rPr>
          <w:lang w:val="en-US"/>
        </w:rPr>
        <w:t>AmtTranferred</w:t>
      </w:r>
      <w:proofErr w:type="spellEnd"/>
      <w:r w:rsidRPr="007B0A12">
        <w:t xml:space="preserve"> – </w:t>
      </w:r>
      <w:r>
        <w:t>число записанных</w:t>
      </w:r>
      <w:r w:rsidRPr="007B0A12">
        <w:t>/</w:t>
      </w:r>
      <w:r>
        <w:t>прочитанных записей</w:t>
      </w:r>
    </w:p>
    <w:p w14:paraId="54B26E47" w14:textId="21184C88" w:rsidR="00D241C5" w:rsidRDefault="007B0A12" w:rsidP="001828BC">
      <w:pPr>
        <w:pStyle w:val="a2"/>
      </w:pPr>
      <w:r>
        <w:t xml:space="preserve">Максимальный размер прочитанного блока равен </w:t>
      </w:r>
      <w:proofErr w:type="spellStart"/>
      <w:r>
        <w:t>Count</w:t>
      </w:r>
      <w:proofErr w:type="spellEnd"/>
      <w:r>
        <w:t>*</w:t>
      </w:r>
      <w:proofErr w:type="spellStart"/>
      <w:r>
        <w:t>RecSize</w:t>
      </w:r>
      <w:proofErr w:type="spellEnd"/>
      <w:r>
        <w:t xml:space="preserve"> байт. </w:t>
      </w:r>
      <w:proofErr w:type="spellStart"/>
      <w:r>
        <w:t>RecSize</w:t>
      </w:r>
      <w:proofErr w:type="spellEnd"/>
      <w:r>
        <w:t xml:space="preserve"> - размер записи, определенный, во время открытия файла (если размер записи не был задан, то используется значение по умолчанию - 128 байт).</w:t>
      </w:r>
      <w:r>
        <w:br/>
        <w:t xml:space="preserve">Параметр </w:t>
      </w:r>
      <w:proofErr w:type="spellStart"/>
      <w:r>
        <w:t>AmtTransferred</w:t>
      </w:r>
      <w:proofErr w:type="spellEnd"/>
      <w:r>
        <w:t xml:space="preserve"> является необязательным. Но если данный параметр опущен, а количество прочитанных записей меньше </w:t>
      </w:r>
      <w:proofErr w:type="spellStart"/>
      <w:r>
        <w:t>Count</w:t>
      </w:r>
      <w:proofErr w:type="spellEnd"/>
      <w:r>
        <w:t>, то возникнет ошибка ввода/вывода.</w:t>
      </w:r>
    </w:p>
    <w:p w14:paraId="1D456DD3" w14:textId="1A7121BA" w:rsidR="004C3F9E" w:rsidRDefault="00E56BD6" w:rsidP="004C3F9E">
      <w:pPr>
        <w:pStyle w:val="3"/>
        <w:rPr>
          <w:lang w:val="ru-RU"/>
        </w:rPr>
      </w:pPr>
      <w:bookmarkStart w:id="9" w:name="_Toc104494018"/>
      <w:r>
        <w:rPr>
          <w:lang w:val="ru-RU"/>
        </w:rPr>
        <w:lastRenderedPageBreak/>
        <w:t>Очередь</w:t>
      </w:r>
      <w:bookmarkEnd w:id="9"/>
    </w:p>
    <w:p w14:paraId="10097402" w14:textId="77777777" w:rsidR="0098705A" w:rsidRDefault="00E56BD6" w:rsidP="00E56BD6">
      <w:pPr>
        <w:pStyle w:val="a2"/>
        <w:jc w:val="left"/>
        <w:rPr>
          <w:lang w:val="ru-BY" w:eastAsia="ru-BY"/>
        </w:rPr>
      </w:pPr>
      <w:r w:rsidRPr="00E56BD6">
        <w:rPr>
          <w:lang w:val="ru-BY" w:eastAsia="ru-BY"/>
        </w:rPr>
        <w:t>Очередь – это специальный тип списка. Очередью называют структуру, из</w:t>
      </w:r>
      <w:r>
        <w:rPr>
          <w:sz w:val="24"/>
          <w:szCs w:val="24"/>
          <w:lang w:eastAsia="ru-BY"/>
        </w:rPr>
        <w:t xml:space="preserve"> </w:t>
      </w:r>
      <w:r w:rsidRPr="00E56BD6">
        <w:rPr>
          <w:lang w:val="ru-BY" w:eastAsia="ru-BY"/>
        </w:rPr>
        <w:t>которой элементы удаляются с одного ее конца, называемого началом (головой), а вставляются на противоположном конце, называемом (хвостом).</w:t>
      </w:r>
      <w:r w:rsidRPr="00E56BD6">
        <w:rPr>
          <w:sz w:val="24"/>
          <w:szCs w:val="24"/>
          <w:lang w:val="ru-BY" w:eastAsia="ru-BY"/>
        </w:rPr>
        <w:br/>
      </w:r>
      <w:r w:rsidRPr="00E56BD6">
        <w:rPr>
          <w:lang w:val="ru-BY" w:eastAsia="ru-BY"/>
        </w:rPr>
        <w:t>Очереди считаются списками типа FIFO (аббревиатура расшифровывается</w:t>
      </w:r>
      <w:r w:rsidRPr="00E56BD6">
        <w:rPr>
          <w:sz w:val="24"/>
          <w:szCs w:val="24"/>
          <w:lang w:val="ru-BY" w:eastAsia="ru-BY"/>
        </w:rPr>
        <w:br/>
      </w:r>
      <w:r w:rsidRPr="00E56BD6">
        <w:rPr>
          <w:lang w:val="ru-BY" w:eastAsia="ru-BY"/>
        </w:rPr>
        <w:t xml:space="preserve">как </w:t>
      </w:r>
      <w:proofErr w:type="spellStart"/>
      <w:r w:rsidRPr="00E56BD6">
        <w:rPr>
          <w:lang w:val="ru-BY" w:eastAsia="ru-BY"/>
        </w:rPr>
        <w:t>first</w:t>
      </w:r>
      <w:proofErr w:type="spellEnd"/>
      <w:r w:rsidRPr="00E56BD6">
        <w:rPr>
          <w:lang w:val="ru-BY" w:eastAsia="ru-BY"/>
        </w:rPr>
        <w:t xml:space="preserve"> </w:t>
      </w:r>
      <w:proofErr w:type="spellStart"/>
      <w:r w:rsidRPr="00E56BD6">
        <w:rPr>
          <w:lang w:val="ru-BY" w:eastAsia="ru-BY"/>
        </w:rPr>
        <w:t>in</w:t>
      </w:r>
      <w:proofErr w:type="spellEnd"/>
      <w:r w:rsidRPr="00E56BD6">
        <w:rPr>
          <w:lang w:val="ru-BY" w:eastAsia="ru-BY"/>
        </w:rPr>
        <w:t xml:space="preserve"> </w:t>
      </w:r>
      <w:proofErr w:type="spellStart"/>
      <w:r w:rsidRPr="00E56BD6">
        <w:rPr>
          <w:lang w:val="ru-BY" w:eastAsia="ru-BY"/>
        </w:rPr>
        <w:t>first</w:t>
      </w:r>
      <w:proofErr w:type="spellEnd"/>
      <w:r w:rsidRPr="00E56BD6">
        <w:rPr>
          <w:lang w:val="ru-BY" w:eastAsia="ru-BY"/>
        </w:rPr>
        <w:t xml:space="preserve"> </w:t>
      </w:r>
      <w:proofErr w:type="spellStart"/>
      <w:r w:rsidRPr="00E56BD6">
        <w:rPr>
          <w:lang w:val="ru-BY" w:eastAsia="ru-BY"/>
        </w:rPr>
        <w:t>out</w:t>
      </w:r>
      <w:proofErr w:type="spellEnd"/>
      <w:r w:rsidRPr="00E56BD6">
        <w:rPr>
          <w:lang w:val="ru-BY" w:eastAsia="ru-BY"/>
        </w:rPr>
        <w:t>: первым вошел – первым вышел). Две основные операции,</w:t>
      </w:r>
      <w:r w:rsidRPr="00E56BD6">
        <w:rPr>
          <w:sz w:val="24"/>
          <w:szCs w:val="24"/>
          <w:lang w:val="ru-BY" w:eastAsia="ru-BY"/>
        </w:rPr>
        <w:br/>
      </w:r>
      <w:r w:rsidRPr="00E56BD6">
        <w:rPr>
          <w:lang w:val="ru-BY" w:eastAsia="ru-BY"/>
        </w:rPr>
        <w:t>которые определены для работы с очередью: вставка и извлечение элементов.</w:t>
      </w:r>
    </w:p>
    <w:p w14:paraId="652F5A50" w14:textId="77777777" w:rsidR="0098705A" w:rsidRDefault="0098705A" w:rsidP="00E56BD6">
      <w:pPr>
        <w:pStyle w:val="a2"/>
        <w:jc w:val="left"/>
        <w:rPr>
          <w:lang w:eastAsia="ru-BY"/>
        </w:rPr>
      </w:pPr>
      <w:r>
        <w:rPr>
          <w:lang w:eastAsia="ru-BY"/>
        </w:rPr>
        <w:t xml:space="preserve">Очередь будет использована для реализации последовательной записи результатов вычислений и дополнительных параметров в текстовый файл. </w:t>
      </w:r>
    </w:p>
    <w:p w14:paraId="03EA7634" w14:textId="6B0A3C3C" w:rsidR="00E56BD6" w:rsidRDefault="0098705A" w:rsidP="00ED6CF1">
      <w:pPr>
        <w:pStyle w:val="a2"/>
        <w:jc w:val="left"/>
        <w:rPr>
          <w:lang w:eastAsia="ru-BY"/>
        </w:rPr>
      </w:pPr>
      <w:r>
        <w:rPr>
          <w:lang w:eastAsia="ru-BY"/>
        </w:rPr>
        <w:t>Очередь будет реализована на базе линейного однонаправленного списка.</w:t>
      </w:r>
    </w:p>
    <w:p w14:paraId="02B5C97B" w14:textId="77777777" w:rsidR="00ED6CF1" w:rsidRDefault="00ED6CF1" w:rsidP="00ED6CF1">
      <w:pPr>
        <w:pStyle w:val="a2"/>
        <w:jc w:val="left"/>
      </w:pPr>
    </w:p>
    <w:p w14:paraId="7D8279ED" w14:textId="3ADDE1D7" w:rsidR="0098705A" w:rsidRDefault="0098705A" w:rsidP="00ED6CF1">
      <w:pPr>
        <w:keepNext/>
        <w:jc w:val="center"/>
      </w:pPr>
      <w:r>
        <w:rPr>
          <w:noProof/>
        </w:rPr>
        <w:drawing>
          <wp:inline distT="0" distB="0" distL="0" distR="0" wp14:anchorId="7A245A2D" wp14:editId="4C49C674">
            <wp:extent cx="5227093" cy="1853007"/>
            <wp:effectExtent l="0" t="0" r="0" b="0"/>
            <wp:docPr id="25" name="Рисунок 25" descr="C++. Очередь. Особенности реализации. Способы реализации очереди.  Представление очереди как динамического массива | BestPro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++. Очередь. Особенности реализации. Способы реализации очереди.  Представление очереди как динамического массива | BestPro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588" cy="187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DD0AA" w14:textId="77777777" w:rsidR="0098705A" w:rsidRDefault="0098705A" w:rsidP="0098705A">
      <w:pPr>
        <w:keepNext/>
      </w:pPr>
    </w:p>
    <w:p w14:paraId="290E974B" w14:textId="2BE94FBB" w:rsidR="0098705A" w:rsidRPr="00E56BD6" w:rsidRDefault="0098705A" w:rsidP="0098705A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6</w:t>
      </w:r>
      <w:r w:rsidR="00316FC3">
        <w:rPr>
          <w:noProof/>
        </w:rPr>
        <w:fldChar w:fldCharType="end"/>
      </w:r>
      <w:r>
        <w:t xml:space="preserve"> – Структура очереди</w:t>
      </w:r>
    </w:p>
    <w:p w14:paraId="3D533EC8" w14:textId="4BEFC47D" w:rsidR="00C65639" w:rsidRDefault="00C02250" w:rsidP="00C02250">
      <w:pPr>
        <w:pStyle w:val="1"/>
        <w:rPr>
          <w:lang w:val="ru-RU"/>
        </w:rPr>
      </w:pPr>
      <w:bookmarkStart w:id="10" w:name="_Toc104494019"/>
      <w:r>
        <w:rPr>
          <w:lang w:val="ru-RU"/>
        </w:rPr>
        <w:lastRenderedPageBreak/>
        <w:t>Постановка задачи</w:t>
      </w:r>
      <w:bookmarkEnd w:id="10"/>
    </w:p>
    <w:p w14:paraId="188EF2AF" w14:textId="794C3ECE" w:rsidR="00C02250" w:rsidRDefault="00EE4E7A" w:rsidP="00C02250">
      <w:pPr>
        <w:pStyle w:val="2"/>
        <w:rPr>
          <w:lang w:val="ru-RU"/>
        </w:rPr>
      </w:pPr>
      <w:bookmarkStart w:id="11" w:name="_Toc104494020"/>
      <w:r>
        <w:rPr>
          <w:lang w:val="ru-RU"/>
        </w:rPr>
        <w:t>Назначение разработки</w:t>
      </w:r>
      <w:bookmarkEnd w:id="11"/>
    </w:p>
    <w:p w14:paraId="3642D49B" w14:textId="47367EB7" w:rsidR="00ED6CF1" w:rsidRDefault="00ED6CF1" w:rsidP="00ED6CF1">
      <w:pPr>
        <w:pStyle w:val="a2"/>
        <w:rPr>
          <w:shd w:val="clear" w:color="auto" w:fill="FFFFFF"/>
          <w:lang w:val="ru-BY" w:eastAsia="ru-RU"/>
        </w:rPr>
      </w:pPr>
      <w:r w:rsidRPr="00CC1761">
        <w:rPr>
          <w:lang w:val="ru-BY" w:eastAsia="ru-RU"/>
        </w:rPr>
        <w:t>Длинная арифметика</w:t>
      </w:r>
      <w:r w:rsidRPr="00E87951">
        <w:rPr>
          <w:shd w:val="clear" w:color="auto" w:fill="FFFFFF"/>
          <w:lang w:val="ru-BY" w:eastAsia="ru-RU"/>
        </w:rPr>
        <w:t xml:space="preserve"> — </w:t>
      </w:r>
      <w:r>
        <w:rPr>
          <w:shd w:val="clear" w:color="auto" w:fill="FFFFFF"/>
          <w:lang w:eastAsia="ru-RU"/>
        </w:rPr>
        <w:t xml:space="preserve">выполняемые с помощью вычислительной машины арифметические </w:t>
      </w:r>
      <w:r w:rsidRPr="00B17CD2">
        <w:rPr>
          <w:shd w:val="clear" w:color="auto" w:fill="FFFFFF"/>
          <w:lang w:eastAsia="ru-RU"/>
        </w:rPr>
        <w:t>операции</w:t>
      </w:r>
      <w:r>
        <w:rPr>
          <w:shd w:val="clear" w:color="auto" w:fill="FFFFFF"/>
          <w:lang w:eastAsia="ru-RU"/>
        </w:rPr>
        <w:t xml:space="preserve"> </w:t>
      </w:r>
      <w:r w:rsidRPr="00E87951">
        <w:rPr>
          <w:shd w:val="clear" w:color="auto" w:fill="FFFFFF"/>
          <w:lang w:val="ru-BY" w:eastAsia="ru-RU"/>
        </w:rPr>
        <w:t xml:space="preserve">(сложение, умножение, вычитание, деление) над числами, разрядность которых превышает длину машинного слова данной вычислительной машины. Эти операции реализуются не </w:t>
      </w:r>
      <w:proofErr w:type="spellStart"/>
      <w:r w:rsidRPr="00E87951">
        <w:rPr>
          <w:shd w:val="clear" w:color="auto" w:fill="FFFFFF"/>
          <w:lang w:val="ru-BY" w:eastAsia="ru-RU"/>
        </w:rPr>
        <w:t>аппаратно</w:t>
      </w:r>
      <w:proofErr w:type="spellEnd"/>
      <w:r w:rsidRPr="00E87951">
        <w:rPr>
          <w:shd w:val="clear" w:color="auto" w:fill="FFFFFF"/>
          <w:lang w:val="ru-BY" w:eastAsia="ru-RU"/>
        </w:rPr>
        <w:t xml:space="preserve">, а </w:t>
      </w:r>
      <w:proofErr w:type="spellStart"/>
      <w:r w:rsidRPr="00E87951">
        <w:rPr>
          <w:shd w:val="clear" w:color="auto" w:fill="FFFFFF"/>
          <w:lang w:val="ru-BY" w:eastAsia="ru-RU"/>
        </w:rPr>
        <w:t>программно</w:t>
      </w:r>
      <w:proofErr w:type="spellEnd"/>
      <w:r w:rsidRPr="00E87951">
        <w:rPr>
          <w:shd w:val="clear" w:color="auto" w:fill="FFFFFF"/>
          <w:lang w:val="ru-BY" w:eastAsia="ru-RU"/>
        </w:rPr>
        <w:t>, используя базовые аппаратные средства работы с числами меньших порядков.</w:t>
      </w:r>
    </w:p>
    <w:p w14:paraId="10A7FB3D" w14:textId="77777777" w:rsidR="00ED6CF1" w:rsidRPr="000C0432" w:rsidRDefault="00ED6CF1" w:rsidP="00ED6CF1">
      <w:pPr>
        <w:pStyle w:val="a2"/>
        <w:rPr>
          <w:shd w:val="clear" w:color="auto" w:fill="FFFFFF"/>
          <w:lang w:eastAsia="ru-RU"/>
        </w:rPr>
      </w:pPr>
    </w:p>
    <w:p w14:paraId="3CE30F02" w14:textId="77777777" w:rsidR="00ED6CF1" w:rsidRDefault="00ED6CF1" w:rsidP="00ED6CF1">
      <w:pPr>
        <w:pStyle w:val="a2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Длинная арифметика применяется в следующих областях:</w:t>
      </w:r>
    </w:p>
    <w:p w14:paraId="6DC38B40" w14:textId="77777777" w:rsidR="00ED6CF1" w:rsidRDefault="00ED6CF1" w:rsidP="00ED6CF1">
      <w:pPr>
        <w:pStyle w:val="a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составление кода для процессоров низкой разрядности;</w:t>
      </w:r>
    </w:p>
    <w:p w14:paraId="01C21A0E" w14:textId="77777777" w:rsidR="00ED6CF1" w:rsidRDefault="00ED6CF1" w:rsidP="00ED6CF1">
      <w:pPr>
        <w:pStyle w:val="a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криптография;</w:t>
      </w:r>
    </w:p>
    <w:p w14:paraId="0E6E2BAF" w14:textId="1EB02BE8" w:rsidR="00ED6CF1" w:rsidRDefault="00ED6CF1" w:rsidP="00ED6CF1">
      <w:pPr>
        <w:pStyle w:val="a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математическое и финансовое ПО.</w:t>
      </w:r>
    </w:p>
    <w:p w14:paraId="67912B49" w14:textId="77777777" w:rsidR="00ED6CF1" w:rsidRDefault="00ED6CF1" w:rsidP="00ED6CF1">
      <w:pPr>
        <w:pStyle w:val="a"/>
        <w:numPr>
          <w:ilvl w:val="0"/>
          <w:numId w:val="0"/>
        </w:numPr>
        <w:ind w:left="709"/>
        <w:rPr>
          <w:shd w:val="clear" w:color="auto" w:fill="FFFFFF"/>
          <w:lang w:eastAsia="ru-RU"/>
        </w:rPr>
      </w:pPr>
    </w:p>
    <w:p w14:paraId="338E8C94" w14:textId="0F567430" w:rsidR="00ED6CF1" w:rsidRPr="00E87951" w:rsidRDefault="00ED6CF1" w:rsidP="00ED6CF1">
      <w:pPr>
        <w:pStyle w:val="a2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t>На данный момент большинство популярных языков программирования (</w:t>
      </w:r>
      <w:r>
        <w:rPr>
          <w:shd w:val="clear" w:color="auto" w:fill="FFFFFF"/>
          <w:lang w:val="en-US" w:eastAsia="ru-RU"/>
        </w:rPr>
        <w:t>Java</w:t>
      </w:r>
      <w:r w:rsidRPr="00E87951">
        <w:rPr>
          <w:shd w:val="clear" w:color="auto" w:fill="FFFFFF"/>
          <w:lang w:eastAsia="ru-RU"/>
        </w:rPr>
        <w:t xml:space="preserve">, </w:t>
      </w:r>
      <w:r>
        <w:rPr>
          <w:shd w:val="clear" w:color="auto" w:fill="FFFFFF"/>
          <w:lang w:val="en-US" w:eastAsia="ru-RU"/>
        </w:rPr>
        <w:t>Python</w:t>
      </w:r>
      <w:r w:rsidRPr="00E87951">
        <w:rPr>
          <w:shd w:val="clear" w:color="auto" w:fill="FFFFFF"/>
          <w:lang w:eastAsia="ru-RU"/>
        </w:rPr>
        <w:t xml:space="preserve"> </w:t>
      </w:r>
      <w:r>
        <w:rPr>
          <w:shd w:val="clear" w:color="auto" w:fill="FFFFFF"/>
          <w:lang w:eastAsia="ru-RU"/>
        </w:rPr>
        <w:t>и др.) имеют встроенную поддержку длинной арифметики, что в разы может сократить время написания программы.</w:t>
      </w:r>
    </w:p>
    <w:p w14:paraId="064EF58F" w14:textId="1E2F18FD" w:rsidR="006357CD" w:rsidRDefault="006357CD" w:rsidP="009A1B0D">
      <w:pPr>
        <w:pStyle w:val="a2"/>
      </w:pPr>
    </w:p>
    <w:p w14:paraId="0FDE5191" w14:textId="67E60677" w:rsidR="006357CD" w:rsidRDefault="006357CD" w:rsidP="006357CD">
      <w:pPr>
        <w:pStyle w:val="2"/>
        <w:rPr>
          <w:lang w:val="ru-RU"/>
        </w:rPr>
      </w:pPr>
      <w:bookmarkStart w:id="12" w:name="_Toc104494021"/>
      <w:r>
        <w:rPr>
          <w:lang w:val="ru-RU"/>
        </w:rPr>
        <w:t>Перечень функциональных требований</w:t>
      </w:r>
      <w:bookmarkEnd w:id="12"/>
    </w:p>
    <w:p w14:paraId="7E92F784" w14:textId="0734EFBD" w:rsidR="006357CD" w:rsidRDefault="006357CD" w:rsidP="006357CD">
      <w:pPr>
        <w:pStyle w:val="a2"/>
      </w:pPr>
      <w:r>
        <w:t>Функции, выполняемые программным средством:</w:t>
      </w:r>
    </w:p>
    <w:p w14:paraId="62F65F53" w14:textId="77777777" w:rsidR="00ED6CF1" w:rsidRDefault="00ED6CF1" w:rsidP="00ED6CF1">
      <w:pPr>
        <w:pStyle w:val="a"/>
      </w:pPr>
      <w:r>
        <w:t>сложение длинных чисел;</w:t>
      </w:r>
    </w:p>
    <w:p w14:paraId="20B3EC8A" w14:textId="77777777" w:rsidR="00ED6CF1" w:rsidRDefault="00ED6CF1" w:rsidP="00ED6CF1">
      <w:pPr>
        <w:pStyle w:val="a"/>
      </w:pPr>
      <w:r>
        <w:t>вычитание длинных чисел;</w:t>
      </w:r>
    </w:p>
    <w:p w14:paraId="31862780" w14:textId="77777777" w:rsidR="00ED6CF1" w:rsidRDefault="00ED6CF1" w:rsidP="00ED6CF1">
      <w:pPr>
        <w:pStyle w:val="a"/>
      </w:pPr>
      <w:r>
        <w:t>умножение длинных чисел;</w:t>
      </w:r>
    </w:p>
    <w:p w14:paraId="02A62A47" w14:textId="77777777" w:rsidR="00ED6CF1" w:rsidRDefault="00ED6CF1" w:rsidP="00ED6CF1">
      <w:pPr>
        <w:pStyle w:val="a"/>
      </w:pPr>
      <w:r>
        <w:t>деление длинных чисел;</w:t>
      </w:r>
    </w:p>
    <w:p w14:paraId="3BB091ED" w14:textId="76370B1B" w:rsidR="00ED6CF1" w:rsidRDefault="00ED6CF1" w:rsidP="00ED6CF1">
      <w:pPr>
        <w:pStyle w:val="a"/>
      </w:pPr>
      <w:r>
        <w:t>вычисления могут выполняться с разной точностью для деления;</w:t>
      </w:r>
    </w:p>
    <w:p w14:paraId="7FDB0A69" w14:textId="0EC192AE" w:rsidR="00ED6CF1" w:rsidRDefault="00DD3E58" w:rsidP="00ED6CF1">
      <w:pPr>
        <w:pStyle w:val="a"/>
      </w:pPr>
      <w:r>
        <w:t>выбор системы счисления</w:t>
      </w:r>
      <w:r w:rsidR="00ED6CF1">
        <w:t>;</w:t>
      </w:r>
    </w:p>
    <w:p w14:paraId="112B62C5" w14:textId="77777777" w:rsidR="00ED6CF1" w:rsidRDefault="00ED6CF1" w:rsidP="00ED6CF1">
      <w:pPr>
        <w:pStyle w:val="a"/>
      </w:pPr>
      <w:r>
        <w:t>ввод данных с клавиатуры;</w:t>
      </w:r>
    </w:p>
    <w:p w14:paraId="4878E686" w14:textId="0851A8E9" w:rsidR="00ED6CF1" w:rsidRDefault="00ED6CF1" w:rsidP="00ED6CF1">
      <w:pPr>
        <w:pStyle w:val="a"/>
      </w:pPr>
      <w:r>
        <w:t>ввод данных посредством чтения из файла;</w:t>
      </w:r>
    </w:p>
    <w:p w14:paraId="1C39EB16" w14:textId="4481D209" w:rsidR="00ED6CF1" w:rsidRDefault="00ED6CF1" w:rsidP="00D861C1">
      <w:pPr>
        <w:pStyle w:val="a"/>
      </w:pPr>
      <w:r>
        <w:t>вывод результат</w:t>
      </w:r>
      <w:r w:rsidR="000310E4">
        <w:t>ов</w:t>
      </w:r>
      <w:r>
        <w:t xml:space="preserve"> вычислени</w:t>
      </w:r>
      <w:r w:rsidR="00C70411">
        <w:t>й</w:t>
      </w:r>
      <w:r>
        <w:t xml:space="preserve"> на экран</w:t>
      </w:r>
      <w:r w:rsidR="00DD3E58" w:rsidRPr="00DD3E58">
        <w:t>;</w:t>
      </w:r>
    </w:p>
    <w:p w14:paraId="193EF17E" w14:textId="47B22970" w:rsidR="006F0D75" w:rsidRDefault="00DD3E58" w:rsidP="006F0D75">
      <w:pPr>
        <w:pStyle w:val="a"/>
      </w:pPr>
      <w:r>
        <w:t>вывод результатов вычислений в файл</w:t>
      </w:r>
      <w:r w:rsidRPr="00DD3E58">
        <w:t>;</w:t>
      </w:r>
    </w:p>
    <w:p w14:paraId="173E14EC" w14:textId="7B93CBB0" w:rsidR="00DD3E58" w:rsidRPr="00DD3E58" w:rsidRDefault="00DD3E58" w:rsidP="006F0D75">
      <w:pPr>
        <w:pStyle w:val="a"/>
      </w:pPr>
      <w:r>
        <w:t>заполнение истории вычислений</w:t>
      </w:r>
      <w:r>
        <w:rPr>
          <w:lang w:val="en-US"/>
        </w:rPr>
        <w:t>;</w:t>
      </w:r>
    </w:p>
    <w:p w14:paraId="079E42F6" w14:textId="79D41744" w:rsidR="00DD3E58" w:rsidRDefault="00DD3E58" w:rsidP="00D861C1">
      <w:pPr>
        <w:pStyle w:val="a"/>
      </w:pPr>
      <w:r>
        <w:t>удаление истории вычислений.</w:t>
      </w:r>
    </w:p>
    <w:p w14:paraId="21E17DE4" w14:textId="77777777" w:rsidR="00ED6CF1" w:rsidRDefault="00ED6CF1" w:rsidP="00ED6CF1">
      <w:pPr>
        <w:pStyle w:val="a"/>
        <w:numPr>
          <w:ilvl w:val="0"/>
          <w:numId w:val="0"/>
        </w:numPr>
        <w:ind w:left="709"/>
      </w:pPr>
    </w:p>
    <w:p w14:paraId="74FC6788" w14:textId="6B949AA9" w:rsidR="00ED6CF1" w:rsidRDefault="00ED6CF1" w:rsidP="00ED6CF1">
      <w:pPr>
        <w:pStyle w:val="a"/>
        <w:numPr>
          <w:ilvl w:val="0"/>
          <w:numId w:val="0"/>
        </w:numPr>
        <w:ind w:firstLine="709"/>
      </w:pPr>
      <w:r>
        <w:t>При реализации</w:t>
      </w:r>
      <w:r w:rsidR="00DD3E58">
        <w:t xml:space="preserve"> данного программного средства</w:t>
      </w:r>
      <w:r>
        <w:t xml:space="preserve"> буд</w:t>
      </w:r>
      <w:r w:rsidR="00DD3E58">
        <w:t>ут</w:t>
      </w:r>
      <w:r>
        <w:t xml:space="preserve"> использован</w:t>
      </w:r>
      <w:r w:rsidR="00DD3E58">
        <w:t>ы</w:t>
      </w:r>
      <w:r>
        <w:t xml:space="preserve"> типизированны</w:t>
      </w:r>
      <w:r w:rsidR="00DD3E58">
        <w:t>е</w:t>
      </w:r>
      <w:r>
        <w:t xml:space="preserve"> файл</w:t>
      </w:r>
      <w:r w:rsidR="00DD3E58">
        <w:t>ы</w:t>
      </w:r>
      <w:r>
        <w:t xml:space="preserve"> и динамическая структура данных </w:t>
      </w:r>
      <w:r w:rsidR="000C0432">
        <w:t xml:space="preserve">типа </w:t>
      </w:r>
      <w:r>
        <w:t xml:space="preserve">очередь, </w:t>
      </w:r>
      <w:proofErr w:type="spellStart"/>
      <w:r>
        <w:t>рализ</w:t>
      </w:r>
      <w:r w:rsidR="00AC0333">
        <w:t>ованная</w:t>
      </w:r>
      <w:proofErr w:type="spellEnd"/>
      <w:r w:rsidR="00AC0333">
        <w:t xml:space="preserve"> на базе линейного однонаправленного списка</w:t>
      </w:r>
      <w:r>
        <w:t>.</w:t>
      </w:r>
    </w:p>
    <w:p w14:paraId="2B3C19BE" w14:textId="3FC9B508" w:rsidR="00DD3E58" w:rsidRDefault="00DD3E58" w:rsidP="00DD3E58">
      <w:pPr>
        <w:pStyle w:val="a"/>
        <w:numPr>
          <w:ilvl w:val="0"/>
          <w:numId w:val="0"/>
        </w:numPr>
      </w:pPr>
    </w:p>
    <w:p w14:paraId="3832CB33" w14:textId="0FAA2E75" w:rsidR="006F0D75" w:rsidRDefault="006F0D75" w:rsidP="00DD3E58">
      <w:pPr>
        <w:pStyle w:val="a"/>
        <w:numPr>
          <w:ilvl w:val="0"/>
          <w:numId w:val="0"/>
        </w:numPr>
      </w:pPr>
    </w:p>
    <w:p w14:paraId="0EC50A8F" w14:textId="6CB9D002" w:rsidR="006F0D75" w:rsidRDefault="006F0D75" w:rsidP="00DD3E58">
      <w:pPr>
        <w:pStyle w:val="a"/>
        <w:numPr>
          <w:ilvl w:val="0"/>
          <w:numId w:val="0"/>
        </w:numPr>
      </w:pPr>
    </w:p>
    <w:p w14:paraId="2F6DCAA6" w14:textId="77777777" w:rsidR="006F0D75" w:rsidRDefault="006F0D75" w:rsidP="00DD3E58">
      <w:pPr>
        <w:pStyle w:val="a"/>
        <w:numPr>
          <w:ilvl w:val="0"/>
          <w:numId w:val="0"/>
        </w:numPr>
      </w:pPr>
    </w:p>
    <w:p w14:paraId="4D59B215" w14:textId="58FB1C61" w:rsidR="005E05D0" w:rsidRDefault="005E05D0" w:rsidP="005E05D0">
      <w:pPr>
        <w:pStyle w:val="2"/>
        <w:rPr>
          <w:lang w:val="ru-RU"/>
        </w:rPr>
      </w:pPr>
      <w:bookmarkStart w:id="13" w:name="_Toc104494022"/>
      <w:r>
        <w:rPr>
          <w:lang w:val="ru-RU"/>
        </w:rPr>
        <w:lastRenderedPageBreak/>
        <w:t>Входные и выходные параметры</w:t>
      </w:r>
      <w:bookmarkEnd w:id="13"/>
    </w:p>
    <w:p w14:paraId="424BBDC7" w14:textId="6048A8AC" w:rsidR="005E05D0" w:rsidRDefault="005E05D0" w:rsidP="00AC0333">
      <w:pPr>
        <w:pStyle w:val="a2"/>
      </w:pPr>
      <w:r>
        <w:t>В качестве входных данных может использоваться:</w:t>
      </w:r>
    </w:p>
    <w:p w14:paraId="08A79414" w14:textId="497A8B39" w:rsidR="005E05D0" w:rsidRDefault="005E05D0" w:rsidP="005E05D0">
      <w:pPr>
        <w:pStyle w:val="a"/>
      </w:pPr>
      <w:r>
        <w:t xml:space="preserve">введенное </w:t>
      </w:r>
      <w:r w:rsidR="00AC0333">
        <w:t>с клавиатуры</w:t>
      </w:r>
      <w:r>
        <w:t xml:space="preserve"> значение;</w:t>
      </w:r>
    </w:p>
    <w:p w14:paraId="3F5C719F" w14:textId="5F297782" w:rsidR="005E05D0" w:rsidRDefault="005E05D0" w:rsidP="00AC0333">
      <w:pPr>
        <w:pStyle w:val="a"/>
      </w:pPr>
      <w:r>
        <w:t>выбранный пользователем файл.</w:t>
      </w:r>
    </w:p>
    <w:p w14:paraId="54DA9310" w14:textId="77777777" w:rsidR="00AC0333" w:rsidRDefault="00AC0333" w:rsidP="00AC0333">
      <w:pPr>
        <w:pStyle w:val="a"/>
        <w:numPr>
          <w:ilvl w:val="0"/>
          <w:numId w:val="0"/>
        </w:numPr>
      </w:pPr>
    </w:p>
    <w:p w14:paraId="100EF501" w14:textId="2A54F1BE" w:rsidR="005E05D0" w:rsidRDefault="005E05D0" w:rsidP="00AC0333">
      <w:pPr>
        <w:pStyle w:val="a"/>
        <w:numPr>
          <w:ilvl w:val="0"/>
          <w:numId w:val="0"/>
        </w:numPr>
        <w:ind w:firstLine="709"/>
      </w:pPr>
      <w:r>
        <w:t>Выходными данными может быть:</w:t>
      </w:r>
    </w:p>
    <w:p w14:paraId="4A7EE6D4" w14:textId="35B7CEB5" w:rsidR="005E05D0" w:rsidRDefault="00AC0333" w:rsidP="005E05D0">
      <w:pPr>
        <w:pStyle w:val="a"/>
      </w:pPr>
      <w:r>
        <w:t>сообщение, выведенное на экран</w:t>
      </w:r>
      <w:r w:rsidR="005E05D0">
        <w:t>;</w:t>
      </w:r>
    </w:p>
    <w:p w14:paraId="7DD52D11" w14:textId="6FEC50DD" w:rsidR="000B20B5" w:rsidRDefault="005E05D0" w:rsidP="006F0D75">
      <w:pPr>
        <w:pStyle w:val="a"/>
      </w:pPr>
      <w:r>
        <w:t xml:space="preserve">файл, содержащий </w:t>
      </w:r>
      <w:r w:rsidR="00AC0333">
        <w:t>историю вычислений</w:t>
      </w:r>
      <w:r w:rsidR="006F0D75">
        <w:t>.</w:t>
      </w:r>
    </w:p>
    <w:p w14:paraId="57E70F77" w14:textId="77777777" w:rsidR="006F0D75" w:rsidRDefault="006F0D75" w:rsidP="006F0D75">
      <w:pPr>
        <w:pStyle w:val="a"/>
        <w:numPr>
          <w:ilvl w:val="0"/>
          <w:numId w:val="0"/>
        </w:numPr>
        <w:ind w:left="709"/>
      </w:pPr>
    </w:p>
    <w:p w14:paraId="563F2E6C" w14:textId="0F80FF24" w:rsidR="005E05D0" w:rsidRPr="00C66F54" w:rsidRDefault="005E05D0" w:rsidP="00C66F54">
      <w:pPr>
        <w:pStyle w:val="2"/>
        <w:rPr>
          <w:lang w:val="ru-RU"/>
        </w:rPr>
      </w:pPr>
      <w:bookmarkStart w:id="14" w:name="_Toc104494023"/>
      <w:r>
        <w:rPr>
          <w:lang w:val="ru-RU"/>
        </w:rPr>
        <w:t>Состав и параметры технических и программных средств</w:t>
      </w:r>
      <w:bookmarkEnd w:id="14"/>
    </w:p>
    <w:p w14:paraId="3E367E35" w14:textId="3AD39FF4" w:rsidR="000B20B5" w:rsidRPr="00AC0333" w:rsidRDefault="00AC0333" w:rsidP="00AC0333">
      <w:pPr>
        <w:pStyle w:val="a2"/>
        <w:rPr>
          <w:b/>
        </w:rPr>
      </w:pPr>
      <w:r w:rsidRPr="00EF65EA">
        <w:t xml:space="preserve">Программное средство </w:t>
      </w:r>
      <w:r>
        <w:t>для реализации вычислений типа «Длинная арифметика»</w:t>
      </w:r>
      <w:r>
        <w:rPr>
          <w:b/>
        </w:rPr>
        <w:t xml:space="preserve"> </w:t>
      </w:r>
      <w:r w:rsidR="000B20B5">
        <w:t>должно функционировать на персональных компьютерах со следующими характеристиками:</w:t>
      </w:r>
    </w:p>
    <w:p w14:paraId="214BB271" w14:textId="77777777" w:rsidR="000B20B5" w:rsidRDefault="000B20B5" w:rsidP="000B20B5">
      <w:pPr>
        <w:pStyle w:val="a"/>
        <w:numPr>
          <w:ilvl w:val="0"/>
          <w:numId w:val="34"/>
        </w:numPr>
        <w:ind w:left="0" w:firstLine="709"/>
      </w:pPr>
      <w:r>
        <w:t>процессор</w:t>
      </w:r>
      <w:r>
        <w:rPr>
          <w:lang w:val="en-US"/>
        </w:rPr>
        <w:t xml:space="preserve"> Intel Core i5 2.4 GHz </w:t>
      </w:r>
      <w:r>
        <w:t>или</w:t>
      </w:r>
      <w:r>
        <w:rPr>
          <w:lang w:val="en-US"/>
        </w:rPr>
        <w:t xml:space="preserve"> </w:t>
      </w:r>
      <w:r>
        <w:t>лучше;</w:t>
      </w:r>
    </w:p>
    <w:p w14:paraId="70096626" w14:textId="77777777" w:rsidR="000B20B5" w:rsidRDefault="000B20B5" w:rsidP="000B20B5">
      <w:pPr>
        <w:pStyle w:val="a"/>
        <w:numPr>
          <w:ilvl w:val="0"/>
          <w:numId w:val="34"/>
        </w:numPr>
        <w:ind w:left="0" w:firstLine="709"/>
      </w:pPr>
      <w:r>
        <w:t xml:space="preserve">оперативная память 4 </w:t>
      </w:r>
      <w:r>
        <w:rPr>
          <w:lang w:val="en-US"/>
        </w:rPr>
        <w:t>GB</w:t>
      </w:r>
      <w:r w:rsidRPr="000B20B5">
        <w:t xml:space="preserve"> </w:t>
      </w:r>
      <w:r>
        <w:t xml:space="preserve">1600 </w:t>
      </w:r>
      <w:r>
        <w:rPr>
          <w:lang w:val="en-US"/>
        </w:rPr>
        <w:t>MHz</w:t>
      </w:r>
      <w:r w:rsidRPr="000B20B5">
        <w:t xml:space="preserve"> </w:t>
      </w:r>
      <w:r>
        <w:rPr>
          <w:lang w:val="en-US"/>
        </w:rPr>
        <w:t>DDR</w:t>
      </w:r>
      <w:r>
        <w:t>3 или лучше;</w:t>
      </w:r>
    </w:p>
    <w:p w14:paraId="33A0BC7D" w14:textId="123F0E4B" w:rsidR="000B20B5" w:rsidRDefault="000B20B5" w:rsidP="000B20B5">
      <w:pPr>
        <w:pStyle w:val="a"/>
        <w:numPr>
          <w:ilvl w:val="0"/>
          <w:numId w:val="34"/>
        </w:numPr>
        <w:ind w:left="0" w:firstLine="709"/>
      </w:pPr>
      <w:r>
        <w:t xml:space="preserve">накопитель </w:t>
      </w:r>
      <w:r>
        <w:rPr>
          <w:lang w:val="en-US"/>
        </w:rPr>
        <w:t>HDD</w:t>
      </w:r>
      <w:r w:rsidRPr="000B20B5">
        <w:t xml:space="preserve"> </w:t>
      </w:r>
      <w:r>
        <w:t xml:space="preserve">или </w:t>
      </w:r>
      <w:r>
        <w:rPr>
          <w:lang w:val="en-US"/>
        </w:rPr>
        <w:t>SSD</w:t>
      </w:r>
      <w:r w:rsidRPr="000B20B5">
        <w:t xml:space="preserve"> </w:t>
      </w:r>
      <w:r>
        <w:t xml:space="preserve">объемом 128 </w:t>
      </w:r>
      <w:r>
        <w:rPr>
          <w:lang w:val="en-US"/>
        </w:rPr>
        <w:t>GB</w:t>
      </w:r>
      <w:r w:rsidRPr="000B20B5">
        <w:t xml:space="preserve"> </w:t>
      </w:r>
      <w:r>
        <w:t>или больше.</w:t>
      </w:r>
    </w:p>
    <w:p w14:paraId="181415B6" w14:textId="77777777" w:rsidR="000B20B5" w:rsidRDefault="000B20B5" w:rsidP="000B20B5">
      <w:pPr>
        <w:pStyle w:val="a"/>
        <w:numPr>
          <w:ilvl w:val="0"/>
          <w:numId w:val="0"/>
        </w:numPr>
        <w:ind w:left="709"/>
      </w:pPr>
    </w:p>
    <w:p w14:paraId="386BC47A" w14:textId="395EB356" w:rsidR="000B20B5" w:rsidRDefault="00AC0333" w:rsidP="000B20B5">
      <w:r w:rsidRPr="00EF65EA">
        <w:t xml:space="preserve">Программное средство </w:t>
      </w:r>
      <w:r>
        <w:t>для реализации вычислений типа «Длинная арифметика»</w:t>
      </w:r>
      <w:r w:rsidR="000B20B5">
        <w:t xml:space="preserve"> должно функционировать в окружении операционной системы </w:t>
      </w:r>
      <w:r w:rsidR="000B20B5">
        <w:rPr>
          <w:lang w:val="en-US"/>
        </w:rPr>
        <w:t>Windows</w:t>
      </w:r>
      <w:r w:rsidR="000B20B5">
        <w:t xml:space="preserve"> 11.</w:t>
      </w:r>
    </w:p>
    <w:p w14:paraId="31DD0F19" w14:textId="77777777" w:rsidR="000B20B5" w:rsidRPr="00EF65EA" w:rsidRDefault="000B20B5" w:rsidP="00C66F54">
      <w:pPr>
        <w:pStyle w:val="a2"/>
        <w:rPr>
          <w:b/>
        </w:rPr>
      </w:pPr>
    </w:p>
    <w:p w14:paraId="750CB058" w14:textId="41F05E79" w:rsidR="005E05D0" w:rsidRDefault="00F31414" w:rsidP="00F31414">
      <w:pPr>
        <w:pStyle w:val="1"/>
        <w:rPr>
          <w:lang w:val="ru-RU"/>
        </w:rPr>
      </w:pPr>
      <w:bookmarkStart w:id="15" w:name="_Toc104494024"/>
      <w:r>
        <w:rPr>
          <w:lang w:val="ru-RU"/>
        </w:rPr>
        <w:lastRenderedPageBreak/>
        <w:t>Разработка программного средства</w:t>
      </w:r>
      <w:bookmarkEnd w:id="15"/>
    </w:p>
    <w:p w14:paraId="3D651FEC" w14:textId="2E994A6F" w:rsidR="00F31414" w:rsidRDefault="00F31414" w:rsidP="00F31414">
      <w:pPr>
        <w:pStyle w:val="2"/>
        <w:rPr>
          <w:lang w:val="ru-RU"/>
        </w:rPr>
      </w:pPr>
      <w:bookmarkStart w:id="16" w:name="_Toc104494025"/>
      <w:r>
        <w:rPr>
          <w:lang w:val="ru-RU"/>
        </w:rPr>
        <w:t>Описание алгоритмов</w:t>
      </w:r>
      <w:bookmarkEnd w:id="16"/>
    </w:p>
    <w:p w14:paraId="3D33BBBD" w14:textId="3F8605F0" w:rsidR="00E977F3" w:rsidRPr="00E977F3" w:rsidRDefault="00E977F3" w:rsidP="00E977F3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DC02F5">
        <w:rPr>
          <w:noProof/>
        </w:rPr>
        <w:t>1</w:t>
      </w:r>
      <w:r w:rsidR="00316FC3">
        <w:rPr>
          <w:noProof/>
        </w:rPr>
        <w:fldChar w:fldCharType="end"/>
      </w:r>
      <w:r w:rsidRPr="00E977F3">
        <w:t xml:space="preserve"> – </w:t>
      </w:r>
      <w:r>
        <w:t>Описание основных алгоритмов программы</w:t>
      </w:r>
    </w:p>
    <w:tbl>
      <w:tblPr>
        <w:tblStyle w:val="af3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1843"/>
        <w:gridCol w:w="2693"/>
        <w:gridCol w:w="2552"/>
        <w:gridCol w:w="1552"/>
      </w:tblGrid>
      <w:tr w:rsidR="001D1202" w14:paraId="49F36155" w14:textId="77777777" w:rsidTr="001D1202">
        <w:tc>
          <w:tcPr>
            <w:tcW w:w="704" w:type="dxa"/>
            <w:tcBorders>
              <w:bottom w:val="single" w:sz="4" w:space="0" w:color="auto"/>
            </w:tcBorders>
          </w:tcPr>
          <w:p w14:paraId="503584D9" w14:textId="77777777" w:rsidR="00F31414" w:rsidRDefault="00F31414" w:rsidP="003C0EBC">
            <w:pPr>
              <w:pStyle w:val="aff"/>
            </w:pPr>
            <w:r>
              <w:t>№</w:t>
            </w:r>
          </w:p>
          <w:p w14:paraId="59869624" w14:textId="0064DE2C" w:rsidR="00F31414" w:rsidRDefault="00F31414" w:rsidP="003C0EBC">
            <w:pPr>
              <w:pStyle w:val="aff"/>
            </w:pPr>
            <w:proofErr w:type="spellStart"/>
            <w:r>
              <w:t>п.п</w:t>
            </w:r>
            <w:proofErr w:type="spellEnd"/>
            <w:r>
              <w:t>.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B3AC90F" w14:textId="55FC6737" w:rsidR="00F31414" w:rsidRDefault="00F31414" w:rsidP="003C0EBC">
            <w:pPr>
              <w:pStyle w:val="aff"/>
            </w:pPr>
            <w:r>
              <w:t>Наименование алгоритма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39400018" w14:textId="7309995E" w:rsidR="00F31414" w:rsidRDefault="00F31414" w:rsidP="003C0EBC">
            <w:pPr>
              <w:pStyle w:val="aff"/>
            </w:pPr>
            <w:r>
              <w:t>Назначение алгоритма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675062AC" w14:textId="49D27B90" w:rsidR="00F31414" w:rsidRDefault="00F31414" w:rsidP="003C0EBC">
            <w:pPr>
              <w:pStyle w:val="aff"/>
            </w:pPr>
            <w:r>
              <w:t>Формальные параметры</w:t>
            </w:r>
          </w:p>
        </w:tc>
        <w:tc>
          <w:tcPr>
            <w:tcW w:w="1552" w:type="dxa"/>
            <w:tcBorders>
              <w:bottom w:val="single" w:sz="4" w:space="0" w:color="auto"/>
            </w:tcBorders>
          </w:tcPr>
          <w:p w14:paraId="11E6450B" w14:textId="0EABF4DD" w:rsidR="00F31414" w:rsidRDefault="003C0EBC" w:rsidP="003C0EBC">
            <w:pPr>
              <w:pStyle w:val="aff"/>
            </w:pPr>
            <w:r>
              <w:t>Предлагаемый тип реализации</w:t>
            </w:r>
          </w:p>
        </w:tc>
      </w:tr>
      <w:tr w:rsidR="001D1202" w:rsidRPr="003D75D9" w14:paraId="40142B38" w14:textId="77777777" w:rsidTr="001D1202">
        <w:tc>
          <w:tcPr>
            <w:tcW w:w="704" w:type="dxa"/>
            <w:tcBorders>
              <w:bottom w:val="nil"/>
            </w:tcBorders>
          </w:tcPr>
          <w:p w14:paraId="18E9C569" w14:textId="7DC60753" w:rsidR="00F31414" w:rsidRDefault="003C0EBC" w:rsidP="003C0EBC">
            <w:pPr>
              <w:pStyle w:val="aff"/>
            </w:pPr>
            <w:r>
              <w:t>1</w:t>
            </w:r>
          </w:p>
        </w:tc>
        <w:tc>
          <w:tcPr>
            <w:tcW w:w="1843" w:type="dxa"/>
            <w:tcBorders>
              <w:bottom w:val="nil"/>
            </w:tcBorders>
          </w:tcPr>
          <w:p w14:paraId="5B470437" w14:textId="47EA9A6F" w:rsidR="00F31414" w:rsidRDefault="003C0EBC" w:rsidP="003C0EBC">
            <w:pPr>
              <w:pStyle w:val="aff"/>
            </w:pPr>
            <w:r>
              <w:t>Инициализация главной формы</w:t>
            </w:r>
          </w:p>
        </w:tc>
        <w:tc>
          <w:tcPr>
            <w:tcW w:w="2693" w:type="dxa"/>
            <w:tcBorders>
              <w:bottom w:val="nil"/>
            </w:tcBorders>
          </w:tcPr>
          <w:p w14:paraId="0C80CEF4" w14:textId="77777777" w:rsidR="00F31414" w:rsidRDefault="003C0EBC" w:rsidP="003C0EBC">
            <w:pPr>
              <w:pStyle w:val="aff"/>
            </w:pPr>
            <w:r>
              <w:t xml:space="preserve">Выбор функции, выполняемой над числами, ввод данных и вывод результата, создание типизированного файла, содержащего историю вычислений, просмотр истории вычислений. </w:t>
            </w:r>
          </w:p>
          <w:p w14:paraId="186A4FFF" w14:textId="4E8C7DC4" w:rsidR="003C0EBC" w:rsidRDefault="003C0EBC" w:rsidP="003C0EBC">
            <w:pPr>
              <w:pStyle w:val="aff"/>
            </w:pPr>
            <w:r>
              <w:t>Вызываются</w:t>
            </w:r>
            <w:r w:rsidRPr="001A40BE">
              <w:t xml:space="preserve"> </w:t>
            </w:r>
            <w:r>
              <w:t>подпрограммы</w:t>
            </w:r>
            <w:r w:rsidRPr="001A40BE">
              <w:t>:</w:t>
            </w:r>
          </w:p>
          <w:p w14:paraId="17EE7874" w14:textId="77777777" w:rsidR="000C41CB" w:rsidRPr="006570AD" w:rsidRDefault="000C41CB" w:rsidP="000C41CB">
            <w:pPr>
              <w:pStyle w:val="aff"/>
            </w:pPr>
            <w:proofErr w:type="gramStart"/>
            <w:r>
              <w:rPr>
                <w:lang w:val="en-US"/>
              </w:rPr>
              <w:t>Input</w:t>
            </w:r>
            <w:r w:rsidRPr="006570AD">
              <w:t>(</w:t>
            </w:r>
            <w:proofErr w:type="gramEnd"/>
            <w:r w:rsidRPr="000C41CB">
              <w:rPr>
                <w:lang w:val="en-US"/>
              </w:rPr>
              <w:t>Str</w:t>
            </w:r>
            <w:r w:rsidRPr="006570AD">
              <w:t>,</w:t>
            </w:r>
            <w:proofErr w:type="spellStart"/>
            <w:r w:rsidRPr="000C41CB">
              <w:rPr>
                <w:lang w:val="en-US"/>
              </w:rPr>
              <w:t>Arr</w:t>
            </w:r>
            <w:proofErr w:type="spellEnd"/>
            <w:r w:rsidRPr="006570AD">
              <w:t>,</w:t>
            </w:r>
          </w:p>
          <w:p w14:paraId="7EC1B8E4" w14:textId="328FA753" w:rsidR="000C41CB" w:rsidRDefault="000C41CB" w:rsidP="000C41CB">
            <w:pPr>
              <w:pStyle w:val="aff"/>
              <w:rPr>
                <w:lang w:val="en-US"/>
              </w:rPr>
            </w:pPr>
            <w:proofErr w:type="spellStart"/>
            <w:proofErr w:type="gramStart"/>
            <w:r w:rsidRPr="000C41CB">
              <w:rPr>
                <w:lang w:val="en-US"/>
              </w:rPr>
              <w:t>Notation</w:t>
            </w:r>
            <w:r>
              <w:rPr>
                <w:lang w:val="en-US"/>
              </w:rPr>
              <w:t>,</w:t>
            </w:r>
            <w:r w:rsidRPr="000C41CB">
              <w:rPr>
                <w:lang w:val="en-US"/>
              </w:rPr>
              <w:t>Flag</w:t>
            </w:r>
            <w:proofErr w:type="spellEnd"/>
            <w:proofErr w:type="gramEnd"/>
            <w:r>
              <w:rPr>
                <w:lang w:val="en-US"/>
              </w:rPr>
              <w:t>)</w:t>
            </w:r>
          </w:p>
          <w:p w14:paraId="09698A68" w14:textId="191DD4F7" w:rsidR="002528CE" w:rsidRDefault="002528CE" w:rsidP="000C41CB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eteZero</w:t>
            </w:r>
            <w:proofErr w:type="spellEnd"/>
            <w:r>
              <w:rPr>
                <w:lang w:val="en-US"/>
              </w:rPr>
              <w:t>(A)</w:t>
            </w:r>
          </w:p>
          <w:p w14:paraId="287FB91C" w14:textId="42F84B04" w:rsidR="002528CE" w:rsidRPr="000C41CB" w:rsidRDefault="002528CE" w:rsidP="000C41CB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oExp</w:t>
            </w:r>
            <w:proofErr w:type="spellEnd"/>
            <w:r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S,P</w:t>
            </w:r>
            <w:proofErr w:type="gramEnd"/>
            <w:r>
              <w:rPr>
                <w:lang w:val="en-US"/>
              </w:rPr>
              <w:t>)</w:t>
            </w:r>
          </w:p>
          <w:p w14:paraId="15634DC6" w14:textId="77777777" w:rsidR="001A40BE" w:rsidRDefault="003C0EBC" w:rsidP="003C0EBC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um</w:t>
            </w:r>
            <w:r w:rsidR="00DA2675">
              <w:rPr>
                <w:lang w:val="en-US"/>
              </w:rPr>
              <w:t>marise</w:t>
            </w:r>
            <w:proofErr w:type="spellEnd"/>
            <w:r w:rsidR="00DA2675">
              <w:rPr>
                <w:lang w:val="en-US"/>
              </w:rPr>
              <w:t>(</w:t>
            </w:r>
            <w:proofErr w:type="gramEnd"/>
            <w:r w:rsidR="00DA2675">
              <w:rPr>
                <w:lang w:val="en-US"/>
              </w:rPr>
              <w:t>A,B,C,</w:t>
            </w:r>
          </w:p>
          <w:p w14:paraId="0CD839F2" w14:textId="2005B0FB" w:rsidR="003C0EBC" w:rsidRDefault="00DA2675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)</w:t>
            </w:r>
          </w:p>
          <w:p w14:paraId="54B8796E" w14:textId="77777777" w:rsidR="001A40BE" w:rsidRDefault="003C0EBC" w:rsidP="003C0EBC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Subtraction</w:t>
            </w:r>
            <w:r w:rsidR="00DA2675">
              <w:rPr>
                <w:lang w:val="en-US"/>
              </w:rPr>
              <w:t>(</w:t>
            </w:r>
            <w:proofErr w:type="gramEnd"/>
            <w:r w:rsidR="00DA2675">
              <w:rPr>
                <w:lang w:val="en-US"/>
              </w:rPr>
              <w:t>A,B,C,</w:t>
            </w:r>
          </w:p>
          <w:p w14:paraId="03E730C0" w14:textId="1DAB6E70" w:rsidR="003C0EBC" w:rsidRDefault="00DA2675" w:rsidP="003C0EBC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otation,Sign</w:t>
            </w:r>
            <w:proofErr w:type="spellEnd"/>
            <w:proofErr w:type="gramEnd"/>
            <w:r>
              <w:rPr>
                <w:lang w:val="en-US"/>
              </w:rPr>
              <w:t>)</w:t>
            </w:r>
          </w:p>
          <w:p w14:paraId="4EF3513E" w14:textId="77777777" w:rsidR="001A40BE" w:rsidRDefault="003C0EBC" w:rsidP="003C0EBC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Multiply</w:t>
            </w:r>
            <w:r w:rsidR="00DA2675">
              <w:rPr>
                <w:lang w:val="en-US"/>
              </w:rPr>
              <w:t>(</w:t>
            </w:r>
            <w:proofErr w:type="gramEnd"/>
            <w:r w:rsidR="00DA2675">
              <w:rPr>
                <w:lang w:val="en-US"/>
              </w:rPr>
              <w:t>A,B,C,</w:t>
            </w:r>
          </w:p>
          <w:p w14:paraId="7A6CEFC3" w14:textId="5182DD20" w:rsidR="003C0EBC" w:rsidRDefault="00DA2675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)</w:t>
            </w:r>
          </w:p>
          <w:p w14:paraId="4E0A03C7" w14:textId="77777777" w:rsidR="001A40BE" w:rsidRDefault="003C0EBC" w:rsidP="003C0EBC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Division</w:t>
            </w:r>
            <w:r w:rsidR="00DA2675">
              <w:rPr>
                <w:lang w:val="en-US"/>
              </w:rPr>
              <w:t>(</w:t>
            </w:r>
            <w:proofErr w:type="gramEnd"/>
            <w:r w:rsidR="00DA2675">
              <w:rPr>
                <w:lang w:val="en-US"/>
              </w:rPr>
              <w:t>A,B,C,D,</w:t>
            </w:r>
          </w:p>
          <w:p w14:paraId="4351EFD4" w14:textId="77777777" w:rsidR="003D39FC" w:rsidRDefault="00DA2675" w:rsidP="003C0EBC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otation</w:t>
            </w:r>
            <w:r w:rsidR="00CC34ED">
              <w:rPr>
                <w:lang w:val="en-US"/>
              </w:rPr>
              <w:t>,P</w:t>
            </w:r>
            <w:proofErr w:type="spellEnd"/>
            <w:proofErr w:type="gramEnd"/>
            <w:r>
              <w:rPr>
                <w:lang w:val="en-US"/>
              </w:rPr>
              <w:t>)</w:t>
            </w:r>
          </w:p>
          <w:p w14:paraId="396A6B7D" w14:textId="77777777" w:rsidR="00047B83" w:rsidRPr="002528CE" w:rsidRDefault="00047B83" w:rsidP="00047B8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ush</w:t>
            </w:r>
            <w:r w:rsidRPr="002528CE"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X</w:t>
            </w:r>
            <w:r w:rsidRPr="002528CE">
              <w:rPr>
                <w:lang w:val="en-US"/>
              </w:rPr>
              <w:t>,</w:t>
            </w:r>
            <w:r>
              <w:rPr>
                <w:lang w:val="en-US"/>
              </w:rPr>
              <w:t>Y</w:t>
            </w:r>
            <w:proofErr w:type="gramEnd"/>
            <w:r w:rsidRPr="002528CE">
              <w:rPr>
                <w:lang w:val="en-US"/>
              </w:rPr>
              <w:t>,</w:t>
            </w:r>
            <w:r>
              <w:rPr>
                <w:lang w:val="en-US"/>
              </w:rPr>
              <w:t>R</w:t>
            </w:r>
            <w:r w:rsidRPr="002528CE">
              <w:rPr>
                <w:lang w:val="en-US"/>
              </w:rPr>
              <w:t>)</w:t>
            </w:r>
          </w:p>
          <w:p w14:paraId="42AA5B39" w14:textId="157D161F" w:rsidR="00047B83" w:rsidRPr="00047B83" w:rsidRDefault="00047B83" w:rsidP="00047B83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pFile</w:t>
            </w:r>
            <w:proofErr w:type="spellEnd"/>
            <w:r w:rsidRPr="00047B83">
              <w:rPr>
                <w:lang w:val="en-US"/>
              </w:rPr>
              <w:t>(</w:t>
            </w:r>
            <w:r>
              <w:rPr>
                <w:lang w:val="en-US"/>
              </w:rPr>
              <w:t>X</w:t>
            </w:r>
            <w:r w:rsidRPr="00047B83">
              <w:rPr>
                <w:lang w:val="en-US"/>
              </w:rPr>
              <w:t>)</w:t>
            </w:r>
          </w:p>
          <w:p w14:paraId="290B1F07" w14:textId="77777777" w:rsidR="00047B83" w:rsidRDefault="00047B83" w:rsidP="003C0EBC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ReadFile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Name)</w:t>
            </w:r>
          </w:p>
          <w:p w14:paraId="4E799F3A" w14:textId="56DEFA26" w:rsidR="00047B83" w:rsidRPr="003C0EBC" w:rsidRDefault="00047B83" w:rsidP="003C0EBC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CheckInput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Param)</w:t>
            </w:r>
          </w:p>
        </w:tc>
        <w:tc>
          <w:tcPr>
            <w:tcW w:w="2552" w:type="dxa"/>
            <w:tcBorders>
              <w:bottom w:val="nil"/>
            </w:tcBorders>
          </w:tcPr>
          <w:p w14:paraId="2ADE4778" w14:textId="77777777" w:rsidR="00F31414" w:rsidRPr="001A40BE" w:rsidRDefault="00F31414" w:rsidP="003C0EBC">
            <w:pPr>
              <w:pStyle w:val="aff"/>
              <w:rPr>
                <w:lang w:val="en-US"/>
              </w:rPr>
            </w:pPr>
          </w:p>
        </w:tc>
        <w:tc>
          <w:tcPr>
            <w:tcW w:w="1552" w:type="dxa"/>
            <w:tcBorders>
              <w:bottom w:val="nil"/>
            </w:tcBorders>
          </w:tcPr>
          <w:p w14:paraId="2C688071" w14:textId="77777777" w:rsidR="00F31414" w:rsidRPr="001A40BE" w:rsidRDefault="00F31414" w:rsidP="003C0EBC">
            <w:pPr>
              <w:pStyle w:val="aff"/>
              <w:rPr>
                <w:lang w:val="en-US"/>
              </w:rPr>
            </w:pPr>
          </w:p>
        </w:tc>
      </w:tr>
    </w:tbl>
    <w:p w14:paraId="6F78B5B6" w14:textId="04DFE7DB" w:rsidR="00C36085" w:rsidRPr="00506DA0" w:rsidRDefault="00C36085">
      <w:pPr>
        <w:rPr>
          <w:lang w:val="en-US"/>
        </w:rPr>
      </w:pPr>
    </w:p>
    <w:p w14:paraId="1CCE5CDB" w14:textId="33CCFC0D" w:rsidR="00C36085" w:rsidRPr="00506DA0" w:rsidRDefault="00C36085">
      <w:pPr>
        <w:rPr>
          <w:lang w:val="en-US"/>
        </w:rPr>
      </w:pPr>
    </w:p>
    <w:p w14:paraId="59EE44EE" w14:textId="24D73FDF" w:rsidR="00C36085" w:rsidRPr="00506DA0" w:rsidRDefault="00C36085">
      <w:pPr>
        <w:rPr>
          <w:lang w:val="en-US"/>
        </w:rPr>
      </w:pPr>
    </w:p>
    <w:p w14:paraId="70BA0694" w14:textId="2B9B614A" w:rsidR="00C36085" w:rsidRPr="00506DA0" w:rsidRDefault="00C36085">
      <w:pPr>
        <w:rPr>
          <w:lang w:val="en-US"/>
        </w:rPr>
      </w:pPr>
    </w:p>
    <w:p w14:paraId="02F021BD" w14:textId="514AF892" w:rsidR="00C36085" w:rsidRPr="00506DA0" w:rsidRDefault="00C36085">
      <w:pPr>
        <w:rPr>
          <w:lang w:val="en-US"/>
        </w:rPr>
      </w:pPr>
    </w:p>
    <w:p w14:paraId="442ED9A0" w14:textId="545F9EC6" w:rsidR="00C36085" w:rsidRPr="00506DA0" w:rsidRDefault="00C36085">
      <w:pPr>
        <w:rPr>
          <w:lang w:val="en-US"/>
        </w:rPr>
      </w:pPr>
    </w:p>
    <w:p w14:paraId="4F16E4EC" w14:textId="3C59170A" w:rsidR="00C36085" w:rsidRPr="00506DA0" w:rsidRDefault="00C36085">
      <w:pPr>
        <w:rPr>
          <w:lang w:val="en-US"/>
        </w:rPr>
      </w:pPr>
    </w:p>
    <w:p w14:paraId="40D5BB4A" w14:textId="7704142D" w:rsidR="00C36085" w:rsidRDefault="00C36085" w:rsidP="00C36085">
      <w:pPr>
        <w:pStyle w:val="aff"/>
      </w:pPr>
      <w:r>
        <w:lastRenderedPageBreak/>
        <w:t>Продолжение Таблицы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634"/>
        <w:gridCol w:w="1902"/>
        <w:gridCol w:w="2638"/>
        <w:gridCol w:w="2618"/>
        <w:gridCol w:w="1552"/>
      </w:tblGrid>
      <w:tr w:rsidR="006A09E1" w:rsidRPr="00D17C24" w14:paraId="2201BC7B" w14:textId="77777777" w:rsidTr="001D1202">
        <w:tc>
          <w:tcPr>
            <w:tcW w:w="634" w:type="dxa"/>
          </w:tcPr>
          <w:p w14:paraId="660CB831" w14:textId="5DBA14AE" w:rsidR="00047B83" w:rsidRPr="00047B83" w:rsidRDefault="00047B8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02" w:type="dxa"/>
          </w:tcPr>
          <w:p w14:paraId="721F3FA4" w14:textId="77777777" w:rsidR="00047B83" w:rsidRDefault="00047B8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put</w:t>
            </w:r>
          </w:p>
          <w:p w14:paraId="4142FAD8" w14:textId="77777777" w:rsidR="00C36085" w:rsidRDefault="00047B8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spellStart"/>
            <w:proofErr w:type="gramStart"/>
            <w:r>
              <w:rPr>
                <w:lang w:val="en-US"/>
              </w:rPr>
              <w:t>Str,Arr</w:t>
            </w:r>
            <w:proofErr w:type="spellEnd"/>
            <w:proofErr w:type="gramEnd"/>
            <w:r>
              <w:rPr>
                <w:lang w:val="en-US"/>
              </w:rPr>
              <w:t>,</w:t>
            </w:r>
          </w:p>
          <w:p w14:paraId="78D71517" w14:textId="728707CB" w:rsidR="00047B83" w:rsidRDefault="00047B8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,</w:t>
            </w:r>
          </w:p>
          <w:p w14:paraId="110313C2" w14:textId="343F3B6A" w:rsidR="00047B83" w:rsidRDefault="00047B8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Flag)</w:t>
            </w:r>
          </w:p>
        </w:tc>
        <w:tc>
          <w:tcPr>
            <w:tcW w:w="2638" w:type="dxa"/>
          </w:tcPr>
          <w:p w14:paraId="3E19B8CB" w14:textId="00CA4C9A" w:rsidR="00047B83" w:rsidRPr="00C36085" w:rsidRDefault="00C36085" w:rsidP="003C0EBC">
            <w:pPr>
              <w:pStyle w:val="aff"/>
            </w:pPr>
            <w:r>
              <w:t xml:space="preserve">Перевод числа </w:t>
            </w:r>
            <w:r>
              <w:rPr>
                <w:lang w:val="en-US"/>
              </w:rPr>
              <w:t>Str</w:t>
            </w:r>
            <w:r w:rsidRPr="00C36085">
              <w:t xml:space="preserve"> </w:t>
            </w:r>
            <w:r>
              <w:t xml:space="preserve">в массив </w:t>
            </w:r>
            <w:proofErr w:type="spellStart"/>
            <w:r>
              <w:rPr>
                <w:lang w:val="en-US"/>
              </w:rPr>
              <w:t>Arr</w:t>
            </w:r>
            <w:proofErr w:type="spellEnd"/>
            <w:r w:rsidRPr="00C36085">
              <w:t xml:space="preserve">. </w:t>
            </w:r>
            <w:r w:rsidR="00D17C24">
              <w:t xml:space="preserve">Проверка числа </w:t>
            </w:r>
            <w:r w:rsidR="00D17C24">
              <w:rPr>
                <w:lang w:val="en-US"/>
              </w:rPr>
              <w:t>Str</w:t>
            </w:r>
            <w:r w:rsidR="00D17C24" w:rsidRPr="00D17C24">
              <w:t xml:space="preserve"> </w:t>
            </w:r>
            <w:r w:rsidR="00D17C24">
              <w:t xml:space="preserve">на соответствие системе счисления </w:t>
            </w:r>
            <w:r w:rsidR="00D17C24">
              <w:rPr>
                <w:lang w:val="en-US"/>
              </w:rPr>
              <w:t>Not</w:t>
            </w:r>
            <w:r w:rsidR="009D6A88">
              <w:rPr>
                <w:lang w:val="en-US"/>
              </w:rPr>
              <w:t>ation</w:t>
            </w:r>
            <w:r w:rsidRPr="00C36085">
              <w:t xml:space="preserve">. </w:t>
            </w:r>
            <w:r>
              <w:t xml:space="preserve">Результат - </w:t>
            </w:r>
            <w:r>
              <w:rPr>
                <w:lang w:val="en-US"/>
              </w:rPr>
              <w:t>Flag</w:t>
            </w:r>
          </w:p>
        </w:tc>
        <w:tc>
          <w:tcPr>
            <w:tcW w:w="2618" w:type="dxa"/>
          </w:tcPr>
          <w:p w14:paraId="4CFB7AF4" w14:textId="77777777" w:rsidR="00047B83" w:rsidRDefault="00C36085" w:rsidP="003C0EBC">
            <w:pPr>
              <w:pStyle w:val="aff"/>
            </w:pPr>
            <w:r>
              <w:rPr>
                <w:lang w:val="en-US"/>
              </w:rPr>
              <w:t>Str</w:t>
            </w:r>
            <w:r w:rsidRPr="00C36085">
              <w:t xml:space="preserve">, </w:t>
            </w:r>
            <w:proofErr w:type="spellStart"/>
            <w:r>
              <w:rPr>
                <w:lang w:val="en-US"/>
              </w:rPr>
              <w:t>Arr</w:t>
            </w:r>
            <w:proofErr w:type="spellEnd"/>
            <w:r w:rsidRPr="00C36085">
              <w:t xml:space="preserve">, </w:t>
            </w:r>
            <w:r>
              <w:rPr>
                <w:lang w:val="en-US"/>
              </w:rPr>
              <w:t>Flag</w:t>
            </w:r>
            <w:r w:rsidRPr="00C36085">
              <w:t xml:space="preserve"> – </w:t>
            </w:r>
            <w:r>
              <w:t xml:space="preserve">получает от фактического параметра адрес. </w:t>
            </w:r>
          </w:p>
          <w:p w14:paraId="7BD309E0" w14:textId="21A8138A" w:rsidR="00C36085" w:rsidRPr="00C36085" w:rsidRDefault="00C36085" w:rsidP="003C0EBC">
            <w:pPr>
              <w:pStyle w:val="aff"/>
            </w:pPr>
            <w:r>
              <w:rPr>
                <w:lang w:val="en-US"/>
              </w:rPr>
              <w:t>Notation</w:t>
            </w:r>
            <w:r w:rsidRPr="00C36085">
              <w:t xml:space="preserve"> 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2" w:type="dxa"/>
          </w:tcPr>
          <w:p w14:paraId="6A2ED72D" w14:textId="79279F2D" w:rsidR="00047B83" w:rsidRPr="00D17C24" w:rsidRDefault="00C36085" w:rsidP="003C0EBC">
            <w:pPr>
              <w:pStyle w:val="aff"/>
            </w:pPr>
            <w:r>
              <w:t>Процедура</w:t>
            </w:r>
          </w:p>
        </w:tc>
      </w:tr>
      <w:tr w:rsidR="00047B83" w14:paraId="50238372" w14:textId="77777777" w:rsidTr="001D1202">
        <w:tc>
          <w:tcPr>
            <w:tcW w:w="634" w:type="dxa"/>
          </w:tcPr>
          <w:p w14:paraId="2EC9F676" w14:textId="546469EF" w:rsidR="00047B83" w:rsidRPr="00D17C24" w:rsidRDefault="00D17C24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902" w:type="dxa"/>
          </w:tcPr>
          <w:p w14:paraId="532411BE" w14:textId="77777777" w:rsidR="00047B83" w:rsidRDefault="00047B83" w:rsidP="00047B83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ndResLen</w:t>
            </w:r>
            <w:proofErr w:type="spellEnd"/>
          </w:p>
          <w:p w14:paraId="1500E3DD" w14:textId="29C97C45" w:rsidR="00047B83" w:rsidRDefault="00047B8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Str</w:t>
            </w:r>
            <w:proofErr w:type="gramStart"/>
            <w:r>
              <w:rPr>
                <w:lang w:val="en-US"/>
              </w:rPr>
              <w:t>1,Str</w:t>
            </w:r>
            <w:proofErr w:type="gramEnd"/>
            <w:r>
              <w:rPr>
                <w:lang w:val="en-US"/>
              </w:rPr>
              <w:t>2,Res)</w:t>
            </w:r>
          </w:p>
        </w:tc>
        <w:tc>
          <w:tcPr>
            <w:tcW w:w="2638" w:type="dxa"/>
          </w:tcPr>
          <w:p w14:paraId="5E324457" w14:textId="702E3A9C" w:rsidR="00047B83" w:rsidRPr="00DB44B0" w:rsidRDefault="00C36085" w:rsidP="003C0EBC">
            <w:pPr>
              <w:pStyle w:val="aff"/>
              <w:rPr>
                <w:lang w:val="en-US"/>
              </w:rPr>
            </w:pPr>
            <w:r>
              <w:t xml:space="preserve">Сравнение длин строк </w:t>
            </w:r>
            <w:r>
              <w:rPr>
                <w:lang w:val="en-US"/>
              </w:rPr>
              <w:t>Str</w:t>
            </w:r>
            <w:r w:rsidRPr="00C36085">
              <w:t xml:space="preserve">1 </w:t>
            </w:r>
            <w:r>
              <w:t xml:space="preserve">и </w:t>
            </w:r>
            <w:r>
              <w:rPr>
                <w:lang w:val="en-US"/>
              </w:rPr>
              <w:t>Str</w:t>
            </w:r>
            <w:r w:rsidRPr="00C36085">
              <w:t>2</w:t>
            </w:r>
            <w:r w:rsidR="00DB44B0" w:rsidRPr="00DB44B0">
              <w:t xml:space="preserve">. </w:t>
            </w:r>
            <w:r w:rsidR="00DB44B0">
              <w:rPr>
                <w:lang w:val="en-US"/>
              </w:rPr>
              <w:t xml:space="preserve">Res – </w:t>
            </w:r>
            <w:r w:rsidR="00DB44B0">
              <w:t>наибольшая длина</w:t>
            </w:r>
            <w:r w:rsidR="00DB44B0">
              <w:rPr>
                <w:lang w:val="en-US"/>
              </w:rPr>
              <w:t xml:space="preserve"> </w:t>
            </w:r>
          </w:p>
        </w:tc>
        <w:tc>
          <w:tcPr>
            <w:tcW w:w="2618" w:type="dxa"/>
          </w:tcPr>
          <w:p w14:paraId="13D18033" w14:textId="77777777" w:rsidR="00047B83" w:rsidRDefault="00DB44B0" w:rsidP="003C0EBC">
            <w:pPr>
              <w:pStyle w:val="aff"/>
            </w:pPr>
            <w:r>
              <w:rPr>
                <w:lang w:val="en-US"/>
              </w:rPr>
              <w:t>Str</w:t>
            </w:r>
            <w:r w:rsidRPr="00DB44B0">
              <w:t xml:space="preserve">1, </w:t>
            </w:r>
            <w:r>
              <w:rPr>
                <w:lang w:val="en-US"/>
              </w:rPr>
              <w:t>Str</w:t>
            </w:r>
            <w:r w:rsidRPr="00DB44B0">
              <w:t xml:space="preserve">2 – </w:t>
            </w:r>
            <w:r>
              <w:t>получает от фактического параметра адрес с защитой.</w:t>
            </w:r>
          </w:p>
          <w:p w14:paraId="49749A24" w14:textId="45DE2E7A" w:rsidR="00DB44B0" w:rsidRPr="00DB44B0" w:rsidRDefault="00DB44B0" w:rsidP="003C0EBC">
            <w:pPr>
              <w:pStyle w:val="aff"/>
            </w:pPr>
            <w:r>
              <w:rPr>
                <w:lang w:val="en-US"/>
              </w:rPr>
              <w:t>Res</w:t>
            </w:r>
            <w:r w:rsidRPr="00DB44B0">
              <w:t xml:space="preserve"> – </w:t>
            </w:r>
            <w:r>
              <w:t>получает от фактического параметра адрес</w:t>
            </w:r>
          </w:p>
        </w:tc>
        <w:tc>
          <w:tcPr>
            <w:tcW w:w="1552" w:type="dxa"/>
          </w:tcPr>
          <w:p w14:paraId="194A3D6F" w14:textId="20AF0BBC" w:rsidR="00047B83" w:rsidRPr="00DB44B0" w:rsidRDefault="00DB44B0" w:rsidP="003C0EBC">
            <w:pPr>
              <w:pStyle w:val="aff"/>
              <w:rPr>
                <w:lang w:val="en-US"/>
              </w:rPr>
            </w:pPr>
            <w:r>
              <w:t xml:space="preserve">Функция. </w:t>
            </w:r>
            <w:r>
              <w:rPr>
                <w:lang w:val="en-US"/>
              </w:rPr>
              <w:t xml:space="preserve">Res – </w:t>
            </w:r>
            <w:r>
              <w:t>возвращаемый параметр</w:t>
            </w:r>
            <w:r>
              <w:rPr>
                <w:lang w:val="en-US"/>
              </w:rPr>
              <w:t xml:space="preserve"> </w:t>
            </w:r>
          </w:p>
        </w:tc>
      </w:tr>
      <w:tr w:rsidR="001D1202" w14:paraId="08FD9C01" w14:textId="77777777" w:rsidTr="001D1202">
        <w:tc>
          <w:tcPr>
            <w:tcW w:w="634" w:type="dxa"/>
          </w:tcPr>
          <w:p w14:paraId="4C8774DC" w14:textId="6F93E820" w:rsidR="00E473E2" w:rsidRPr="00D17C24" w:rsidRDefault="00D17C24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02" w:type="dxa"/>
          </w:tcPr>
          <w:p w14:paraId="4B3A9559" w14:textId="77777777" w:rsidR="00047B83" w:rsidRDefault="00E473E2" w:rsidP="003C0EBC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nver</w:t>
            </w:r>
            <w:r w:rsidR="008F58CB">
              <w:rPr>
                <w:lang w:val="en-US"/>
              </w:rPr>
              <w:t>t</w:t>
            </w:r>
            <w:r>
              <w:rPr>
                <w:lang w:val="en-US"/>
              </w:rPr>
              <w:t>ion</w:t>
            </w:r>
            <w:proofErr w:type="spellEnd"/>
          </w:p>
          <w:p w14:paraId="039AE7FA" w14:textId="3AFB06A4" w:rsidR="00E473E2" w:rsidRDefault="00E473E2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spellStart"/>
            <w:proofErr w:type="gramStart"/>
            <w:r>
              <w:rPr>
                <w:lang w:val="en-US"/>
              </w:rPr>
              <w:t>A</w:t>
            </w:r>
            <w:r w:rsidR="00047B83">
              <w:rPr>
                <w:lang w:val="en-US"/>
              </w:rPr>
              <w:t>,Res</w:t>
            </w:r>
            <w:proofErr w:type="spellEnd"/>
            <w:proofErr w:type="gramEnd"/>
            <w:r>
              <w:rPr>
                <w:lang w:val="en-US"/>
              </w:rPr>
              <w:t>)</w:t>
            </w:r>
          </w:p>
        </w:tc>
        <w:tc>
          <w:tcPr>
            <w:tcW w:w="2638" w:type="dxa"/>
          </w:tcPr>
          <w:p w14:paraId="68C2234E" w14:textId="3AA43B82" w:rsidR="008F58CB" w:rsidRPr="008F58CB" w:rsidRDefault="008F58CB" w:rsidP="003C0EBC">
            <w:pPr>
              <w:pStyle w:val="aff"/>
            </w:pPr>
            <w:r>
              <w:t xml:space="preserve">Перевод значения из массива </w:t>
            </w:r>
            <w:r>
              <w:rPr>
                <w:lang w:val="en-US"/>
              </w:rPr>
              <w:t>A</w:t>
            </w:r>
            <w:r w:rsidRPr="008F58CB">
              <w:t xml:space="preserve"> </w:t>
            </w:r>
            <w:r>
              <w:t xml:space="preserve">в строку </w:t>
            </w:r>
            <w:r>
              <w:rPr>
                <w:lang w:val="en-US"/>
              </w:rPr>
              <w:t>Res</w:t>
            </w:r>
          </w:p>
        </w:tc>
        <w:tc>
          <w:tcPr>
            <w:tcW w:w="2618" w:type="dxa"/>
          </w:tcPr>
          <w:p w14:paraId="53CD45F2" w14:textId="633C3E19" w:rsidR="00333BAC" w:rsidRDefault="00333BAC" w:rsidP="00333BAC">
            <w:pPr>
              <w:pStyle w:val="aff"/>
            </w:pPr>
            <w:r>
              <w:rPr>
                <w:lang w:val="en-US"/>
              </w:rPr>
              <w:t>A</w:t>
            </w:r>
            <w:r>
              <w:t xml:space="preserve"> –</w:t>
            </w:r>
            <w:r w:rsidRPr="008F58CB">
              <w:t xml:space="preserve"> </w:t>
            </w:r>
            <w:r>
              <w:t>получает от фактического параметра адрес с защитой.</w:t>
            </w:r>
          </w:p>
          <w:p w14:paraId="7AD15E18" w14:textId="03CF968E" w:rsidR="00E473E2" w:rsidRDefault="00333BAC" w:rsidP="003C0EBC">
            <w:pPr>
              <w:pStyle w:val="aff"/>
            </w:pPr>
            <w:r>
              <w:rPr>
                <w:lang w:val="en-US"/>
              </w:rPr>
              <w:t>Res</w:t>
            </w:r>
            <w:r w:rsidRPr="00333BAC">
              <w:t xml:space="preserve"> – </w:t>
            </w:r>
            <w:r>
              <w:t>получает от фактического параметра адрес</w:t>
            </w:r>
          </w:p>
        </w:tc>
        <w:tc>
          <w:tcPr>
            <w:tcW w:w="1552" w:type="dxa"/>
          </w:tcPr>
          <w:p w14:paraId="4D13BB19" w14:textId="5066670A" w:rsidR="00E473E2" w:rsidRPr="00333BAC" w:rsidRDefault="00333BAC" w:rsidP="003C0EBC">
            <w:pPr>
              <w:pStyle w:val="aff"/>
            </w:pPr>
            <w:r>
              <w:t xml:space="preserve">Функция. </w:t>
            </w:r>
            <w:r>
              <w:rPr>
                <w:lang w:val="en-US"/>
              </w:rPr>
              <w:t xml:space="preserve">Res – </w:t>
            </w:r>
            <w:r>
              <w:t>возвращаемый параметр</w:t>
            </w:r>
          </w:p>
        </w:tc>
      </w:tr>
      <w:tr w:rsidR="00D17C24" w14:paraId="460B795C" w14:textId="77777777" w:rsidTr="001D1202">
        <w:tc>
          <w:tcPr>
            <w:tcW w:w="634" w:type="dxa"/>
          </w:tcPr>
          <w:p w14:paraId="4AD498DB" w14:textId="29272BF5" w:rsidR="00D17C24" w:rsidRDefault="00D17C24" w:rsidP="00D17C24">
            <w:pPr>
              <w:pStyle w:val="aff"/>
            </w:pPr>
            <w:r>
              <w:t>5</w:t>
            </w:r>
          </w:p>
        </w:tc>
        <w:tc>
          <w:tcPr>
            <w:tcW w:w="1902" w:type="dxa"/>
          </w:tcPr>
          <w:p w14:paraId="0161A8D6" w14:textId="77777777" w:rsidR="00DB44B0" w:rsidRDefault="00D17C24" w:rsidP="00D17C24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eteZero</w:t>
            </w:r>
            <w:proofErr w:type="spellEnd"/>
          </w:p>
          <w:p w14:paraId="58F8EC9D" w14:textId="0BBD89F1" w:rsidR="00D17C24" w:rsidRDefault="00D17C24" w:rsidP="00D17C24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)</w:t>
            </w:r>
          </w:p>
        </w:tc>
        <w:tc>
          <w:tcPr>
            <w:tcW w:w="2638" w:type="dxa"/>
          </w:tcPr>
          <w:p w14:paraId="609A21D1" w14:textId="47892914" w:rsidR="00D17C24" w:rsidRPr="00DB44B0" w:rsidRDefault="00D17C24" w:rsidP="00D17C24">
            <w:pPr>
              <w:pStyle w:val="aff"/>
            </w:pPr>
            <w:r>
              <w:t>Удаление нулей из начала числа</w:t>
            </w:r>
            <w:r w:rsidR="00DB44B0">
              <w:t xml:space="preserve"> </w:t>
            </w:r>
            <w:r w:rsidR="00DB44B0">
              <w:rPr>
                <w:lang w:val="en-US"/>
              </w:rPr>
              <w:t>A</w:t>
            </w:r>
          </w:p>
        </w:tc>
        <w:tc>
          <w:tcPr>
            <w:tcW w:w="2618" w:type="dxa"/>
          </w:tcPr>
          <w:p w14:paraId="14104684" w14:textId="43636AC0" w:rsidR="00D17C24" w:rsidRPr="00D17C24" w:rsidRDefault="00D17C24" w:rsidP="00D17C24">
            <w:pPr>
              <w:pStyle w:val="aff"/>
            </w:pPr>
            <w:r>
              <w:rPr>
                <w:lang w:val="en-US"/>
              </w:rPr>
              <w:t>A</w:t>
            </w:r>
            <w:r w:rsidRPr="004909E7">
              <w:t xml:space="preserve"> – </w:t>
            </w:r>
            <w:r>
              <w:t>получает от фактич</w:t>
            </w:r>
            <w:r w:rsidR="000310E4">
              <w:t>е</w:t>
            </w:r>
            <w:r>
              <w:t>ского параметра адрес</w:t>
            </w:r>
          </w:p>
        </w:tc>
        <w:tc>
          <w:tcPr>
            <w:tcW w:w="1552" w:type="dxa"/>
          </w:tcPr>
          <w:p w14:paraId="4F6DE588" w14:textId="0D79AED7" w:rsidR="00D17C24" w:rsidRDefault="00D17C24" w:rsidP="00D17C24">
            <w:pPr>
              <w:pStyle w:val="aff"/>
            </w:pPr>
            <w:r>
              <w:t>Процедура</w:t>
            </w:r>
          </w:p>
        </w:tc>
      </w:tr>
      <w:tr w:rsidR="00D17C24" w14:paraId="48139CC7" w14:textId="77777777" w:rsidTr="001D1202">
        <w:tc>
          <w:tcPr>
            <w:tcW w:w="634" w:type="dxa"/>
            <w:tcBorders>
              <w:bottom w:val="single" w:sz="4" w:space="0" w:color="auto"/>
            </w:tcBorders>
          </w:tcPr>
          <w:p w14:paraId="29CC3D5A" w14:textId="183D158E" w:rsidR="00D17C24" w:rsidRPr="00D17C24" w:rsidRDefault="00D17C24" w:rsidP="00D17C24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02" w:type="dxa"/>
            <w:tcBorders>
              <w:bottom w:val="single" w:sz="4" w:space="0" w:color="auto"/>
            </w:tcBorders>
          </w:tcPr>
          <w:p w14:paraId="3511ECFE" w14:textId="77777777" w:rsidR="00DB44B0" w:rsidRDefault="00D17C24" w:rsidP="00D17C24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oExp</w:t>
            </w:r>
            <w:proofErr w:type="spellEnd"/>
          </w:p>
          <w:p w14:paraId="1B5A77E5" w14:textId="72C2C524" w:rsidR="00D17C24" w:rsidRDefault="00D17C24" w:rsidP="00D17C24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S,P</w:t>
            </w:r>
            <w:proofErr w:type="gramEnd"/>
            <w:r>
              <w:rPr>
                <w:lang w:val="en-US"/>
              </w:rPr>
              <w:t>)</w:t>
            </w:r>
          </w:p>
        </w:tc>
        <w:tc>
          <w:tcPr>
            <w:tcW w:w="2638" w:type="dxa"/>
            <w:tcBorders>
              <w:bottom w:val="single" w:sz="4" w:space="0" w:color="auto"/>
            </w:tcBorders>
          </w:tcPr>
          <w:p w14:paraId="78B649A1" w14:textId="0DE0FC08" w:rsidR="00D17C24" w:rsidRPr="00DB44B0" w:rsidRDefault="00DB44B0" w:rsidP="00D17C24">
            <w:pPr>
              <w:pStyle w:val="aff"/>
            </w:pPr>
            <w:r>
              <w:t xml:space="preserve">Перевод числа </w:t>
            </w:r>
            <w:r>
              <w:rPr>
                <w:lang w:val="en-US"/>
              </w:rPr>
              <w:t>S</w:t>
            </w:r>
            <w:r w:rsidRPr="00DB44B0">
              <w:t xml:space="preserve"> </w:t>
            </w:r>
            <w:r>
              <w:t xml:space="preserve">с длиной дробной части </w:t>
            </w:r>
            <w:r>
              <w:rPr>
                <w:lang w:val="en-US"/>
              </w:rPr>
              <w:t>P</w:t>
            </w:r>
            <w:r w:rsidRPr="00DB44B0">
              <w:t xml:space="preserve"> </w:t>
            </w:r>
            <w:r>
              <w:t>в экспоненциальную форму записи</w:t>
            </w:r>
          </w:p>
        </w:tc>
        <w:tc>
          <w:tcPr>
            <w:tcW w:w="2618" w:type="dxa"/>
            <w:tcBorders>
              <w:bottom w:val="single" w:sz="4" w:space="0" w:color="auto"/>
            </w:tcBorders>
          </w:tcPr>
          <w:p w14:paraId="53F5E476" w14:textId="026B8CAE" w:rsidR="00D17C24" w:rsidRDefault="00DB44B0" w:rsidP="00D17C24">
            <w:pPr>
              <w:pStyle w:val="aff"/>
            </w:pPr>
            <w:r>
              <w:rPr>
                <w:lang w:val="en-US"/>
              </w:rPr>
              <w:t>S</w:t>
            </w:r>
            <w:r w:rsidRPr="00DB44B0">
              <w:t xml:space="preserve"> – </w:t>
            </w:r>
            <w:r>
              <w:t>получает от фактического параметра адрес.</w:t>
            </w:r>
          </w:p>
          <w:p w14:paraId="0433A399" w14:textId="04C68AF8" w:rsidR="00DB44B0" w:rsidRPr="00DB44B0" w:rsidRDefault="00DB44B0" w:rsidP="00D17C24">
            <w:pPr>
              <w:pStyle w:val="aff"/>
            </w:pPr>
            <w:r>
              <w:rPr>
                <w:lang w:val="en-US"/>
              </w:rPr>
              <w:t>P</w:t>
            </w:r>
            <w:r w:rsidRPr="00DB44B0">
              <w:t xml:space="preserve"> 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2" w:type="dxa"/>
            <w:tcBorders>
              <w:bottom w:val="single" w:sz="4" w:space="0" w:color="auto"/>
            </w:tcBorders>
          </w:tcPr>
          <w:p w14:paraId="4C17CCAB" w14:textId="64EB2053" w:rsidR="00D17C24" w:rsidRDefault="00DB44B0" w:rsidP="00D17C24">
            <w:pPr>
              <w:pStyle w:val="aff"/>
            </w:pPr>
            <w:r>
              <w:t>Процедура</w:t>
            </w:r>
          </w:p>
        </w:tc>
      </w:tr>
      <w:tr w:rsidR="001D1202" w:rsidRPr="00A74305" w14:paraId="66E3E7FB" w14:textId="77777777" w:rsidTr="001D1202">
        <w:tc>
          <w:tcPr>
            <w:tcW w:w="634" w:type="dxa"/>
            <w:tcBorders>
              <w:bottom w:val="nil"/>
            </w:tcBorders>
          </w:tcPr>
          <w:p w14:paraId="37D90690" w14:textId="5AF00072" w:rsidR="00F31414" w:rsidRDefault="004909E7" w:rsidP="003C0EBC">
            <w:pPr>
              <w:pStyle w:val="aff"/>
            </w:pPr>
            <w:r>
              <w:t>7</w:t>
            </w:r>
          </w:p>
        </w:tc>
        <w:tc>
          <w:tcPr>
            <w:tcW w:w="1902" w:type="dxa"/>
            <w:tcBorders>
              <w:bottom w:val="nil"/>
            </w:tcBorders>
          </w:tcPr>
          <w:p w14:paraId="6A93A2FE" w14:textId="77777777" w:rsidR="00DB44B0" w:rsidRDefault="00E977F3" w:rsidP="003C0EBC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m</w:t>
            </w:r>
            <w:r w:rsidR="00E473E2">
              <w:rPr>
                <w:lang w:val="en-US"/>
              </w:rPr>
              <w:t>marise</w:t>
            </w:r>
            <w:proofErr w:type="spellEnd"/>
          </w:p>
          <w:p w14:paraId="075569A6" w14:textId="77777777" w:rsidR="00DB44B0" w:rsidRDefault="00E473E2" w:rsidP="003C0EBC">
            <w:pPr>
              <w:pStyle w:val="aff"/>
              <w:rPr>
                <w:lang w:val="en-US"/>
              </w:rPr>
            </w:pPr>
            <w:r w:rsidRPr="00E473E2"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A,B</w:t>
            </w:r>
            <w:proofErr w:type="gramEnd"/>
            <w:r>
              <w:rPr>
                <w:lang w:val="en-US"/>
              </w:rPr>
              <w:t>,C,</w:t>
            </w:r>
          </w:p>
          <w:p w14:paraId="1BDD83E1" w14:textId="168855EF" w:rsidR="00F31414" w:rsidRPr="00E473E2" w:rsidRDefault="00E473E2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  <w:r w:rsidRPr="00E473E2">
              <w:rPr>
                <w:lang w:val="en-US"/>
              </w:rPr>
              <w:t>)</w:t>
            </w:r>
          </w:p>
        </w:tc>
        <w:tc>
          <w:tcPr>
            <w:tcW w:w="2638" w:type="dxa"/>
            <w:tcBorders>
              <w:bottom w:val="nil"/>
            </w:tcBorders>
          </w:tcPr>
          <w:p w14:paraId="0CD01CA6" w14:textId="77777777" w:rsidR="000310E4" w:rsidRDefault="00333BAC" w:rsidP="003C0EBC">
            <w:pPr>
              <w:pStyle w:val="aff"/>
            </w:pPr>
            <w:r>
              <w:t xml:space="preserve">Сложение параметров </w:t>
            </w:r>
            <w:r>
              <w:rPr>
                <w:lang w:val="en-US"/>
              </w:rPr>
              <w:t>A</w:t>
            </w:r>
            <w:r>
              <w:t xml:space="preserve"> и</w:t>
            </w:r>
            <w:r w:rsidRPr="00333BAC">
              <w:t xml:space="preserve"> </w:t>
            </w:r>
            <w:r>
              <w:rPr>
                <w:lang w:val="en-US"/>
              </w:rPr>
              <w:t>B</w:t>
            </w:r>
            <w:r>
              <w:t xml:space="preserve">. Результат записывается в параметр </w:t>
            </w:r>
            <w:r>
              <w:rPr>
                <w:lang w:val="en-US"/>
              </w:rPr>
              <w:t>C</w:t>
            </w:r>
            <w:r>
              <w:t>.</w:t>
            </w:r>
            <w:r w:rsidRPr="00333BAC">
              <w:t xml:space="preserve"> </w:t>
            </w:r>
          </w:p>
          <w:p w14:paraId="1C18FFBE" w14:textId="58032C87" w:rsidR="00F31414" w:rsidRPr="00333BAC" w:rsidRDefault="00333BAC" w:rsidP="003C0EBC">
            <w:pPr>
              <w:pStyle w:val="aff"/>
            </w:pPr>
            <w:r>
              <w:rPr>
                <w:lang w:val="en-US"/>
              </w:rPr>
              <w:t>Notation</w:t>
            </w:r>
            <w:r>
              <w:t xml:space="preserve"> – система счисления. </w:t>
            </w:r>
          </w:p>
        </w:tc>
        <w:tc>
          <w:tcPr>
            <w:tcW w:w="2618" w:type="dxa"/>
            <w:tcBorders>
              <w:bottom w:val="nil"/>
            </w:tcBorders>
          </w:tcPr>
          <w:p w14:paraId="46FE4060" w14:textId="77777777" w:rsidR="00F31414" w:rsidRDefault="00A74305" w:rsidP="003C0EBC">
            <w:pPr>
              <w:pStyle w:val="aff"/>
            </w:pPr>
            <w:proofErr w:type="gramStart"/>
            <w:r>
              <w:rPr>
                <w:lang w:val="en-US"/>
              </w:rPr>
              <w:t>A</w:t>
            </w:r>
            <w:r w:rsidRPr="00A74305">
              <w:t>,</w:t>
            </w:r>
            <w:r>
              <w:rPr>
                <w:lang w:val="en-US"/>
              </w:rPr>
              <w:t>B</w:t>
            </w:r>
            <w:proofErr w:type="gramEnd"/>
            <w:r w:rsidRPr="00A74305">
              <w:t>,</w:t>
            </w:r>
            <w:r>
              <w:rPr>
                <w:lang w:val="en-US"/>
              </w:rPr>
              <w:t>Notation</w:t>
            </w:r>
            <w:r w:rsidRPr="00A74305">
              <w:t xml:space="preserve"> – </w:t>
            </w:r>
            <w:r>
              <w:t>получает</w:t>
            </w:r>
            <w:r w:rsidRPr="00A74305">
              <w:t xml:space="preserve"> </w:t>
            </w:r>
            <w:r>
              <w:t>от фактического параметра адрес с защитой.</w:t>
            </w:r>
          </w:p>
          <w:p w14:paraId="0617EDED" w14:textId="1C9A9AA8" w:rsidR="00A74305" w:rsidRPr="00A74305" w:rsidRDefault="00A74305" w:rsidP="003C0EBC">
            <w:pPr>
              <w:pStyle w:val="aff"/>
            </w:pPr>
            <w:r>
              <w:rPr>
                <w:lang w:val="en-US"/>
              </w:rPr>
              <w:t>C</w:t>
            </w:r>
            <w:r w:rsidRPr="00A74305">
              <w:t xml:space="preserve"> – </w:t>
            </w:r>
            <w:r>
              <w:t>получает от фактического параметра адрес</w:t>
            </w:r>
          </w:p>
        </w:tc>
        <w:tc>
          <w:tcPr>
            <w:tcW w:w="1552" w:type="dxa"/>
            <w:tcBorders>
              <w:bottom w:val="nil"/>
            </w:tcBorders>
          </w:tcPr>
          <w:p w14:paraId="5F0F3EAA" w14:textId="060E3204" w:rsidR="00F31414" w:rsidRPr="00A74305" w:rsidRDefault="00A74305" w:rsidP="003C0EBC">
            <w:pPr>
              <w:pStyle w:val="aff"/>
            </w:pPr>
            <w:r>
              <w:t>Процедура</w:t>
            </w:r>
          </w:p>
        </w:tc>
      </w:tr>
    </w:tbl>
    <w:p w14:paraId="4D7308D1" w14:textId="51261D34" w:rsidR="00DB44B0" w:rsidRDefault="00DB44B0"/>
    <w:p w14:paraId="3E3B4795" w14:textId="0335E3FE" w:rsidR="00DB44B0" w:rsidRDefault="00DB44B0"/>
    <w:p w14:paraId="457837FA" w14:textId="5A077023" w:rsidR="00DB44B0" w:rsidRDefault="00DB44B0"/>
    <w:p w14:paraId="6A65E5D9" w14:textId="77777777" w:rsidR="001D1202" w:rsidRDefault="001D1202"/>
    <w:p w14:paraId="49AD36AC" w14:textId="0869A2B6" w:rsidR="00DB44B0" w:rsidRDefault="00DB44B0" w:rsidP="00DB44B0">
      <w:pPr>
        <w:pStyle w:val="aff"/>
      </w:pPr>
      <w:r>
        <w:lastRenderedPageBreak/>
        <w:t>Продолжение Таблицы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562"/>
        <w:gridCol w:w="1985"/>
        <w:gridCol w:w="2693"/>
        <w:gridCol w:w="2552"/>
        <w:gridCol w:w="1552"/>
      </w:tblGrid>
      <w:tr w:rsidR="001D1202" w14:paraId="20ECB5D8" w14:textId="77777777" w:rsidTr="001D1202">
        <w:tc>
          <w:tcPr>
            <w:tcW w:w="562" w:type="dxa"/>
          </w:tcPr>
          <w:p w14:paraId="50477B6C" w14:textId="7F0B2952" w:rsidR="00F31414" w:rsidRDefault="004909E7" w:rsidP="003C0EBC">
            <w:pPr>
              <w:pStyle w:val="aff"/>
            </w:pPr>
            <w:r>
              <w:t>8</w:t>
            </w:r>
          </w:p>
        </w:tc>
        <w:tc>
          <w:tcPr>
            <w:tcW w:w="1985" w:type="dxa"/>
          </w:tcPr>
          <w:p w14:paraId="116FDE9E" w14:textId="77777777" w:rsidR="00DB44B0" w:rsidRDefault="00E977F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ubtraction</w:t>
            </w:r>
          </w:p>
          <w:p w14:paraId="3E877A3B" w14:textId="77777777" w:rsidR="00DB44B0" w:rsidRDefault="00A74305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A,B</w:t>
            </w:r>
            <w:proofErr w:type="gramEnd"/>
            <w:r>
              <w:rPr>
                <w:lang w:val="en-US"/>
              </w:rPr>
              <w:t>,C,</w:t>
            </w:r>
          </w:p>
          <w:p w14:paraId="6156C602" w14:textId="6E6901B2" w:rsidR="00F31414" w:rsidRPr="00E977F3" w:rsidRDefault="00A74305" w:rsidP="003C0EBC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otation,Sign</w:t>
            </w:r>
            <w:proofErr w:type="spellEnd"/>
            <w:proofErr w:type="gramEnd"/>
            <w:r>
              <w:rPr>
                <w:lang w:val="en-US"/>
              </w:rPr>
              <w:t>)</w:t>
            </w:r>
          </w:p>
        </w:tc>
        <w:tc>
          <w:tcPr>
            <w:tcW w:w="2693" w:type="dxa"/>
          </w:tcPr>
          <w:p w14:paraId="58F72A85" w14:textId="1A205997" w:rsidR="00F31414" w:rsidRPr="00A74305" w:rsidRDefault="00A74305" w:rsidP="003C0EBC">
            <w:pPr>
              <w:pStyle w:val="aff"/>
            </w:pPr>
            <w:r>
              <w:t xml:space="preserve">Вычисление разницы между параметрами </w:t>
            </w:r>
            <w:r>
              <w:rPr>
                <w:lang w:val="en-US"/>
              </w:rPr>
              <w:t>A</w:t>
            </w:r>
            <w:r>
              <w:t xml:space="preserve"> и</w:t>
            </w:r>
            <w:r w:rsidRPr="00A74305">
              <w:t xml:space="preserve"> </w:t>
            </w:r>
            <w:r>
              <w:rPr>
                <w:lang w:val="en-US"/>
              </w:rPr>
              <w:t>B</w:t>
            </w:r>
            <w:r>
              <w:t>.</w:t>
            </w:r>
            <w:r w:rsidRPr="00A74305">
              <w:t xml:space="preserve"> </w:t>
            </w:r>
            <w:r>
              <w:t xml:space="preserve">Результат записывается в </w:t>
            </w:r>
            <w:r>
              <w:rPr>
                <w:lang w:val="en-US"/>
              </w:rPr>
              <w:t>C</w:t>
            </w:r>
            <w:r>
              <w:t xml:space="preserve">. </w:t>
            </w:r>
            <w:r w:rsidRPr="00A74305">
              <w:t xml:space="preserve"> </w:t>
            </w:r>
            <w:r>
              <w:t>N</w:t>
            </w:r>
            <w:proofErr w:type="spellStart"/>
            <w:r>
              <w:rPr>
                <w:lang w:val="en-US"/>
              </w:rPr>
              <w:t>otation</w:t>
            </w:r>
            <w:proofErr w:type="spellEnd"/>
            <w:r>
              <w:t xml:space="preserve"> – система счисления.</w:t>
            </w:r>
            <w:r w:rsidRPr="00A74305">
              <w:t xml:space="preserve"> </w:t>
            </w:r>
            <w:r>
              <w:rPr>
                <w:lang w:val="en-US"/>
              </w:rPr>
              <w:t>Sign</w:t>
            </w:r>
            <w:r>
              <w:t xml:space="preserve"> – знак результата</w:t>
            </w:r>
          </w:p>
        </w:tc>
        <w:tc>
          <w:tcPr>
            <w:tcW w:w="2552" w:type="dxa"/>
          </w:tcPr>
          <w:p w14:paraId="1EECFE34" w14:textId="77777777" w:rsidR="00F31414" w:rsidRDefault="00A74305" w:rsidP="003C0EBC">
            <w:pPr>
              <w:pStyle w:val="aff"/>
            </w:pPr>
            <w:proofErr w:type="gramStart"/>
            <w:r>
              <w:rPr>
                <w:lang w:val="en-US"/>
              </w:rPr>
              <w:t>A</w:t>
            </w:r>
            <w:r w:rsidRPr="00A74305">
              <w:t>,</w:t>
            </w:r>
            <w:r>
              <w:rPr>
                <w:lang w:val="en-US"/>
              </w:rPr>
              <w:t>B</w:t>
            </w:r>
            <w:proofErr w:type="gramEnd"/>
            <w:r w:rsidRPr="00A74305">
              <w:t>,</w:t>
            </w:r>
            <w:r>
              <w:rPr>
                <w:lang w:val="en-US"/>
              </w:rPr>
              <w:t>C</w:t>
            </w:r>
            <w:r w:rsidRPr="00A74305">
              <w:t>,</w:t>
            </w:r>
            <w:r>
              <w:rPr>
                <w:lang w:val="en-US"/>
              </w:rPr>
              <w:t>Sign</w:t>
            </w:r>
            <w:r w:rsidRPr="00A74305">
              <w:t xml:space="preserve"> – </w:t>
            </w:r>
            <w:r>
              <w:t>получает от фактического параметра адрес.</w:t>
            </w:r>
          </w:p>
          <w:p w14:paraId="1D270A75" w14:textId="1B0EA9F3" w:rsidR="00A74305" w:rsidRPr="00A74305" w:rsidRDefault="00A74305" w:rsidP="003C0EBC">
            <w:pPr>
              <w:pStyle w:val="aff"/>
            </w:pPr>
            <w:r>
              <w:rPr>
                <w:lang w:val="en-US"/>
              </w:rPr>
              <w:t>Notation</w:t>
            </w:r>
            <w:r w:rsidRPr="00A74305">
              <w:t xml:space="preserve"> 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2" w:type="dxa"/>
          </w:tcPr>
          <w:p w14:paraId="7DC8F1AF" w14:textId="3E63E598" w:rsidR="00F31414" w:rsidRDefault="00A74305" w:rsidP="003C0EBC">
            <w:pPr>
              <w:pStyle w:val="aff"/>
            </w:pPr>
            <w:r>
              <w:t>Процедура</w:t>
            </w:r>
          </w:p>
        </w:tc>
      </w:tr>
      <w:tr w:rsidR="001D1202" w:rsidRPr="00E70A1F" w14:paraId="3DEBC1AE" w14:textId="77777777" w:rsidTr="001D1202">
        <w:tc>
          <w:tcPr>
            <w:tcW w:w="562" w:type="dxa"/>
          </w:tcPr>
          <w:p w14:paraId="3408EF45" w14:textId="49B92727" w:rsidR="00F31414" w:rsidRDefault="004909E7" w:rsidP="003C0EBC">
            <w:pPr>
              <w:pStyle w:val="aff"/>
            </w:pPr>
            <w:r>
              <w:t>9</w:t>
            </w:r>
          </w:p>
        </w:tc>
        <w:tc>
          <w:tcPr>
            <w:tcW w:w="1985" w:type="dxa"/>
          </w:tcPr>
          <w:p w14:paraId="5D6B5CEA" w14:textId="77777777" w:rsidR="00DB44B0" w:rsidRDefault="00E977F3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Multiply</w:t>
            </w:r>
          </w:p>
          <w:p w14:paraId="6F4E08EC" w14:textId="5793D551" w:rsidR="00E70A1F" w:rsidRDefault="00E70A1F" w:rsidP="003C0EBC">
            <w:pPr>
              <w:pStyle w:val="aff"/>
              <w:rPr>
                <w:lang w:val="en-US"/>
              </w:rPr>
            </w:pPr>
            <w:r w:rsidRPr="00E70A1F"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A,B</w:t>
            </w:r>
            <w:proofErr w:type="gramEnd"/>
            <w:r>
              <w:rPr>
                <w:lang w:val="en-US"/>
              </w:rPr>
              <w:t>,C,</w:t>
            </w:r>
          </w:p>
          <w:p w14:paraId="55CFEEB3" w14:textId="69D6C4F0" w:rsidR="00F31414" w:rsidRPr="00E70A1F" w:rsidRDefault="00E70A1F" w:rsidP="003C0EB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  <w:r w:rsidRPr="00E70A1F">
              <w:rPr>
                <w:lang w:val="en-US"/>
              </w:rPr>
              <w:t>)</w:t>
            </w:r>
          </w:p>
        </w:tc>
        <w:tc>
          <w:tcPr>
            <w:tcW w:w="2693" w:type="dxa"/>
          </w:tcPr>
          <w:p w14:paraId="2505318E" w14:textId="139EA759" w:rsidR="00F31414" w:rsidRPr="00E70A1F" w:rsidRDefault="00E70A1F" w:rsidP="003C0EBC">
            <w:pPr>
              <w:pStyle w:val="aff"/>
            </w:pPr>
            <w:r>
              <w:t xml:space="preserve">Выполнение операции сложения параметров </w:t>
            </w:r>
            <w:r>
              <w:rPr>
                <w:lang w:val="en-US"/>
              </w:rPr>
              <w:t>A</w:t>
            </w:r>
            <w:r w:rsidRPr="00E70A1F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  <w:r>
              <w:t xml:space="preserve">. Результат записывается </w:t>
            </w:r>
            <w:proofErr w:type="gramStart"/>
            <w:r>
              <w:t xml:space="preserve">в </w:t>
            </w:r>
            <w:r w:rsidRPr="00E70A1F">
              <w:t xml:space="preserve"> </w:t>
            </w:r>
            <w:r>
              <w:rPr>
                <w:lang w:val="en-US"/>
              </w:rPr>
              <w:t>C</w:t>
            </w:r>
            <w:r>
              <w:t>.</w:t>
            </w:r>
            <w:proofErr w:type="gramEnd"/>
            <w:r w:rsidRPr="00E70A1F">
              <w:t xml:space="preserve"> </w:t>
            </w:r>
            <w:r>
              <w:rPr>
                <w:lang w:val="en-US"/>
              </w:rPr>
              <w:t>Notation</w:t>
            </w:r>
            <w:r>
              <w:t xml:space="preserve"> – система счисления</w:t>
            </w:r>
          </w:p>
        </w:tc>
        <w:tc>
          <w:tcPr>
            <w:tcW w:w="2552" w:type="dxa"/>
          </w:tcPr>
          <w:p w14:paraId="0BA54C1A" w14:textId="77777777" w:rsidR="00F31414" w:rsidRDefault="00E70A1F" w:rsidP="003C0EBC">
            <w:pPr>
              <w:pStyle w:val="aff"/>
            </w:pPr>
            <w:proofErr w:type="gramStart"/>
            <w:r>
              <w:rPr>
                <w:lang w:val="en-US"/>
              </w:rPr>
              <w:t>A</w:t>
            </w:r>
            <w:r w:rsidRPr="00E70A1F">
              <w:t>,</w:t>
            </w:r>
            <w:r>
              <w:rPr>
                <w:lang w:val="en-US"/>
              </w:rPr>
              <w:t>B</w:t>
            </w:r>
            <w:proofErr w:type="gramEnd"/>
            <w:r w:rsidRPr="00E70A1F">
              <w:t>,</w:t>
            </w:r>
            <w:r>
              <w:rPr>
                <w:lang w:val="en-US"/>
              </w:rPr>
              <w:t>Notation</w:t>
            </w:r>
            <w:r w:rsidRPr="00E70A1F">
              <w:t xml:space="preserve"> – </w:t>
            </w:r>
            <w:r>
              <w:t>получает от фактического параметра адрес с защитой.</w:t>
            </w:r>
          </w:p>
          <w:p w14:paraId="534AD6F9" w14:textId="053D4863" w:rsidR="00E70A1F" w:rsidRPr="00E70A1F" w:rsidRDefault="00E70A1F" w:rsidP="003C0EBC">
            <w:pPr>
              <w:pStyle w:val="aff"/>
            </w:pPr>
            <w:r>
              <w:rPr>
                <w:lang w:val="en-US"/>
              </w:rPr>
              <w:t>C</w:t>
            </w:r>
            <w:r w:rsidRPr="00E70A1F">
              <w:t xml:space="preserve"> – </w:t>
            </w:r>
            <w:r>
              <w:t>получает от фактического параметра адрес</w:t>
            </w:r>
          </w:p>
        </w:tc>
        <w:tc>
          <w:tcPr>
            <w:tcW w:w="1552" w:type="dxa"/>
          </w:tcPr>
          <w:p w14:paraId="7925E5BF" w14:textId="736ADD38" w:rsidR="00F31414" w:rsidRPr="00E70A1F" w:rsidRDefault="00E70A1F" w:rsidP="003C0EBC">
            <w:pPr>
              <w:pStyle w:val="aff"/>
            </w:pPr>
            <w:r>
              <w:t>Процедура</w:t>
            </w:r>
          </w:p>
        </w:tc>
      </w:tr>
      <w:tr w:rsidR="001D1202" w14:paraId="56A6B854" w14:textId="77777777" w:rsidTr="009C7A18">
        <w:tc>
          <w:tcPr>
            <w:tcW w:w="562" w:type="dxa"/>
            <w:tcBorders>
              <w:bottom w:val="single" w:sz="4" w:space="0" w:color="auto"/>
            </w:tcBorders>
          </w:tcPr>
          <w:p w14:paraId="1871FC44" w14:textId="13D6B3D0" w:rsidR="00F31414" w:rsidRDefault="004909E7" w:rsidP="003C0EBC">
            <w:pPr>
              <w:pStyle w:val="aff"/>
            </w:pPr>
            <w:r>
              <w:t>10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5B82523B" w14:textId="77777777" w:rsidR="00DB44B0" w:rsidRDefault="00E977F3" w:rsidP="003C0EBC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r w:rsidR="00E70A1F">
              <w:rPr>
                <w:lang w:val="en-US"/>
              </w:rPr>
              <w:t>Frac</w:t>
            </w:r>
            <w:proofErr w:type="spellEnd"/>
          </w:p>
          <w:p w14:paraId="2DD6A2DF" w14:textId="7AD86AB3" w:rsidR="002A0A53" w:rsidRDefault="00E70A1F" w:rsidP="003C0EBC">
            <w:pPr>
              <w:pStyle w:val="aff"/>
              <w:rPr>
                <w:lang w:val="en-US"/>
              </w:rPr>
            </w:pPr>
            <w:r w:rsidRPr="002A0A53">
              <w:rPr>
                <w:lang w:val="en-US"/>
              </w:rPr>
              <w:t>(</w:t>
            </w:r>
            <w:proofErr w:type="gramStart"/>
            <w:r w:rsidR="002A0A53">
              <w:rPr>
                <w:lang w:val="en-US"/>
              </w:rPr>
              <w:t>A,B</w:t>
            </w:r>
            <w:proofErr w:type="gramEnd"/>
            <w:r w:rsidR="002A0A53">
              <w:rPr>
                <w:lang w:val="en-US"/>
              </w:rPr>
              <w:t>,C,</w:t>
            </w:r>
          </w:p>
          <w:p w14:paraId="67E77E30" w14:textId="7EDE3650" w:rsidR="00F31414" w:rsidRPr="002A0A53" w:rsidRDefault="002A0A53" w:rsidP="003C0EBC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otation,Acc</w:t>
            </w:r>
            <w:proofErr w:type="spellEnd"/>
            <w:proofErr w:type="gramEnd"/>
            <w:r w:rsidR="00E70A1F" w:rsidRPr="002A0A53">
              <w:rPr>
                <w:lang w:val="en-US"/>
              </w:rPr>
              <w:t>)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36E0EE33" w14:textId="4886CF08" w:rsidR="00F31414" w:rsidRPr="002A0A53" w:rsidRDefault="002A0A53" w:rsidP="003C0EBC">
            <w:pPr>
              <w:pStyle w:val="aff"/>
            </w:pPr>
            <w:r>
              <w:t xml:space="preserve">Вычисление дробной части от деления </w:t>
            </w:r>
            <w:r>
              <w:rPr>
                <w:lang w:val="en-US"/>
              </w:rPr>
              <w:t>A</w:t>
            </w:r>
            <w:r w:rsidRPr="002A0A53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  <w:r w:rsidRPr="002A0A53">
              <w:t xml:space="preserve"> </w:t>
            </w:r>
            <w:r>
              <w:t xml:space="preserve">с точностью </w:t>
            </w:r>
            <w:r>
              <w:rPr>
                <w:lang w:val="en-US"/>
              </w:rPr>
              <w:t>Acc</w:t>
            </w:r>
            <w:r>
              <w:t>.</w:t>
            </w:r>
            <w:r w:rsidRPr="002A0A53">
              <w:t xml:space="preserve"> </w:t>
            </w:r>
            <w:r>
              <w:rPr>
                <w:lang w:val="en-US"/>
              </w:rPr>
              <w:t>C</w:t>
            </w:r>
            <w:r>
              <w:t xml:space="preserve"> – результат вычислений.</w:t>
            </w:r>
            <w:r w:rsidRPr="002A0A53">
              <w:t xml:space="preserve"> </w:t>
            </w:r>
            <w:r>
              <w:rPr>
                <w:lang w:val="en-US"/>
              </w:rPr>
              <w:t>Notation</w:t>
            </w:r>
            <w:r>
              <w:t xml:space="preserve"> – система счисления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4202C01A" w14:textId="77777777" w:rsidR="002A0A53" w:rsidRDefault="002A0A53" w:rsidP="003C0EBC">
            <w:pPr>
              <w:pStyle w:val="aff"/>
            </w:pPr>
            <w:proofErr w:type="gramStart"/>
            <w:r>
              <w:rPr>
                <w:lang w:val="en-US"/>
              </w:rPr>
              <w:t>A</w:t>
            </w:r>
            <w:r w:rsidRPr="002A0A53">
              <w:t>,</w:t>
            </w:r>
            <w:r>
              <w:rPr>
                <w:lang w:val="en-US"/>
              </w:rPr>
              <w:t>B</w:t>
            </w:r>
            <w:proofErr w:type="gramEnd"/>
            <w:r w:rsidRPr="002A0A53">
              <w:t>,</w:t>
            </w:r>
            <w:r>
              <w:rPr>
                <w:lang w:val="en-US"/>
              </w:rPr>
              <w:t>C</w:t>
            </w:r>
            <w:r w:rsidRPr="002A0A53">
              <w:t xml:space="preserve"> – </w:t>
            </w:r>
            <w:r>
              <w:t>получает от фактического параметра адрес.</w:t>
            </w:r>
          </w:p>
          <w:p w14:paraId="6E1EF08B" w14:textId="3C54E778" w:rsidR="002A0A53" w:rsidRPr="002A0A53" w:rsidRDefault="002A0A53" w:rsidP="003C0EBC">
            <w:pPr>
              <w:pStyle w:val="aff"/>
            </w:pPr>
            <w:proofErr w:type="gramStart"/>
            <w:r>
              <w:rPr>
                <w:lang w:val="en-US"/>
              </w:rPr>
              <w:t>Notation</w:t>
            </w:r>
            <w:r w:rsidRPr="002A0A53">
              <w:t>,</w:t>
            </w:r>
            <w:r>
              <w:rPr>
                <w:lang w:val="en-US"/>
              </w:rPr>
              <w:t>Acc</w:t>
            </w:r>
            <w:proofErr w:type="gramEnd"/>
            <w:r w:rsidRPr="002A0A53">
              <w:t xml:space="preserve"> 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2" w:type="dxa"/>
            <w:tcBorders>
              <w:bottom w:val="single" w:sz="4" w:space="0" w:color="auto"/>
            </w:tcBorders>
          </w:tcPr>
          <w:p w14:paraId="33FEF26B" w14:textId="2DAD0521" w:rsidR="00F31414" w:rsidRDefault="002A0A53" w:rsidP="003C0EBC">
            <w:pPr>
              <w:pStyle w:val="aff"/>
            </w:pPr>
            <w:r>
              <w:t>Процедура</w:t>
            </w:r>
          </w:p>
        </w:tc>
      </w:tr>
      <w:tr w:rsidR="001D1202" w14:paraId="44F2BC28" w14:textId="77777777" w:rsidTr="009C7A18">
        <w:tc>
          <w:tcPr>
            <w:tcW w:w="562" w:type="dxa"/>
            <w:tcBorders>
              <w:bottom w:val="nil"/>
            </w:tcBorders>
          </w:tcPr>
          <w:p w14:paraId="54FA56F7" w14:textId="205BD919" w:rsidR="00F31414" w:rsidRDefault="00E70A1F" w:rsidP="003C0EBC">
            <w:pPr>
              <w:pStyle w:val="aff"/>
            </w:pPr>
            <w:r>
              <w:t>1</w:t>
            </w:r>
            <w:r w:rsidR="004909E7">
              <w:t>1</w:t>
            </w:r>
          </w:p>
        </w:tc>
        <w:tc>
          <w:tcPr>
            <w:tcW w:w="1985" w:type="dxa"/>
            <w:tcBorders>
              <w:bottom w:val="nil"/>
            </w:tcBorders>
          </w:tcPr>
          <w:p w14:paraId="3C9EA2C8" w14:textId="77777777" w:rsidR="005E47E2" w:rsidRDefault="00E70A1F" w:rsidP="002A0A5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Division</w:t>
            </w:r>
          </w:p>
          <w:p w14:paraId="58AE4230" w14:textId="2CD79A10" w:rsidR="001A40BE" w:rsidRDefault="00E70A1F" w:rsidP="002A0A5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gramStart"/>
            <w:r w:rsidR="002A0A53">
              <w:rPr>
                <w:lang w:val="en-US"/>
              </w:rPr>
              <w:t>A,B</w:t>
            </w:r>
            <w:proofErr w:type="gramEnd"/>
            <w:r w:rsidR="002A0A53">
              <w:rPr>
                <w:lang w:val="en-US"/>
              </w:rPr>
              <w:t>,C,D,</w:t>
            </w:r>
          </w:p>
          <w:p w14:paraId="22E72384" w14:textId="1E7063B8" w:rsidR="00F31414" w:rsidRPr="00E977F3" w:rsidRDefault="002A0A53" w:rsidP="002A0A53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otation,P</w:t>
            </w:r>
            <w:proofErr w:type="spellEnd"/>
            <w:proofErr w:type="gramEnd"/>
            <w:r w:rsidR="00E70A1F">
              <w:rPr>
                <w:lang w:val="en-US"/>
              </w:rPr>
              <w:t>)</w:t>
            </w:r>
          </w:p>
        </w:tc>
        <w:tc>
          <w:tcPr>
            <w:tcW w:w="2693" w:type="dxa"/>
            <w:tcBorders>
              <w:bottom w:val="nil"/>
            </w:tcBorders>
          </w:tcPr>
          <w:p w14:paraId="184A3401" w14:textId="5DE38ED2" w:rsidR="00F31414" w:rsidRDefault="002A0A53" w:rsidP="003C0EBC">
            <w:pPr>
              <w:pStyle w:val="aff"/>
            </w:pPr>
            <w:r>
              <w:t xml:space="preserve">Выполнение операции деления между </w:t>
            </w:r>
            <w:r w:rsidR="00B452FF">
              <w:t>числами</w:t>
            </w:r>
            <w:r>
              <w:t xml:space="preserve"> </w:t>
            </w:r>
            <w:r>
              <w:rPr>
                <w:lang w:val="en-US"/>
              </w:rPr>
              <w:t>A</w:t>
            </w:r>
            <w:r>
              <w:t xml:space="preserve"> и</w:t>
            </w:r>
            <w:r w:rsidRPr="002A0A53">
              <w:t xml:space="preserve"> </w:t>
            </w:r>
            <w:r>
              <w:rPr>
                <w:lang w:val="en-US"/>
              </w:rPr>
              <w:t>B</w:t>
            </w:r>
            <w:r>
              <w:t>.</w:t>
            </w:r>
            <w:r w:rsidRPr="002A0A53">
              <w:t xml:space="preserve"> </w:t>
            </w:r>
            <w:r>
              <w:rPr>
                <w:lang w:val="en-US"/>
              </w:rPr>
              <w:t>C</w:t>
            </w:r>
            <w:r>
              <w:t xml:space="preserve"> – целая часть результата.</w:t>
            </w:r>
            <w:r w:rsidRPr="002A0A53">
              <w:t xml:space="preserve"> </w:t>
            </w:r>
            <w:r>
              <w:rPr>
                <w:lang w:val="en-US"/>
              </w:rPr>
              <w:t>D</w:t>
            </w:r>
            <w:r>
              <w:t xml:space="preserve"> – дробная часть результата.</w:t>
            </w:r>
            <w:r w:rsidRPr="002A0A53">
              <w:t xml:space="preserve"> </w:t>
            </w:r>
            <w:r>
              <w:rPr>
                <w:lang w:val="en-US"/>
              </w:rPr>
              <w:t>Notation</w:t>
            </w:r>
            <w:r>
              <w:t xml:space="preserve"> – система счисления.</w:t>
            </w:r>
            <w:r w:rsidRPr="002A0A53">
              <w:t xml:space="preserve"> </w:t>
            </w:r>
            <w:r>
              <w:rPr>
                <w:lang w:val="en-US"/>
              </w:rPr>
              <w:t>P</w:t>
            </w:r>
            <w:r>
              <w:t xml:space="preserve"> – число знаков после запятой</w:t>
            </w:r>
          </w:p>
        </w:tc>
        <w:tc>
          <w:tcPr>
            <w:tcW w:w="2552" w:type="dxa"/>
            <w:tcBorders>
              <w:bottom w:val="nil"/>
            </w:tcBorders>
          </w:tcPr>
          <w:p w14:paraId="3C29F4B6" w14:textId="77777777" w:rsidR="002A0A53" w:rsidRDefault="002A0A53" w:rsidP="002A0A53">
            <w:pPr>
              <w:pStyle w:val="aff"/>
            </w:pPr>
            <w:proofErr w:type="gramStart"/>
            <w:r>
              <w:rPr>
                <w:lang w:val="en-US"/>
              </w:rPr>
              <w:t>A</w:t>
            </w:r>
            <w:r w:rsidRPr="002A0A53">
              <w:t>,</w:t>
            </w:r>
            <w:r>
              <w:rPr>
                <w:lang w:val="en-US"/>
              </w:rPr>
              <w:t>B</w:t>
            </w:r>
            <w:proofErr w:type="gramEnd"/>
            <w:r w:rsidRPr="002A0A53">
              <w:t>,</w:t>
            </w:r>
            <w:r>
              <w:rPr>
                <w:lang w:val="en-US"/>
              </w:rPr>
              <w:t>C</w:t>
            </w:r>
            <w:r w:rsidRPr="002A0A53">
              <w:t>,</w:t>
            </w:r>
            <w:r>
              <w:rPr>
                <w:lang w:val="en-US"/>
              </w:rPr>
              <w:t>D</w:t>
            </w:r>
            <w:r w:rsidRPr="002A0A53">
              <w:t xml:space="preserve"> </w:t>
            </w:r>
            <w:r>
              <w:t>–</w:t>
            </w:r>
            <w:r w:rsidRPr="002A0A53">
              <w:t xml:space="preserve"> </w:t>
            </w:r>
            <w:r>
              <w:t>получает от фактического параметра адрес.</w:t>
            </w:r>
          </w:p>
          <w:p w14:paraId="71B9D4EA" w14:textId="656C426D" w:rsidR="00F31414" w:rsidRDefault="002A0A53" w:rsidP="002A0A53">
            <w:pPr>
              <w:pStyle w:val="aff"/>
            </w:pPr>
            <w:proofErr w:type="gramStart"/>
            <w:r>
              <w:rPr>
                <w:lang w:val="en-US"/>
              </w:rPr>
              <w:t>Notation</w:t>
            </w:r>
            <w:r w:rsidRPr="002A0A53">
              <w:t>,</w:t>
            </w:r>
            <w:r>
              <w:rPr>
                <w:lang w:val="en-US"/>
              </w:rPr>
              <w:t>P</w:t>
            </w:r>
            <w:proofErr w:type="gramEnd"/>
            <w:r w:rsidRPr="002A0A53">
              <w:t xml:space="preserve"> 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2" w:type="dxa"/>
            <w:tcBorders>
              <w:bottom w:val="nil"/>
            </w:tcBorders>
          </w:tcPr>
          <w:p w14:paraId="012A0AF3" w14:textId="355ED34F" w:rsidR="00F31414" w:rsidRDefault="002A0A53" w:rsidP="003C0EBC">
            <w:pPr>
              <w:pStyle w:val="aff"/>
            </w:pPr>
            <w:r>
              <w:t>Процедура</w:t>
            </w:r>
          </w:p>
        </w:tc>
      </w:tr>
    </w:tbl>
    <w:p w14:paraId="5260B2D1" w14:textId="62B8E413" w:rsidR="00A066DF" w:rsidRDefault="00A066DF"/>
    <w:p w14:paraId="6A12992C" w14:textId="668B18E1" w:rsidR="00A066DF" w:rsidRDefault="00A066DF"/>
    <w:p w14:paraId="01465F29" w14:textId="03BD5F32" w:rsidR="00A066DF" w:rsidRDefault="00A066DF"/>
    <w:p w14:paraId="12F9B698" w14:textId="10DE9163" w:rsidR="00A066DF" w:rsidRDefault="00A066DF"/>
    <w:p w14:paraId="457C44F5" w14:textId="4B6E4DAA" w:rsidR="00A066DF" w:rsidRDefault="00A066DF"/>
    <w:p w14:paraId="61A65CEE" w14:textId="4647FF10" w:rsidR="00A066DF" w:rsidRDefault="00A066DF"/>
    <w:p w14:paraId="5310D22B" w14:textId="475B8ECB" w:rsidR="00A066DF" w:rsidRDefault="00A066DF"/>
    <w:p w14:paraId="1E81CD0D" w14:textId="74A43440" w:rsidR="00A066DF" w:rsidRDefault="00A066DF"/>
    <w:p w14:paraId="5A7574DB" w14:textId="6710EE44" w:rsidR="00A066DF" w:rsidRDefault="00A066DF"/>
    <w:p w14:paraId="0F919873" w14:textId="03566293" w:rsidR="00A066DF" w:rsidRDefault="00A066DF"/>
    <w:p w14:paraId="241055C7" w14:textId="77777777" w:rsidR="009C7A18" w:rsidRDefault="009C7A18"/>
    <w:p w14:paraId="036C0C23" w14:textId="627DE8DC" w:rsidR="00A066DF" w:rsidRDefault="00A066DF" w:rsidP="00A066DF">
      <w:pPr>
        <w:pStyle w:val="aff"/>
      </w:pPr>
      <w:r>
        <w:lastRenderedPageBreak/>
        <w:t>Продолжение Таблицы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562"/>
        <w:gridCol w:w="1985"/>
        <w:gridCol w:w="2693"/>
        <w:gridCol w:w="2552"/>
        <w:gridCol w:w="1552"/>
      </w:tblGrid>
      <w:tr w:rsidR="00047B83" w14:paraId="2BF7071C" w14:textId="77777777" w:rsidTr="00A066DF">
        <w:tc>
          <w:tcPr>
            <w:tcW w:w="562" w:type="dxa"/>
          </w:tcPr>
          <w:p w14:paraId="44C6B5B6" w14:textId="7A709ADC" w:rsidR="00047B83" w:rsidRDefault="00D17C24" w:rsidP="00047B83">
            <w:pPr>
              <w:pStyle w:val="aff"/>
            </w:pPr>
            <w:r>
              <w:rPr>
                <w:lang w:val="en-US"/>
              </w:rPr>
              <w:t>1</w:t>
            </w:r>
            <w:r w:rsidR="00047B83">
              <w:t>2</w:t>
            </w:r>
          </w:p>
        </w:tc>
        <w:tc>
          <w:tcPr>
            <w:tcW w:w="1985" w:type="dxa"/>
          </w:tcPr>
          <w:p w14:paraId="7B9BFE7B" w14:textId="77777777" w:rsidR="005E47E2" w:rsidRDefault="00047B83" w:rsidP="00047B8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ush</w:t>
            </w:r>
          </w:p>
          <w:p w14:paraId="1635D5DF" w14:textId="663E359F" w:rsidR="00047B83" w:rsidRDefault="00047B83" w:rsidP="00047B8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X,Y</w:t>
            </w:r>
            <w:proofErr w:type="gramEnd"/>
            <w:r>
              <w:rPr>
                <w:lang w:val="en-US"/>
              </w:rPr>
              <w:t>,R)</w:t>
            </w:r>
          </w:p>
        </w:tc>
        <w:tc>
          <w:tcPr>
            <w:tcW w:w="2693" w:type="dxa"/>
          </w:tcPr>
          <w:p w14:paraId="2F2932CE" w14:textId="77777777" w:rsidR="00047B83" w:rsidRDefault="00047B83" w:rsidP="00047B83">
            <w:pPr>
              <w:pStyle w:val="aff"/>
            </w:pPr>
            <w:r>
              <w:t xml:space="preserve">Добавление элемента в конец очереди. </w:t>
            </w:r>
            <w:r>
              <w:rPr>
                <w:lang w:val="en-US"/>
              </w:rPr>
              <w:t>X</w:t>
            </w:r>
            <w:r w:rsidRPr="00C927CB">
              <w:t xml:space="preserve"> – </w:t>
            </w:r>
            <w:r>
              <w:t xml:space="preserve">указатель на начало очереди. </w:t>
            </w:r>
            <w:r>
              <w:rPr>
                <w:lang w:val="en-US"/>
              </w:rPr>
              <w:t>Y</w:t>
            </w:r>
            <w:r w:rsidRPr="00C927CB">
              <w:t xml:space="preserve"> – </w:t>
            </w:r>
            <w:r>
              <w:t xml:space="preserve">указатель на конец очереди. </w:t>
            </w:r>
          </w:p>
          <w:p w14:paraId="2A5A7BD1" w14:textId="70CB1C21" w:rsidR="00047B83" w:rsidRDefault="00047B83" w:rsidP="00047B83">
            <w:pPr>
              <w:pStyle w:val="aff"/>
            </w:pPr>
            <w:r>
              <w:rPr>
                <w:lang w:val="en-US"/>
              </w:rPr>
              <w:t>R</w:t>
            </w:r>
            <w:r w:rsidRPr="00C927CB">
              <w:t xml:space="preserve"> - </w:t>
            </w:r>
            <w:r>
              <w:t>добавляемый в очередь параметр</w:t>
            </w:r>
          </w:p>
        </w:tc>
        <w:tc>
          <w:tcPr>
            <w:tcW w:w="2552" w:type="dxa"/>
          </w:tcPr>
          <w:p w14:paraId="373BD147" w14:textId="77777777" w:rsidR="00047B83" w:rsidRDefault="00047B83" w:rsidP="00047B83">
            <w:pPr>
              <w:pStyle w:val="aff"/>
            </w:pPr>
            <w:proofErr w:type="gramStart"/>
            <w:r>
              <w:rPr>
                <w:lang w:val="en-US"/>
              </w:rPr>
              <w:t>X</w:t>
            </w:r>
            <w:r w:rsidRPr="00A74305">
              <w:t>,</w:t>
            </w:r>
            <w:r>
              <w:rPr>
                <w:lang w:val="en-US"/>
              </w:rPr>
              <w:t>Y</w:t>
            </w:r>
            <w:proofErr w:type="gramEnd"/>
            <w:r w:rsidRPr="00333BAC">
              <w:t xml:space="preserve"> – </w:t>
            </w:r>
            <w:r>
              <w:t>получает от фактического параметра адрес.</w:t>
            </w:r>
          </w:p>
          <w:p w14:paraId="6C4CD66B" w14:textId="3A5EE461" w:rsidR="00047B83" w:rsidRPr="00047B83" w:rsidRDefault="00047B83" w:rsidP="00047B83">
            <w:pPr>
              <w:pStyle w:val="aff"/>
            </w:pPr>
            <w:r>
              <w:rPr>
                <w:lang w:val="en-US"/>
              </w:rPr>
              <w:t>R</w:t>
            </w:r>
            <w:r w:rsidRPr="00333BAC">
              <w:t xml:space="preserve"> </w:t>
            </w:r>
            <w:r>
              <w:t>–</w:t>
            </w:r>
            <w:r w:rsidRPr="00333BAC">
              <w:t xml:space="preserve"> </w:t>
            </w:r>
            <w:r>
              <w:t>получает от фактического параметра адрес</w:t>
            </w:r>
            <w:r w:rsidRPr="00333BAC">
              <w:t xml:space="preserve"> </w:t>
            </w:r>
            <w:r>
              <w:t>с защитой</w:t>
            </w:r>
          </w:p>
        </w:tc>
        <w:tc>
          <w:tcPr>
            <w:tcW w:w="1552" w:type="dxa"/>
          </w:tcPr>
          <w:p w14:paraId="5ACAAA60" w14:textId="65575C55" w:rsidR="00047B83" w:rsidRDefault="00047B83" w:rsidP="00047B83">
            <w:pPr>
              <w:pStyle w:val="aff"/>
            </w:pPr>
            <w:r>
              <w:t>Процедура</w:t>
            </w:r>
          </w:p>
        </w:tc>
      </w:tr>
      <w:tr w:rsidR="00A066DF" w14:paraId="59114103" w14:textId="77777777" w:rsidTr="00A066DF">
        <w:tc>
          <w:tcPr>
            <w:tcW w:w="562" w:type="dxa"/>
          </w:tcPr>
          <w:p w14:paraId="1C26CD2B" w14:textId="52F89619" w:rsidR="00A066DF" w:rsidRDefault="00A066DF" w:rsidP="00A066D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3</w:t>
            </w:r>
          </w:p>
        </w:tc>
        <w:tc>
          <w:tcPr>
            <w:tcW w:w="1985" w:type="dxa"/>
          </w:tcPr>
          <w:p w14:paraId="3C2AB9DF" w14:textId="77777777" w:rsidR="00B452FF" w:rsidRDefault="00A066DF" w:rsidP="00A066DF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pFile</w:t>
            </w:r>
            <w:proofErr w:type="spellEnd"/>
          </w:p>
          <w:p w14:paraId="1799B6AD" w14:textId="7DEB04F9" w:rsidR="00A066DF" w:rsidRDefault="00A066DF" w:rsidP="00A066D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X)</w:t>
            </w:r>
          </w:p>
        </w:tc>
        <w:tc>
          <w:tcPr>
            <w:tcW w:w="2693" w:type="dxa"/>
          </w:tcPr>
          <w:p w14:paraId="7F01CC55" w14:textId="3B0322B0" w:rsidR="00A066DF" w:rsidRDefault="00A066DF" w:rsidP="00A066DF">
            <w:pPr>
              <w:pStyle w:val="aff"/>
            </w:pPr>
            <w:r>
              <w:t xml:space="preserve">Запись данных из очереди в файл. </w:t>
            </w:r>
            <w:r>
              <w:rPr>
                <w:lang w:val="en-US"/>
              </w:rPr>
              <w:t>X</w:t>
            </w:r>
            <w:r w:rsidRPr="00E473E2">
              <w:t xml:space="preserve"> – </w:t>
            </w:r>
            <w:r>
              <w:t>указатель на текущий элемент очереди.</w:t>
            </w:r>
          </w:p>
        </w:tc>
        <w:tc>
          <w:tcPr>
            <w:tcW w:w="2552" w:type="dxa"/>
          </w:tcPr>
          <w:p w14:paraId="0308CFA5" w14:textId="18500A79" w:rsidR="00A066DF" w:rsidRPr="00A066DF" w:rsidRDefault="00A066DF" w:rsidP="00A066DF">
            <w:pPr>
              <w:pStyle w:val="aff"/>
            </w:pPr>
            <w:r>
              <w:rPr>
                <w:lang w:val="en-US"/>
              </w:rPr>
              <w:t>X</w:t>
            </w:r>
            <w:r w:rsidRPr="00333BAC">
              <w:t xml:space="preserve"> – </w:t>
            </w:r>
            <w:r>
              <w:t>получает от фактического параметра значение</w:t>
            </w:r>
          </w:p>
        </w:tc>
        <w:tc>
          <w:tcPr>
            <w:tcW w:w="1552" w:type="dxa"/>
          </w:tcPr>
          <w:p w14:paraId="04129CAD" w14:textId="51AE93E8" w:rsidR="00A066DF" w:rsidRDefault="00A066DF" w:rsidP="00A066DF">
            <w:pPr>
              <w:pStyle w:val="aff"/>
            </w:pPr>
            <w:r>
              <w:t>Процедура</w:t>
            </w:r>
          </w:p>
        </w:tc>
      </w:tr>
      <w:tr w:rsidR="00A066DF" w14:paraId="7DCAEF52" w14:textId="77777777" w:rsidTr="00A066DF">
        <w:tc>
          <w:tcPr>
            <w:tcW w:w="562" w:type="dxa"/>
          </w:tcPr>
          <w:p w14:paraId="1A5F1CC8" w14:textId="6D4C2109" w:rsidR="00A066DF" w:rsidRDefault="00A066DF" w:rsidP="00A066D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4</w:t>
            </w:r>
          </w:p>
        </w:tc>
        <w:tc>
          <w:tcPr>
            <w:tcW w:w="1985" w:type="dxa"/>
          </w:tcPr>
          <w:p w14:paraId="26180A2F" w14:textId="77777777" w:rsidR="00B452FF" w:rsidRDefault="00A066DF" w:rsidP="00A066DF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adFile</w:t>
            </w:r>
            <w:proofErr w:type="spellEnd"/>
          </w:p>
          <w:p w14:paraId="4DDFE95D" w14:textId="4E296BC4" w:rsidR="00A066DF" w:rsidRDefault="00A066DF" w:rsidP="00A066D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R)</w:t>
            </w:r>
          </w:p>
        </w:tc>
        <w:tc>
          <w:tcPr>
            <w:tcW w:w="2693" w:type="dxa"/>
          </w:tcPr>
          <w:p w14:paraId="22088448" w14:textId="025687CB" w:rsidR="00A066DF" w:rsidRDefault="00A066DF" w:rsidP="00A066DF">
            <w:pPr>
              <w:pStyle w:val="aff"/>
            </w:pPr>
            <w:r>
              <w:t>Запись информации из файла</w:t>
            </w:r>
            <w:r w:rsidRPr="008F58CB">
              <w:t xml:space="preserve"> </w:t>
            </w:r>
            <w:r>
              <w:t xml:space="preserve">в параметр </w:t>
            </w:r>
            <w:r>
              <w:rPr>
                <w:lang w:val="en-US"/>
              </w:rPr>
              <w:t>R</w:t>
            </w:r>
            <w:r w:rsidRPr="008F58CB">
              <w:t>.</w:t>
            </w:r>
          </w:p>
        </w:tc>
        <w:tc>
          <w:tcPr>
            <w:tcW w:w="2552" w:type="dxa"/>
          </w:tcPr>
          <w:p w14:paraId="3BC77C6C" w14:textId="5D0C7145" w:rsidR="00A066DF" w:rsidRPr="00A066DF" w:rsidRDefault="00A066DF" w:rsidP="00A066DF">
            <w:pPr>
              <w:pStyle w:val="aff"/>
            </w:pPr>
            <w:r>
              <w:rPr>
                <w:lang w:val="en-US"/>
              </w:rPr>
              <w:t>R</w:t>
            </w:r>
            <w:r w:rsidRPr="00333BAC">
              <w:t xml:space="preserve"> – </w:t>
            </w:r>
            <w:r>
              <w:t>получает от фактического параметра адрес</w:t>
            </w:r>
          </w:p>
        </w:tc>
        <w:tc>
          <w:tcPr>
            <w:tcW w:w="1552" w:type="dxa"/>
          </w:tcPr>
          <w:p w14:paraId="6EFD12E6" w14:textId="41625416" w:rsidR="00A066DF" w:rsidRDefault="00A066DF" w:rsidP="00A066DF">
            <w:pPr>
              <w:pStyle w:val="aff"/>
            </w:pPr>
            <w:r>
              <w:t>Процедура</w:t>
            </w:r>
          </w:p>
        </w:tc>
      </w:tr>
      <w:tr w:rsidR="00A066DF" w14:paraId="469A8068" w14:textId="77777777" w:rsidTr="00A066DF">
        <w:tc>
          <w:tcPr>
            <w:tcW w:w="562" w:type="dxa"/>
          </w:tcPr>
          <w:p w14:paraId="2BD07BB7" w14:textId="303CE2F5" w:rsidR="00A066DF" w:rsidRDefault="00A066DF" w:rsidP="00A066D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985" w:type="dxa"/>
          </w:tcPr>
          <w:p w14:paraId="2ADBAE4B" w14:textId="77777777" w:rsidR="00A066DF" w:rsidRDefault="00A066DF" w:rsidP="00A066DF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CheckInput</w:t>
            </w:r>
            <w:proofErr w:type="spellEnd"/>
          </w:p>
          <w:p w14:paraId="7826F23F" w14:textId="48BA2C31" w:rsidR="00A066DF" w:rsidRDefault="00A066DF" w:rsidP="00A066D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Param)</w:t>
            </w:r>
          </w:p>
        </w:tc>
        <w:tc>
          <w:tcPr>
            <w:tcW w:w="2693" w:type="dxa"/>
          </w:tcPr>
          <w:p w14:paraId="092841C4" w14:textId="293E2F71" w:rsidR="00A066DF" w:rsidRDefault="00A066DF" w:rsidP="00A066DF">
            <w:pPr>
              <w:pStyle w:val="aff"/>
            </w:pPr>
            <w:r>
              <w:t xml:space="preserve">Проверка числа </w:t>
            </w:r>
            <w:r>
              <w:rPr>
                <w:lang w:val="en-US"/>
              </w:rPr>
              <w:t>Param</w:t>
            </w:r>
            <w:r w:rsidRPr="005E47E2">
              <w:t xml:space="preserve"> </w:t>
            </w:r>
            <w:r>
              <w:t>на соответствие условию</w:t>
            </w:r>
          </w:p>
        </w:tc>
        <w:tc>
          <w:tcPr>
            <w:tcW w:w="2552" w:type="dxa"/>
          </w:tcPr>
          <w:p w14:paraId="686FBED0" w14:textId="51AEBB25" w:rsidR="00A066DF" w:rsidRPr="00A066DF" w:rsidRDefault="00A066DF" w:rsidP="00A066DF">
            <w:pPr>
              <w:pStyle w:val="aff"/>
            </w:pPr>
            <w:r>
              <w:rPr>
                <w:lang w:val="en-US"/>
              </w:rPr>
              <w:t>Param</w:t>
            </w:r>
            <w:r w:rsidRPr="005E47E2">
              <w:t xml:space="preserve"> – </w:t>
            </w:r>
            <w:r>
              <w:t xml:space="preserve">получает от фактического параметра адрес </w:t>
            </w:r>
          </w:p>
        </w:tc>
        <w:tc>
          <w:tcPr>
            <w:tcW w:w="1552" w:type="dxa"/>
          </w:tcPr>
          <w:p w14:paraId="21F81DC3" w14:textId="4EA70740" w:rsidR="00A066DF" w:rsidRDefault="00A066DF" w:rsidP="00A066DF">
            <w:pPr>
              <w:pStyle w:val="aff"/>
            </w:pPr>
            <w:r>
              <w:t>Процедура</w:t>
            </w:r>
          </w:p>
        </w:tc>
      </w:tr>
    </w:tbl>
    <w:p w14:paraId="2EC75F56" w14:textId="790F90B9" w:rsidR="005E47E2" w:rsidRDefault="005E47E2"/>
    <w:p w14:paraId="39871DE8" w14:textId="77777777" w:rsidR="001D1202" w:rsidRDefault="001D1202" w:rsidP="005E47E2">
      <w:pPr>
        <w:pStyle w:val="aff"/>
      </w:pPr>
    </w:p>
    <w:p w14:paraId="19343A40" w14:textId="77777777" w:rsidR="001D1202" w:rsidRDefault="001D1202" w:rsidP="005E47E2">
      <w:pPr>
        <w:pStyle w:val="aff"/>
      </w:pPr>
    </w:p>
    <w:p w14:paraId="49C9541F" w14:textId="38217573" w:rsidR="00F31414" w:rsidRDefault="00F31414" w:rsidP="00F31414"/>
    <w:p w14:paraId="76A38E25" w14:textId="7B912BAE" w:rsidR="007F5F0B" w:rsidRDefault="007F5F0B" w:rsidP="00F31414"/>
    <w:p w14:paraId="0B45B75D" w14:textId="4F3D9EF1" w:rsidR="007F5F0B" w:rsidRDefault="007F5F0B" w:rsidP="00F31414"/>
    <w:p w14:paraId="0A0773CC" w14:textId="4CD5DB2E" w:rsidR="007F5F0B" w:rsidRDefault="007F5F0B" w:rsidP="00F31414"/>
    <w:p w14:paraId="434654AB" w14:textId="53ABAA9E" w:rsidR="007F5F0B" w:rsidRDefault="007F5F0B" w:rsidP="00F31414"/>
    <w:p w14:paraId="7BBD45DD" w14:textId="46F7188A" w:rsidR="007F5F0B" w:rsidRDefault="007F5F0B" w:rsidP="00F31414"/>
    <w:p w14:paraId="107532CA" w14:textId="6435DFD9" w:rsidR="007F5F0B" w:rsidRDefault="007F5F0B" w:rsidP="00F31414"/>
    <w:p w14:paraId="01D986EA" w14:textId="2BA64FBD" w:rsidR="007F5F0B" w:rsidRDefault="007F5F0B" w:rsidP="00F31414"/>
    <w:p w14:paraId="264DD6CF" w14:textId="243A4195" w:rsidR="007F5F0B" w:rsidRDefault="007F5F0B" w:rsidP="00F31414"/>
    <w:p w14:paraId="69F2AF64" w14:textId="4331A7D3" w:rsidR="007F5F0B" w:rsidRDefault="007F5F0B" w:rsidP="00F31414"/>
    <w:p w14:paraId="63003360" w14:textId="44F4C80C" w:rsidR="007F5F0B" w:rsidRDefault="007F5F0B" w:rsidP="00F31414"/>
    <w:p w14:paraId="7DAB54CA" w14:textId="19E7EC2F" w:rsidR="007F5F0B" w:rsidRDefault="007F5F0B" w:rsidP="00F31414"/>
    <w:p w14:paraId="715C8796" w14:textId="28CF4BA3" w:rsidR="007F5F0B" w:rsidRDefault="007F5F0B" w:rsidP="00F31414"/>
    <w:p w14:paraId="33957904" w14:textId="35BEF212" w:rsidR="007F5F0B" w:rsidRDefault="007F5F0B" w:rsidP="00F31414"/>
    <w:p w14:paraId="79596105" w14:textId="74EBFDC4" w:rsidR="00990B61" w:rsidRDefault="00990B61" w:rsidP="00F31414"/>
    <w:p w14:paraId="6CE106BE" w14:textId="0FCC941F" w:rsidR="00990B61" w:rsidRDefault="00990B61" w:rsidP="00A066DF">
      <w:pPr>
        <w:ind w:firstLine="0"/>
      </w:pPr>
    </w:p>
    <w:p w14:paraId="365B2EB9" w14:textId="77777777" w:rsidR="00990B61" w:rsidRDefault="00990B61" w:rsidP="00F31414"/>
    <w:p w14:paraId="7DC3FFEB" w14:textId="79EAF5EE" w:rsidR="007F5F0B" w:rsidRDefault="007F5F0B" w:rsidP="00F31414"/>
    <w:p w14:paraId="50620770" w14:textId="77777777" w:rsidR="007F5F0B" w:rsidRDefault="007F5F0B" w:rsidP="00DD3E58">
      <w:pPr>
        <w:ind w:firstLine="0"/>
      </w:pPr>
    </w:p>
    <w:p w14:paraId="1B5E2FCF" w14:textId="32F2EC23" w:rsidR="00E977F3" w:rsidRDefault="00E977F3" w:rsidP="00E977F3">
      <w:pPr>
        <w:pStyle w:val="2"/>
        <w:rPr>
          <w:lang w:val="ru-RU"/>
        </w:rPr>
      </w:pPr>
      <w:bookmarkStart w:id="17" w:name="_Toc104494026"/>
      <w:r>
        <w:rPr>
          <w:lang w:val="ru-RU"/>
        </w:rPr>
        <w:lastRenderedPageBreak/>
        <w:t>Структура данных</w:t>
      </w:r>
      <w:bookmarkEnd w:id="17"/>
    </w:p>
    <w:p w14:paraId="2C59CC17" w14:textId="42EB0B66" w:rsidR="00E977F3" w:rsidRDefault="00E977F3" w:rsidP="00E977F3">
      <w:pPr>
        <w:pStyle w:val="3"/>
        <w:rPr>
          <w:lang w:val="ru-RU"/>
        </w:rPr>
      </w:pPr>
      <w:bookmarkStart w:id="18" w:name="_Toc104494027"/>
      <w:r>
        <w:rPr>
          <w:lang w:val="ru-RU"/>
        </w:rPr>
        <w:t xml:space="preserve">Структура </w:t>
      </w:r>
      <w:r w:rsidR="00A7059B">
        <w:rPr>
          <w:lang w:val="ru-RU"/>
        </w:rPr>
        <w:t>типов</w:t>
      </w:r>
      <w:r>
        <w:rPr>
          <w:lang w:val="ru-RU"/>
        </w:rPr>
        <w:t xml:space="preserve"> основного алгоритма</w:t>
      </w:r>
      <w:bookmarkEnd w:id="18"/>
    </w:p>
    <w:p w14:paraId="1F102EB0" w14:textId="77777777" w:rsidR="00A7059B" w:rsidRDefault="00A7059B" w:rsidP="00A7059B">
      <w:pPr>
        <w:pStyle w:val="a2"/>
      </w:pPr>
      <w:r>
        <w:t xml:space="preserve">При разработке программного средства была использована динамическая структура данных линейный однонаправленный список. </w:t>
      </w:r>
    </w:p>
    <w:p w14:paraId="069CD8FC" w14:textId="4AA8BDA3" w:rsidR="00A7059B" w:rsidRDefault="00A7059B" w:rsidP="00A7059B"/>
    <w:p w14:paraId="7A05C8DE" w14:textId="197D453A" w:rsidR="00CF4E23" w:rsidRDefault="00CF4E23" w:rsidP="00CF4E23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F74FF4">
        <w:rPr>
          <w:noProof/>
        </w:rPr>
        <w:t>2</w:t>
      </w:r>
      <w:r w:rsidR="00316FC3">
        <w:rPr>
          <w:noProof/>
        </w:rPr>
        <w:fldChar w:fldCharType="end"/>
      </w:r>
      <w:r>
        <w:t xml:space="preserve"> – </w:t>
      </w:r>
      <w:r w:rsidR="009C7A18">
        <w:t>С</w:t>
      </w:r>
      <w:r>
        <w:t>труктура типов программы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4813"/>
      </w:tblGrid>
      <w:tr w:rsidR="00A7059B" w14:paraId="33E3E77A" w14:textId="77777777" w:rsidTr="002A00A9">
        <w:tc>
          <w:tcPr>
            <w:tcW w:w="1838" w:type="dxa"/>
          </w:tcPr>
          <w:p w14:paraId="1C4A36CF" w14:textId="57D4D134" w:rsidR="00A7059B" w:rsidRDefault="00A7059B" w:rsidP="002A00A9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2693" w:type="dxa"/>
          </w:tcPr>
          <w:p w14:paraId="66255AF2" w14:textId="1A6A9434" w:rsidR="00A7059B" w:rsidRDefault="00A7059B" w:rsidP="002A00A9">
            <w:pPr>
              <w:pStyle w:val="aff"/>
            </w:pPr>
            <w:r>
              <w:t>Рекомендуемый тип</w:t>
            </w:r>
          </w:p>
        </w:tc>
        <w:tc>
          <w:tcPr>
            <w:tcW w:w="4813" w:type="dxa"/>
          </w:tcPr>
          <w:p w14:paraId="421ED526" w14:textId="05C46057" w:rsidR="00A7059B" w:rsidRDefault="00A7059B" w:rsidP="002A00A9">
            <w:pPr>
              <w:pStyle w:val="aff"/>
            </w:pPr>
            <w:r>
              <w:t xml:space="preserve">Назначение </w:t>
            </w:r>
          </w:p>
        </w:tc>
      </w:tr>
      <w:tr w:rsidR="00A7059B" w14:paraId="4764D7F2" w14:textId="77777777" w:rsidTr="002A00A9">
        <w:tc>
          <w:tcPr>
            <w:tcW w:w="1838" w:type="dxa"/>
          </w:tcPr>
          <w:p w14:paraId="4933F089" w14:textId="3C2A5765" w:rsidR="00A7059B" w:rsidRDefault="00CF4E23" w:rsidP="002A00A9">
            <w:pPr>
              <w:pStyle w:val="aff"/>
            </w:pPr>
            <w:r>
              <w:rPr>
                <w:lang w:val="en-US"/>
              </w:rPr>
              <w:t>TS</w:t>
            </w:r>
          </w:p>
        </w:tc>
        <w:tc>
          <w:tcPr>
            <w:tcW w:w="2693" w:type="dxa"/>
          </w:tcPr>
          <w:p w14:paraId="689FA0F7" w14:textId="34DAE497" w:rsidR="00A7059B" w:rsidRPr="00CF4E23" w:rsidRDefault="00CF4E23" w:rsidP="002A00A9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String[</w:t>
            </w:r>
            <w:proofErr w:type="gramEnd"/>
            <w:r>
              <w:rPr>
                <w:lang w:val="en-US"/>
              </w:rPr>
              <w:t>255]</w:t>
            </w:r>
          </w:p>
        </w:tc>
        <w:tc>
          <w:tcPr>
            <w:tcW w:w="4813" w:type="dxa"/>
          </w:tcPr>
          <w:p w14:paraId="4EEF24D5" w14:textId="4CA41FA8" w:rsidR="00A7059B" w:rsidRPr="00CF4E23" w:rsidRDefault="00CF4E23" w:rsidP="002A00A9">
            <w:pPr>
              <w:pStyle w:val="aff"/>
            </w:pPr>
            <w:r>
              <w:t>Тип полей записи, хранящих результат и</w:t>
            </w:r>
            <w:r w:rsidR="00EE2712" w:rsidRPr="00EE2712">
              <w:t xml:space="preserve"> </w:t>
            </w:r>
            <w:r w:rsidR="00EE2712">
              <w:t>исходные числа</w:t>
            </w:r>
          </w:p>
        </w:tc>
      </w:tr>
      <w:tr w:rsidR="00A7059B" w:rsidRPr="00EE2712" w14:paraId="0F60F726" w14:textId="77777777" w:rsidTr="002A00A9">
        <w:tc>
          <w:tcPr>
            <w:tcW w:w="1838" w:type="dxa"/>
          </w:tcPr>
          <w:p w14:paraId="02BD2D38" w14:textId="1B703652" w:rsidR="00A7059B" w:rsidRDefault="00A7059B" w:rsidP="002A00A9">
            <w:pPr>
              <w:pStyle w:val="aff"/>
            </w:pPr>
            <w:proofErr w:type="spellStart"/>
            <w:r w:rsidRPr="00443957">
              <w:rPr>
                <w:lang w:val="en-US"/>
              </w:rPr>
              <w:t>T</w:t>
            </w:r>
            <w:r w:rsidR="00CF4E23">
              <w:rPr>
                <w:lang w:val="en-US"/>
              </w:rPr>
              <w:t>Rec</w:t>
            </w:r>
            <w:proofErr w:type="spellEnd"/>
          </w:p>
        </w:tc>
        <w:tc>
          <w:tcPr>
            <w:tcW w:w="2693" w:type="dxa"/>
          </w:tcPr>
          <w:p w14:paraId="3277B53E" w14:textId="77777777" w:rsidR="00EE2712" w:rsidRDefault="00EE2712" w:rsidP="002A00A9">
            <w:pPr>
              <w:pStyle w:val="aff"/>
              <w:rPr>
                <w:lang w:val="en-US"/>
              </w:rPr>
            </w:pPr>
            <w:r w:rsidRPr="00EE2712">
              <w:rPr>
                <w:lang w:val="en-US"/>
              </w:rPr>
              <w:t>Record</w:t>
            </w:r>
          </w:p>
          <w:p w14:paraId="7EF17193" w14:textId="4C9A3600" w:rsidR="002A00A9" w:rsidRDefault="00EE2712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 w:rsidRPr="00EE2712">
              <w:rPr>
                <w:lang w:val="en-US"/>
              </w:rPr>
              <w:t>S1</w:t>
            </w:r>
            <w:r w:rsidR="002A00A9">
              <w:rPr>
                <w:lang w:val="en-US"/>
              </w:rPr>
              <w:t>: TS;</w:t>
            </w:r>
          </w:p>
          <w:p w14:paraId="1AF675C6" w14:textId="650CB6B7" w:rsidR="002A00A9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 w:rsidR="00EE2712" w:rsidRPr="00EE2712">
              <w:rPr>
                <w:lang w:val="en-US"/>
              </w:rPr>
              <w:t>S2</w:t>
            </w:r>
            <w:r>
              <w:rPr>
                <w:lang w:val="en-US"/>
              </w:rPr>
              <w:t>: TS;</w:t>
            </w:r>
          </w:p>
          <w:p w14:paraId="3570D494" w14:textId="31C241D2" w:rsidR="00EE2712" w:rsidRPr="00EE2712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proofErr w:type="spellStart"/>
            <w:r w:rsidR="00EE2712" w:rsidRPr="00EE2712">
              <w:rPr>
                <w:lang w:val="en-US"/>
              </w:rPr>
              <w:t>SRes</w:t>
            </w:r>
            <w:proofErr w:type="spellEnd"/>
            <w:r w:rsidR="00EE2712" w:rsidRPr="00EE2712">
              <w:rPr>
                <w:lang w:val="en-US"/>
              </w:rPr>
              <w:t>: TS;</w:t>
            </w:r>
          </w:p>
          <w:p w14:paraId="7C51F074" w14:textId="71F1155C" w:rsidR="002A00A9" w:rsidRDefault="00EE2712" w:rsidP="002A00A9">
            <w:pPr>
              <w:pStyle w:val="aff"/>
              <w:rPr>
                <w:lang w:val="en-US"/>
              </w:rPr>
            </w:pPr>
            <w:r w:rsidRPr="00EE2712">
              <w:rPr>
                <w:lang w:val="en-US"/>
              </w:rPr>
              <w:t xml:space="preserve">  Operation</w:t>
            </w:r>
            <w:r w:rsidR="002A00A9">
              <w:rPr>
                <w:lang w:val="en-US"/>
              </w:rPr>
              <w:t>: Char;</w:t>
            </w:r>
          </w:p>
          <w:p w14:paraId="44980F6D" w14:textId="2299A744" w:rsidR="00EE2712" w:rsidRPr="00EE2712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 w:rsidR="00EE2712" w:rsidRPr="00EE2712">
              <w:rPr>
                <w:lang w:val="en-US"/>
              </w:rPr>
              <w:t>Eq: Char;</w:t>
            </w:r>
          </w:p>
          <w:p w14:paraId="26C836E5" w14:textId="5D28BB97" w:rsidR="002A00A9" w:rsidRDefault="00EE2712" w:rsidP="002A00A9">
            <w:pPr>
              <w:pStyle w:val="aff"/>
              <w:rPr>
                <w:lang w:val="en-US"/>
              </w:rPr>
            </w:pPr>
            <w:r w:rsidRPr="00EE2712">
              <w:rPr>
                <w:lang w:val="en-US"/>
              </w:rPr>
              <w:t xml:space="preserve">  Position</w:t>
            </w:r>
            <w:r w:rsidR="002A00A9">
              <w:rPr>
                <w:lang w:val="en-US"/>
              </w:rPr>
              <w:t>: Integer;</w:t>
            </w:r>
          </w:p>
          <w:p w14:paraId="1894A463" w14:textId="4DB7D449" w:rsidR="00EE2712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 w:rsidR="00EE2712" w:rsidRPr="00EE2712">
              <w:rPr>
                <w:lang w:val="en-US"/>
              </w:rPr>
              <w:t>Precession</w:t>
            </w:r>
            <w:r>
              <w:rPr>
                <w:lang w:val="en-US"/>
              </w:rPr>
              <w:t>: Integer;</w:t>
            </w:r>
          </w:p>
          <w:p w14:paraId="7DF759DB" w14:textId="70A6DFEC" w:rsidR="002A00A9" w:rsidRDefault="00EE2712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 w:rsidRPr="00EE2712">
              <w:rPr>
                <w:lang w:val="en-US"/>
              </w:rPr>
              <w:t>L1</w:t>
            </w:r>
            <w:r w:rsidR="002A00A9">
              <w:rPr>
                <w:lang w:val="en-US"/>
              </w:rPr>
              <w:t>: Integer;</w:t>
            </w:r>
          </w:p>
          <w:p w14:paraId="16C2EB57" w14:textId="6B632BF0" w:rsidR="002A00A9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 w:rsidR="00EE2712" w:rsidRPr="00EE2712">
              <w:rPr>
                <w:lang w:val="en-US"/>
              </w:rPr>
              <w:t>L2</w:t>
            </w:r>
            <w:r>
              <w:rPr>
                <w:lang w:val="en-US"/>
              </w:rPr>
              <w:t>: Integer;</w:t>
            </w:r>
          </w:p>
          <w:p w14:paraId="4C7542BC" w14:textId="3D512DCE" w:rsidR="002A00A9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proofErr w:type="spellStart"/>
            <w:r w:rsidR="00EE2712" w:rsidRPr="00EE2712">
              <w:rPr>
                <w:lang w:val="en-US"/>
              </w:rPr>
              <w:t>LRes</w:t>
            </w:r>
            <w:proofErr w:type="spellEnd"/>
            <w:r>
              <w:rPr>
                <w:lang w:val="en-US"/>
              </w:rPr>
              <w:t>: Integer;</w:t>
            </w:r>
          </w:p>
          <w:p w14:paraId="62264547" w14:textId="6B0C2954" w:rsidR="002A00A9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proofErr w:type="spellStart"/>
            <w:r w:rsidR="00EE2712" w:rsidRPr="00EE2712">
              <w:rPr>
                <w:lang w:val="en-US"/>
              </w:rPr>
              <w:t>Ntn</w:t>
            </w:r>
            <w:proofErr w:type="spellEnd"/>
            <w:r w:rsidR="00EE2712" w:rsidRPr="00EE2712">
              <w:rPr>
                <w:lang w:val="en-US"/>
              </w:rPr>
              <w:t>: Integer;</w:t>
            </w:r>
            <w:r w:rsidR="00EE2712">
              <w:rPr>
                <w:lang w:val="en-US"/>
              </w:rPr>
              <w:t xml:space="preserve"> </w:t>
            </w:r>
          </w:p>
          <w:p w14:paraId="2E7C69B4" w14:textId="1C96D997" w:rsidR="00A7059B" w:rsidRPr="00EE2712" w:rsidRDefault="00EE2712" w:rsidP="002A00A9">
            <w:pPr>
              <w:pStyle w:val="aff"/>
              <w:rPr>
                <w:lang w:val="en-US"/>
              </w:rPr>
            </w:pPr>
            <w:r w:rsidRPr="00EE2712">
              <w:rPr>
                <w:lang w:val="en-US"/>
              </w:rPr>
              <w:t>end;</w:t>
            </w:r>
          </w:p>
        </w:tc>
        <w:tc>
          <w:tcPr>
            <w:tcW w:w="4813" w:type="dxa"/>
          </w:tcPr>
          <w:p w14:paraId="055D3076" w14:textId="5A59564E" w:rsidR="00A7059B" w:rsidRDefault="00EE2712" w:rsidP="002A00A9">
            <w:pPr>
              <w:pStyle w:val="aff"/>
            </w:pPr>
            <w:r>
              <w:t>Запись, содержащая и</w:t>
            </w:r>
            <w:r w:rsidR="00324EFA">
              <w:t xml:space="preserve">нформацию об </w:t>
            </w:r>
            <w:r w:rsidR="002A00A9">
              <w:t>арифм</w:t>
            </w:r>
            <w:r w:rsidR="00B452FF">
              <w:t>е</w:t>
            </w:r>
            <w:r w:rsidR="002A00A9">
              <w:t xml:space="preserve">тической </w:t>
            </w:r>
            <w:r w:rsidR="00324EFA">
              <w:t>операции</w:t>
            </w:r>
            <w:r>
              <w:t>.</w:t>
            </w:r>
            <w:r w:rsidR="00324EFA">
              <w:t xml:space="preserve"> Используется для хранения истории вычислений.</w:t>
            </w:r>
          </w:p>
          <w:p w14:paraId="4A63F733" w14:textId="1642CC28" w:rsidR="00EE2712" w:rsidRDefault="00EE2712" w:rsidP="002A00A9">
            <w:pPr>
              <w:pStyle w:val="aff"/>
            </w:pPr>
            <w:r>
              <w:rPr>
                <w:lang w:val="en-US"/>
              </w:rPr>
              <w:t>S</w:t>
            </w:r>
            <w:r w:rsidRPr="00EE2712">
              <w:t xml:space="preserve">1 – </w:t>
            </w:r>
            <w:r>
              <w:t>первое число.</w:t>
            </w:r>
          </w:p>
          <w:p w14:paraId="6F3396D5" w14:textId="77777777" w:rsidR="00EE2712" w:rsidRDefault="00EE2712" w:rsidP="002A00A9">
            <w:pPr>
              <w:pStyle w:val="aff"/>
            </w:pPr>
            <w:r>
              <w:rPr>
                <w:lang w:val="en-US"/>
              </w:rPr>
              <w:t>S</w:t>
            </w:r>
            <w:r w:rsidRPr="00EE2712">
              <w:t>2</w:t>
            </w:r>
            <w:r>
              <w:t xml:space="preserve"> – второе число.</w:t>
            </w:r>
          </w:p>
          <w:p w14:paraId="6083FF45" w14:textId="77777777" w:rsidR="00EE2712" w:rsidRDefault="00EE2712" w:rsidP="002A00A9">
            <w:pPr>
              <w:pStyle w:val="aff"/>
            </w:pPr>
            <w:proofErr w:type="spellStart"/>
            <w:r>
              <w:rPr>
                <w:lang w:val="en-US"/>
              </w:rPr>
              <w:t>SRes</w:t>
            </w:r>
            <w:proofErr w:type="spellEnd"/>
            <w:r w:rsidRPr="00595576">
              <w:t xml:space="preserve"> – </w:t>
            </w:r>
            <w:r>
              <w:t>результат.</w:t>
            </w:r>
          </w:p>
          <w:p w14:paraId="398FFA6D" w14:textId="77777777" w:rsidR="00EE2712" w:rsidRDefault="00EE2712" w:rsidP="002A00A9">
            <w:pPr>
              <w:pStyle w:val="aff"/>
            </w:pPr>
            <w:r>
              <w:rPr>
                <w:lang w:val="en-US"/>
              </w:rPr>
              <w:t>Operation</w:t>
            </w:r>
            <w:r w:rsidRPr="00595576">
              <w:t xml:space="preserve"> – </w:t>
            </w:r>
            <w:r>
              <w:t>знак результата.</w:t>
            </w:r>
          </w:p>
          <w:p w14:paraId="6E09DAD4" w14:textId="77777777" w:rsidR="00EE2712" w:rsidRDefault="00EE2712" w:rsidP="002A00A9">
            <w:pPr>
              <w:pStyle w:val="aff"/>
            </w:pPr>
            <w:r>
              <w:rPr>
                <w:lang w:val="en-US"/>
              </w:rPr>
              <w:t>Eq</w:t>
            </w:r>
            <w:r w:rsidRPr="00595576">
              <w:t xml:space="preserve"> – </w:t>
            </w:r>
            <w:r>
              <w:t>знак равно.</w:t>
            </w:r>
          </w:p>
          <w:p w14:paraId="74A39940" w14:textId="77777777" w:rsidR="00EE2712" w:rsidRDefault="00EE2712" w:rsidP="002A00A9">
            <w:pPr>
              <w:pStyle w:val="aff"/>
            </w:pPr>
            <w:r>
              <w:rPr>
                <w:lang w:val="en-US"/>
              </w:rPr>
              <w:t>Position</w:t>
            </w:r>
            <w:r w:rsidRPr="00595576">
              <w:t xml:space="preserve"> – </w:t>
            </w:r>
            <w:r>
              <w:t>номер выражения.</w:t>
            </w:r>
          </w:p>
          <w:p w14:paraId="61EAAE8C" w14:textId="77777777" w:rsidR="00EE2712" w:rsidRDefault="00EE2712" w:rsidP="002A00A9">
            <w:pPr>
              <w:pStyle w:val="aff"/>
            </w:pPr>
            <w:r>
              <w:rPr>
                <w:lang w:val="en-US"/>
              </w:rPr>
              <w:t>Precession</w:t>
            </w:r>
            <w:r w:rsidRPr="00EE2712">
              <w:t xml:space="preserve"> – </w:t>
            </w:r>
            <w:r>
              <w:t>точность вычислений для деления.</w:t>
            </w:r>
          </w:p>
          <w:p w14:paraId="471C8BD0" w14:textId="77777777" w:rsidR="00EE2712" w:rsidRDefault="00EE2712" w:rsidP="002A00A9">
            <w:pPr>
              <w:pStyle w:val="aff"/>
            </w:pPr>
            <w:r>
              <w:rPr>
                <w:lang w:val="en-US"/>
              </w:rPr>
              <w:t>L</w:t>
            </w:r>
            <w:r w:rsidRPr="00595576">
              <w:t xml:space="preserve">1 – </w:t>
            </w:r>
            <w:r>
              <w:t>длина первого числа.</w:t>
            </w:r>
          </w:p>
          <w:p w14:paraId="11BAF244" w14:textId="77777777" w:rsidR="00EE2712" w:rsidRDefault="00EE2712" w:rsidP="002A00A9">
            <w:pPr>
              <w:pStyle w:val="aff"/>
            </w:pPr>
            <w:r>
              <w:rPr>
                <w:lang w:val="en-US"/>
              </w:rPr>
              <w:t>L</w:t>
            </w:r>
            <w:r w:rsidRPr="00595576">
              <w:t xml:space="preserve">2 – </w:t>
            </w:r>
            <w:r>
              <w:t>длина второго числа</w:t>
            </w:r>
            <w:r w:rsidR="00324EFA">
              <w:t>.</w:t>
            </w:r>
          </w:p>
          <w:p w14:paraId="6C80DD66" w14:textId="77777777" w:rsidR="00324EFA" w:rsidRDefault="00324EFA" w:rsidP="002A00A9">
            <w:pPr>
              <w:pStyle w:val="aff"/>
            </w:pPr>
            <w:proofErr w:type="spellStart"/>
            <w:r>
              <w:rPr>
                <w:lang w:val="en-US"/>
              </w:rPr>
              <w:t>LRes</w:t>
            </w:r>
            <w:proofErr w:type="spellEnd"/>
            <w:r w:rsidRPr="00595576">
              <w:t xml:space="preserve"> – </w:t>
            </w:r>
            <w:r>
              <w:t>длина результата.</w:t>
            </w:r>
          </w:p>
          <w:p w14:paraId="75EFE63F" w14:textId="3199C8EC" w:rsidR="00324EFA" w:rsidRPr="00595576" w:rsidRDefault="00324EFA" w:rsidP="002A00A9">
            <w:pPr>
              <w:pStyle w:val="aff"/>
            </w:pPr>
            <w:proofErr w:type="spellStart"/>
            <w:r>
              <w:rPr>
                <w:lang w:val="en-US"/>
              </w:rPr>
              <w:t>Ntn</w:t>
            </w:r>
            <w:proofErr w:type="spellEnd"/>
            <w:r w:rsidRPr="00595576">
              <w:t xml:space="preserve"> – </w:t>
            </w:r>
            <w:r>
              <w:t>система счисления</w:t>
            </w:r>
            <w:r w:rsidRPr="00595576">
              <w:t xml:space="preserve"> </w:t>
            </w:r>
          </w:p>
        </w:tc>
      </w:tr>
      <w:tr w:rsidR="00324EFA" w14:paraId="1039F491" w14:textId="77777777" w:rsidTr="002A00A9">
        <w:tc>
          <w:tcPr>
            <w:tcW w:w="1838" w:type="dxa"/>
          </w:tcPr>
          <w:p w14:paraId="15F634D0" w14:textId="1206A3F6" w:rsidR="00324EFA" w:rsidRDefault="00324EFA" w:rsidP="002A00A9">
            <w:pPr>
              <w:pStyle w:val="aff"/>
            </w:pPr>
            <w:r w:rsidRPr="00324EFA">
              <w:rPr>
                <w:lang w:val="en-US"/>
              </w:rPr>
              <w:t>Pt</w:t>
            </w:r>
          </w:p>
        </w:tc>
        <w:tc>
          <w:tcPr>
            <w:tcW w:w="2693" w:type="dxa"/>
          </w:tcPr>
          <w:p w14:paraId="2154D865" w14:textId="539B2F1E" w:rsidR="00324EFA" w:rsidRDefault="002A00A9" w:rsidP="002A00A9">
            <w:pPr>
              <w:pStyle w:val="aff"/>
            </w:pPr>
            <w:r w:rsidRPr="00324EFA">
              <w:rPr>
                <w:lang w:val="en-US"/>
              </w:rPr>
              <w:t>^Elem</w:t>
            </w:r>
          </w:p>
        </w:tc>
        <w:tc>
          <w:tcPr>
            <w:tcW w:w="4813" w:type="dxa"/>
            <w:vMerge w:val="restart"/>
          </w:tcPr>
          <w:p w14:paraId="651714B1" w14:textId="77777777" w:rsidR="002A00A9" w:rsidRDefault="002A00A9" w:rsidP="002A00A9">
            <w:pPr>
              <w:pStyle w:val="aff"/>
            </w:pPr>
            <w:r>
              <w:t xml:space="preserve">Линейный однонаправленный список, состоящий из записей типа </w:t>
            </w:r>
            <w:proofErr w:type="spellStart"/>
            <w:r>
              <w:rPr>
                <w:lang w:val="en-US"/>
              </w:rPr>
              <w:t>TRec</w:t>
            </w:r>
            <w:proofErr w:type="spellEnd"/>
            <w:r w:rsidRPr="002A00A9">
              <w:t xml:space="preserve">. </w:t>
            </w:r>
          </w:p>
          <w:p w14:paraId="5EE07748" w14:textId="77777777" w:rsidR="00324EFA" w:rsidRDefault="002A00A9" w:rsidP="002A00A9">
            <w:pPr>
              <w:pStyle w:val="aff"/>
            </w:pPr>
            <w:r>
              <w:rPr>
                <w:lang w:val="en-US"/>
              </w:rPr>
              <w:t>Data</w:t>
            </w:r>
            <w:r w:rsidRPr="002A00A9">
              <w:t xml:space="preserve"> – </w:t>
            </w:r>
            <w:r>
              <w:t>запись, содержащая информацию об арифметической операции.</w:t>
            </w:r>
            <w:r w:rsidR="00324EFA">
              <w:t xml:space="preserve"> </w:t>
            </w:r>
          </w:p>
          <w:p w14:paraId="4EFE6372" w14:textId="275869CC" w:rsidR="002A00A9" w:rsidRPr="002A00A9" w:rsidRDefault="002A00A9" w:rsidP="002A00A9">
            <w:pPr>
              <w:pStyle w:val="aff"/>
            </w:pPr>
            <w:r>
              <w:rPr>
                <w:lang w:val="en-US"/>
              </w:rPr>
              <w:t>Next</w:t>
            </w:r>
            <w:r w:rsidRPr="002A00A9">
              <w:t xml:space="preserve"> – </w:t>
            </w:r>
            <w:r>
              <w:t>указатель на с</w:t>
            </w:r>
            <w:r w:rsidR="00B452FF">
              <w:t>л</w:t>
            </w:r>
            <w:r>
              <w:t>едующий элемент списка</w:t>
            </w:r>
          </w:p>
        </w:tc>
      </w:tr>
      <w:tr w:rsidR="00324EFA" w:rsidRPr="002A00A9" w14:paraId="1DDE203F" w14:textId="77777777" w:rsidTr="002A00A9">
        <w:tc>
          <w:tcPr>
            <w:tcW w:w="1838" w:type="dxa"/>
          </w:tcPr>
          <w:p w14:paraId="03744313" w14:textId="0B319F0A" w:rsidR="002A00A9" w:rsidRDefault="00324EFA" w:rsidP="002A00A9">
            <w:pPr>
              <w:pStyle w:val="aff"/>
            </w:pPr>
            <w:r w:rsidRPr="00324EFA">
              <w:rPr>
                <w:lang w:val="en-US"/>
              </w:rPr>
              <w:t>Elem</w:t>
            </w:r>
          </w:p>
          <w:p w14:paraId="1A682496" w14:textId="47FF27F3" w:rsidR="00324EFA" w:rsidRDefault="00324EFA" w:rsidP="002A00A9">
            <w:pPr>
              <w:pStyle w:val="aff"/>
            </w:pPr>
          </w:p>
        </w:tc>
        <w:tc>
          <w:tcPr>
            <w:tcW w:w="2693" w:type="dxa"/>
          </w:tcPr>
          <w:p w14:paraId="1B185FD5" w14:textId="77777777" w:rsidR="002A00A9" w:rsidRPr="00324EFA" w:rsidRDefault="002A00A9" w:rsidP="002A00A9">
            <w:pPr>
              <w:pStyle w:val="aff"/>
              <w:rPr>
                <w:lang w:val="en-US"/>
              </w:rPr>
            </w:pPr>
            <w:r w:rsidRPr="00324EFA">
              <w:rPr>
                <w:lang w:val="en-US"/>
              </w:rPr>
              <w:t>Record</w:t>
            </w:r>
          </w:p>
          <w:p w14:paraId="11213E1B" w14:textId="1FE740DD" w:rsidR="002A00A9" w:rsidRPr="00324EFA" w:rsidRDefault="002A00A9" w:rsidP="002A00A9">
            <w:pPr>
              <w:pStyle w:val="aff"/>
              <w:rPr>
                <w:lang w:val="en-US"/>
              </w:rPr>
            </w:pPr>
            <w:r w:rsidRPr="00324EFA">
              <w:rPr>
                <w:lang w:val="en-US"/>
              </w:rPr>
              <w:t xml:space="preserve">  Data: </w:t>
            </w:r>
            <w:proofErr w:type="spellStart"/>
            <w:r w:rsidRPr="00324EFA">
              <w:rPr>
                <w:lang w:val="en-US"/>
              </w:rPr>
              <w:t>TRec</w:t>
            </w:r>
            <w:proofErr w:type="spellEnd"/>
            <w:r w:rsidRPr="00324EFA">
              <w:rPr>
                <w:lang w:val="en-US"/>
              </w:rPr>
              <w:t>;</w:t>
            </w:r>
          </w:p>
          <w:p w14:paraId="5C83E50C" w14:textId="77777777" w:rsidR="002A00A9" w:rsidRDefault="002A00A9" w:rsidP="002A00A9">
            <w:pPr>
              <w:pStyle w:val="aff"/>
              <w:rPr>
                <w:lang w:val="en-US"/>
              </w:rPr>
            </w:pPr>
            <w:r w:rsidRPr="00324EFA">
              <w:rPr>
                <w:lang w:val="en-US"/>
              </w:rPr>
              <w:t xml:space="preserve">  Next: Pt;</w:t>
            </w:r>
          </w:p>
          <w:p w14:paraId="28505407" w14:textId="03B046C0" w:rsidR="00324EFA" w:rsidRPr="002A00A9" w:rsidRDefault="002A00A9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324EFA">
              <w:rPr>
                <w:lang w:val="en-US"/>
              </w:rPr>
              <w:t>nd;</w:t>
            </w:r>
          </w:p>
        </w:tc>
        <w:tc>
          <w:tcPr>
            <w:tcW w:w="4813" w:type="dxa"/>
            <w:vMerge/>
          </w:tcPr>
          <w:p w14:paraId="2CB45999" w14:textId="37FCF35D" w:rsidR="00324EFA" w:rsidRPr="002A00A9" w:rsidRDefault="00324EFA" w:rsidP="002A00A9">
            <w:pPr>
              <w:pStyle w:val="aff"/>
              <w:rPr>
                <w:lang w:val="en-US"/>
              </w:rPr>
            </w:pPr>
          </w:p>
        </w:tc>
      </w:tr>
      <w:tr w:rsidR="00324EFA" w14:paraId="06F862C4" w14:textId="77777777" w:rsidTr="002A00A9">
        <w:tc>
          <w:tcPr>
            <w:tcW w:w="1838" w:type="dxa"/>
          </w:tcPr>
          <w:p w14:paraId="32520E0E" w14:textId="6EF6555E" w:rsidR="00324EFA" w:rsidRPr="00324EFA" w:rsidRDefault="00324EFA" w:rsidP="002A00A9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File</w:t>
            </w:r>
            <w:proofErr w:type="spellEnd"/>
          </w:p>
        </w:tc>
        <w:tc>
          <w:tcPr>
            <w:tcW w:w="2693" w:type="dxa"/>
          </w:tcPr>
          <w:p w14:paraId="10F1FC0A" w14:textId="78A051D9" w:rsidR="00324EFA" w:rsidRPr="00443957" w:rsidRDefault="00324EFA" w:rsidP="002A00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proofErr w:type="spellStart"/>
            <w:r>
              <w:rPr>
                <w:lang w:val="en-US"/>
              </w:rPr>
              <w:t>TRec</w:t>
            </w:r>
            <w:proofErr w:type="spellEnd"/>
          </w:p>
        </w:tc>
        <w:tc>
          <w:tcPr>
            <w:tcW w:w="4813" w:type="dxa"/>
          </w:tcPr>
          <w:p w14:paraId="2E5ED404" w14:textId="2F522DEB" w:rsidR="00324EFA" w:rsidRDefault="00324EFA" w:rsidP="002A00A9">
            <w:pPr>
              <w:pStyle w:val="aff"/>
            </w:pPr>
            <w:r>
              <w:t>Файл, содержащий историю вычислений</w:t>
            </w:r>
          </w:p>
        </w:tc>
      </w:tr>
      <w:tr w:rsidR="00A7059B" w14:paraId="15A3DEB1" w14:textId="77777777" w:rsidTr="002A00A9">
        <w:tc>
          <w:tcPr>
            <w:tcW w:w="1838" w:type="dxa"/>
          </w:tcPr>
          <w:p w14:paraId="6D87C64F" w14:textId="03B4D4FD" w:rsidR="00A7059B" w:rsidRPr="00324EFA" w:rsidRDefault="00A7059B" w:rsidP="002A00A9">
            <w:pPr>
              <w:pStyle w:val="aff"/>
              <w:rPr>
                <w:lang w:val="en-US"/>
              </w:rPr>
            </w:pPr>
            <w:proofErr w:type="spellStart"/>
            <w:r w:rsidRPr="00443957">
              <w:rPr>
                <w:lang w:val="en-US"/>
              </w:rPr>
              <w:t>T</w:t>
            </w:r>
            <w:r w:rsidR="00324EFA">
              <w:rPr>
                <w:lang w:val="en-US"/>
              </w:rPr>
              <w:t>Array</w:t>
            </w:r>
            <w:proofErr w:type="spellEnd"/>
          </w:p>
        </w:tc>
        <w:tc>
          <w:tcPr>
            <w:tcW w:w="2693" w:type="dxa"/>
          </w:tcPr>
          <w:p w14:paraId="0CCFB219" w14:textId="4B46A3A0" w:rsidR="00A7059B" w:rsidRDefault="00A7059B" w:rsidP="002A00A9">
            <w:pPr>
              <w:pStyle w:val="aff"/>
            </w:pPr>
            <w:r w:rsidRPr="00443957">
              <w:rPr>
                <w:lang w:val="en-US"/>
              </w:rPr>
              <w:t>Array of Integer</w:t>
            </w:r>
          </w:p>
        </w:tc>
        <w:tc>
          <w:tcPr>
            <w:tcW w:w="4813" w:type="dxa"/>
          </w:tcPr>
          <w:p w14:paraId="16F0240E" w14:textId="10134DE2" w:rsidR="00A7059B" w:rsidRDefault="00324EFA" w:rsidP="002A00A9">
            <w:pPr>
              <w:pStyle w:val="aff"/>
            </w:pPr>
            <w:r>
              <w:t>Динамический массив. Используется для выполнения арифметических операций</w:t>
            </w:r>
          </w:p>
        </w:tc>
      </w:tr>
    </w:tbl>
    <w:p w14:paraId="05F78AAE" w14:textId="0CAB60CE" w:rsidR="002A00A9" w:rsidRDefault="002A00A9" w:rsidP="002A00A9">
      <w:pPr>
        <w:ind w:firstLine="0"/>
      </w:pPr>
    </w:p>
    <w:p w14:paraId="25AD78C2" w14:textId="0AFE6D9E" w:rsidR="00990B61" w:rsidRDefault="00990B61" w:rsidP="002A00A9">
      <w:pPr>
        <w:ind w:firstLine="0"/>
      </w:pPr>
    </w:p>
    <w:p w14:paraId="5DBFF048" w14:textId="2771E89A" w:rsidR="00990B61" w:rsidRDefault="00990B61" w:rsidP="002A00A9">
      <w:pPr>
        <w:ind w:firstLine="0"/>
      </w:pPr>
    </w:p>
    <w:p w14:paraId="432CBF57" w14:textId="77777777" w:rsidR="00990B61" w:rsidRDefault="00990B61" w:rsidP="002A00A9">
      <w:pPr>
        <w:ind w:firstLine="0"/>
      </w:pPr>
    </w:p>
    <w:p w14:paraId="3E86B79D" w14:textId="3192841A" w:rsidR="00990B61" w:rsidRDefault="00990B61" w:rsidP="00990B61">
      <w:pPr>
        <w:pStyle w:val="3"/>
        <w:rPr>
          <w:lang w:val="en-US"/>
        </w:rPr>
      </w:pPr>
      <w:bookmarkStart w:id="19" w:name="_Toc104494028"/>
      <w:r>
        <w:rPr>
          <w:lang w:val="ru-RU"/>
        </w:rPr>
        <w:lastRenderedPageBreak/>
        <w:t xml:space="preserve">Структура данных алгоритма </w:t>
      </w:r>
      <w:r>
        <w:rPr>
          <w:lang w:val="en-US"/>
        </w:rPr>
        <w:t>Input</w:t>
      </w:r>
      <w:bookmarkEnd w:id="19"/>
    </w:p>
    <w:p w14:paraId="7C27F5AD" w14:textId="7893296B" w:rsidR="00990B61" w:rsidRPr="00F264E5" w:rsidRDefault="00990B61" w:rsidP="00990B61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23649">
        <w:rPr>
          <w:noProof/>
        </w:rPr>
        <w:t>3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gramStart"/>
      <w:r>
        <w:rPr>
          <w:lang w:val="en-US"/>
        </w:rPr>
        <w:t>Input</w:t>
      </w:r>
      <w:r w:rsidRPr="00F264E5">
        <w:t>(</w:t>
      </w:r>
      <w:proofErr w:type="gramEnd"/>
      <w:r>
        <w:rPr>
          <w:lang w:val="en-US"/>
        </w:rPr>
        <w:t>Str</w:t>
      </w:r>
      <w:r w:rsidRPr="00F264E5">
        <w:t>,</w:t>
      </w:r>
      <w:proofErr w:type="spellStart"/>
      <w:r>
        <w:rPr>
          <w:lang w:val="en-US"/>
        </w:rPr>
        <w:t>Arr</w:t>
      </w:r>
      <w:proofErr w:type="spellEnd"/>
      <w:r w:rsidRPr="00F264E5">
        <w:t>,</w:t>
      </w:r>
      <w:r>
        <w:rPr>
          <w:lang w:val="en-US"/>
        </w:rPr>
        <w:t>Notation</w:t>
      </w:r>
      <w:r w:rsidRPr="00F264E5">
        <w:t>,</w:t>
      </w:r>
      <w:r>
        <w:rPr>
          <w:lang w:val="en-US"/>
        </w:rPr>
        <w:t>Flag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990B61" w:rsidRPr="004B1489" w14:paraId="5FF8F571" w14:textId="77777777" w:rsidTr="0020008E">
        <w:tc>
          <w:tcPr>
            <w:tcW w:w="1555" w:type="dxa"/>
          </w:tcPr>
          <w:p w14:paraId="2408EBCE" w14:textId="77777777" w:rsidR="00990B61" w:rsidRPr="004B1489" w:rsidRDefault="00990B61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054AFE5A" w14:textId="77777777" w:rsidR="00990B61" w:rsidRPr="004B1489" w:rsidRDefault="00990B61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290C853C" w14:textId="77777777" w:rsidR="00990B61" w:rsidRPr="004B1489" w:rsidRDefault="00990B61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60600DA9" w14:textId="77777777" w:rsidR="00990B61" w:rsidRPr="004B1489" w:rsidRDefault="00990B61" w:rsidP="0020008E">
            <w:pPr>
              <w:pStyle w:val="aff"/>
            </w:pPr>
            <w:r>
              <w:t>Тип параметра</w:t>
            </w:r>
          </w:p>
        </w:tc>
      </w:tr>
      <w:tr w:rsidR="00990B61" w:rsidRPr="004B1489" w14:paraId="21BC3890" w14:textId="77777777" w:rsidTr="0020008E">
        <w:tc>
          <w:tcPr>
            <w:tcW w:w="1555" w:type="dxa"/>
          </w:tcPr>
          <w:p w14:paraId="6CECE337" w14:textId="77777777" w:rsidR="00990B61" w:rsidRPr="00EE30A8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</w:t>
            </w:r>
          </w:p>
        </w:tc>
        <w:tc>
          <w:tcPr>
            <w:tcW w:w="2268" w:type="dxa"/>
          </w:tcPr>
          <w:p w14:paraId="56D595C9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02" w:type="dxa"/>
          </w:tcPr>
          <w:p w14:paraId="5AE033EF" w14:textId="77777777" w:rsidR="00990B61" w:rsidRPr="004B1489" w:rsidRDefault="00990B61" w:rsidP="0020008E">
            <w:pPr>
              <w:pStyle w:val="aff"/>
            </w:pPr>
            <w:r>
              <w:t>Исходная строка</w:t>
            </w:r>
          </w:p>
        </w:tc>
        <w:tc>
          <w:tcPr>
            <w:tcW w:w="2119" w:type="dxa"/>
          </w:tcPr>
          <w:p w14:paraId="66353196" w14:textId="77777777" w:rsidR="00990B61" w:rsidRPr="004B1489" w:rsidRDefault="00990B61" w:rsidP="0020008E">
            <w:pPr>
              <w:pStyle w:val="aff"/>
            </w:pPr>
            <w:r>
              <w:t>Формальный</w:t>
            </w:r>
          </w:p>
        </w:tc>
      </w:tr>
      <w:tr w:rsidR="00990B61" w:rsidRPr="004B1489" w14:paraId="299C41C5" w14:textId="77777777" w:rsidTr="0020008E">
        <w:tc>
          <w:tcPr>
            <w:tcW w:w="1555" w:type="dxa"/>
          </w:tcPr>
          <w:p w14:paraId="4CD2A376" w14:textId="77777777" w:rsidR="00990B61" w:rsidRDefault="00990B61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r</w:t>
            </w:r>
            <w:proofErr w:type="spellEnd"/>
          </w:p>
        </w:tc>
        <w:tc>
          <w:tcPr>
            <w:tcW w:w="2268" w:type="dxa"/>
          </w:tcPr>
          <w:p w14:paraId="47D5B3B8" w14:textId="77777777" w:rsidR="00990B61" w:rsidRDefault="00990B61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6C5C691E" w14:textId="77777777" w:rsidR="00990B61" w:rsidRPr="004B1489" w:rsidRDefault="00990B61" w:rsidP="0020008E">
            <w:pPr>
              <w:pStyle w:val="aff"/>
            </w:pPr>
            <w:r>
              <w:t>Массив, заполняемый элементами исходной строки</w:t>
            </w:r>
          </w:p>
        </w:tc>
        <w:tc>
          <w:tcPr>
            <w:tcW w:w="2119" w:type="dxa"/>
          </w:tcPr>
          <w:p w14:paraId="3039847B" w14:textId="77777777" w:rsidR="00990B61" w:rsidRPr="00F264E5" w:rsidRDefault="00990B61" w:rsidP="0020008E">
            <w:pPr>
              <w:pStyle w:val="aff"/>
            </w:pPr>
            <w:r>
              <w:t>Формальный</w:t>
            </w:r>
          </w:p>
        </w:tc>
      </w:tr>
      <w:tr w:rsidR="00990B61" w:rsidRPr="004B1489" w14:paraId="147CB083" w14:textId="77777777" w:rsidTr="0020008E">
        <w:tc>
          <w:tcPr>
            <w:tcW w:w="1555" w:type="dxa"/>
          </w:tcPr>
          <w:p w14:paraId="6A93E94C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</w:p>
        </w:tc>
        <w:tc>
          <w:tcPr>
            <w:tcW w:w="2268" w:type="dxa"/>
          </w:tcPr>
          <w:p w14:paraId="4769F46E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46D30869" w14:textId="77777777" w:rsidR="00990B61" w:rsidRDefault="00990B61" w:rsidP="0020008E">
            <w:pPr>
              <w:pStyle w:val="aff"/>
            </w:pPr>
            <w:r>
              <w:t>Система счисления</w:t>
            </w:r>
          </w:p>
        </w:tc>
        <w:tc>
          <w:tcPr>
            <w:tcW w:w="2119" w:type="dxa"/>
          </w:tcPr>
          <w:p w14:paraId="28F685ED" w14:textId="77777777" w:rsidR="00990B61" w:rsidRDefault="00990B61" w:rsidP="0020008E">
            <w:pPr>
              <w:pStyle w:val="aff"/>
            </w:pPr>
            <w:r>
              <w:t>Формальный</w:t>
            </w:r>
          </w:p>
        </w:tc>
      </w:tr>
      <w:tr w:rsidR="00990B61" w:rsidRPr="004B1489" w14:paraId="2CC5A63B" w14:textId="77777777" w:rsidTr="0020008E">
        <w:tc>
          <w:tcPr>
            <w:tcW w:w="1555" w:type="dxa"/>
          </w:tcPr>
          <w:p w14:paraId="0E8C5C26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Flag</w:t>
            </w:r>
          </w:p>
        </w:tc>
        <w:tc>
          <w:tcPr>
            <w:tcW w:w="2268" w:type="dxa"/>
          </w:tcPr>
          <w:p w14:paraId="39B7C704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402" w:type="dxa"/>
          </w:tcPr>
          <w:p w14:paraId="5A5ABA8B" w14:textId="77777777" w:rsidR="00990B61" w:rsidRDefault="00990B61" w:rsidP="0020008E">
            <w:pPr>
              <w:pStyle w:val="aff"/>
            </w:pPr>
            <w:r>
              <w:t>Проверка корректности ввода</w:t>
            </w:r>
          </w:p>
        </w:tc>
        <w:tc>
          <w:tcPr>
            <w:tcW w:w="2119" w:type="dxa"/>
          </w:tcPr>
          <w:p w14:paraId="65B35B62" w14:textId="77777777" w:rsidR="00990B61" w:rsidRDefault="00990B61" w:rsidP="0020008E">
            <w:pPr>
              <w:pStyle w:val="aff"/>
            </w:pPr>
            <w:r>
              <w:t>Формальный</w:t>
            </w:r>
          </w:p>
        </w:tc>
      </w:tr>
      <w:tr w:rsidR="00990B61" w:rsidRPr="004B1489" w14:paraId="438B2867" w14:textId="77777777" w:rsidTr="0020008E">
        <w:tc>
          <w:tcPr>
            <w:tcW w:w="1555" w:type="dxa"/>
          </w:tcPr>
          <w:p w14:paraId="3586E0ED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Error</w:t>
            </w:r>
          </w:p>
        </w:tc>
        <w:tc>
          <w:tcPr>
            <w:tcW w:w="2268" w:type="dxa"/>
          </w:tcPr>
          <w:p w14:paraId="126FC67B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651E231D" w14:textId="77777777" w:rsidR="00990B61" w:rsidRDefault="00990B61" w:rsidP="0020008E">
            <w:pPr>
              <w:pStyle w:val="aff"/>
            </w:pPr>
            <w:r>
              <w:t>Проверка числа на соответствие системе счисления</w:t>
            </w:r>
          </w:p>
        </w:tc>
        <w:tc>
          <w:tcPr>
            <w:tcW w:w="2119" w:type="dxa"/>
          </w:tcPr>
          <w:p w14:paraId="503605D9" w14:textId="77777777" w:rsidR="00990B61" w:rsidRDefault="00990B61" w:rsidP="0020008E">
            <w:pPr>
              <w:pStyle w:val="aff"/>
            </w:pPr>
            <w:r>
              <w:t>Локальный</w:t>
            </w:r>
          </w:p>
        </w:tc>
      </w:tr>
      <w:tr w:rsidR="00990B61" w:rsidRPr="004B1489" w14:paraId="40620D77" w14:textId="77777777" w:rsidTr="0020008E">
        <w:tc>
          <w:tcPr>
            <w:tcW w:w="1555" w:type="dxa"/>
          </w:tcPr>
          <w:p w14:paraId="4C99D7B3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268" w:type="dxa"/>
          </w:tcPr>
          <w:p w14:paraId="44F4D787" w14:textId="77777777" w:rsidR="00990B61" w:rsidRDefault="00990B61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7FFD264A" w14:textId="77777777" w:rsidR="00990B61" w:rsidRDefault="00990B61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2DB2D354" w14:textId="77777777" w:rsidR="00990B61" w:rsidRDefault="00990B61" w:rsidP="0020008E">
            <w:pPr>
              <w:pStyle w:val="aff"/>
            </w:pPr>
            <w:r>
              <w:t>Локальный</w:t>
            </w:r>
          </w:p>
        </w:tc>
      </w:tr>
    </w:tbl>
    <w:p w14:paraId="0D2CEF30" w14:textId="7DF46F05" w:rsidR="00923649" w:rsidRDefault="00923649" w:rsidP="00923649">
      <w:pPr>
        <w:pStyle w:val="3"/>
        <w:rPr>
          <w:lang w:val="en-US"/>
        </w:rPr>
      </w:pPr>
      <w:bookmarkStart w:id="20" w:name="_Toc104494029"/>
      <w:r>
        <w:rPr>
          <w:lang w:val="ru-RU"/>
        </w:rPr>
        <w:t xml:space="preserve">Структура данных алгоритма </w:t>
      </w:r>
      <w:proofErr w:type="spellStart"/>
      <w:r>
        <w:rPr>
          <w:lang w:val="en-US"/>
        </w:rPr>
        <w:t>FindResLen</w:t>
      </w:r>
      <w:bookmarkEnd w:id="20"/>
      <w:proofErr w:type="spellEnd"/>
    </w:p>
    <w:p w14:paraId="2384AE7F" w14:textId="02076049" w:rsidR="00923649" w:rsidRPr="00F264E5" w:rsidRDefault="00923649" w:rsidP="00923649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4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proofErr w:type="gramStart"/>
      <w:r>
        <w:rPr>
          <w:lang w:val="en-US"/>
        </w:rPr>
        <w:t>FindResLen</w:t>
      </w:r>
      <w:proofErr w:type="spellEnd"/>
      <w:r w:rsidRPr="00EE30A8">
        <w:t>(</w:t>
      </w:r>
      <w:proofErr w:type="gramEnd"/>
      <w:r>
        <w:rPr>
          <w:lang w:val="en-US"/>
        </w:rPr>
        <w:t>Str</w:t>
      </w:r>
      <w:r w:rsidRPr="00EE30A8">
        <w:t>1</w:t>
      </w:r>
      <w:r w:rsidRPr="00F264E5">
        <w:t>,</w:t>
      </w:r>
      <w:r>
        <w:rPr>
          <w:lang w:val="en-US"/>
        </w:rPr>
        <w:t>Str</w:t>
      </w:r>
      <w:r w:rsidRPr="00EE30A8">
        <w:t>2</w:t>
      </w:r>
      <w:r w:rsidRPr="00F264E5">
        <w:t>,</w:t>
      </w:r>
      <w:r>
        <w:rPr>
          <w:lang w:val="en-US"/>
        </w:rPr>
        <w:t>Res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923649" w:rsidRPr="004B1489" w14:paraId="4E2F9F85" w14:textId="77777777" w:rsidTr="0020008E">
        <w:tc>
          <w:tcPr>
            <w:tcW w:w="1555" w:type="dxa"/>
          </w:tcPr>
          <w:p w14:paraId="34270505" w14:textId="77777777" w:rsidR="00923649" w:rsidRPr="004B1489" w:rsidRDefault="00923649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57F86436" w14:textId="77777777" w:rsidR="00923649" w:rsidRPr="004B1489" w:rsidRDefault="00923649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6F294BD3" w14:textId="77777777" w:rsidR="00923649" w:rsidRPr="004B1489" w:rsidRDefault="00923649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1E4EC02F" w14:textId="77777777" w:rsidR="00923649" w:rsidRPr="004B1489" w:rsidRDefault="00923649" w:rsidP="0020008E">
            <w:pPr>
              <w:pStyle w:val="aff"/>
            </w:pPr>
            <w:r>
              <w:t>Тип параметра</w:t>
            </w:r>
          </w:p>
        </w:tc>
      </w:tr>
      <w:tr w:rsidR="00923649" w:rsidRPr="004B1489" w14:paraId="60DCA85F" w14:textId="77777777" w:rsidTr="0020008E">
        <w:tc>
          <w:tcPr>
            <w:tcW w:w="1555" w:type="dxa"/>
          </w:tcPr>
          <w:p w14:paraId="14077FFE" w14:textId="77777777" w:rsidR="00923649" w:rsidRPr="00EE30A8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1</w:t>
            </w:r>
          </w:p>
        </w:tc>
        <w:tc>
          <w:tcPr>
            <w:tcW w:w="2268" w:type="dxa"/>
          </w:tcPr>
          <w:p w14:paraId="7EC60278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02" w:type="dxa"/>
          </w:tcPr>
          <w:p w14:paraId="0D59B593" w14:textId="77777777" w:rsidR="00923649" w:rsidRPr="004B1489" w:rsidRDefault="00923649" w:rsidP="0020008E">
            <w:pPr>
              <w:pStyle w:val="aff"/>
            </w:pPr>
            <w:r>
              <w:t>Первое сравниваемое число</w:t>
            </w:r>
          </w:p>
        </w:tc>
        <w:tc>
          <w:tcPr>
            <w:tcW w:w="2119" w:type="dxa"/>
          </w:tcPr>
          <w:p w14:paraId="4597852B" w14:textId="77777777" w:rsidR="00923649" w:rsidRPr="004B1489" w:rsidRDefault="00923649" w:rsidP="0020008E">
            <w:pPr>
              <w:pStyle w:val="aff"/>
            </w:pPr>
            <w:r>
              <w:t>Формальный</w:t>
            </w:r>
          </w:p>
        </w:tc>
      </w:tr>
      <w:tr w:rsidR="00923649" w:rsidRPr="004B1489" w14:paraId="5237045F" w14:textId="77777777" w:rsidTr="0020008E">
        <w:tc>
          <w:tcPr>
            <w:tcW w:w="1555" w:type="dxa"/>
          </w:tcPr>
          <w:p w14:paraId="0C3437FB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2</w:t>
            </w:r>
          </w:p>
        </w:tc>
        <w:tc>
          <w:tcPr>
            <w:tcW w:w="2268" w:type="dxa"/>
          </w:tcPr>
          <w:p w14:paraId="4A544823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02" w:type="dxa"/>
          </w:tcPr>
          <w:p w14:paraId="1E604A26" w14:textId="77777777" w:rsidR="00923649" w:rsidRPr="004B1489" w:rsidRDefault="00923649" w:rsidP="0020008E">
            <w:pPr>
              <w:pStyle w:val="aff"/>
            </w:pPr>
            <w:r>
              <w:t>Второе сравниваемое число</w:t>
            </w:r>
          </w:p>
        </w:tc>
        <w:tc>
          <w:tcPr>
            <w:tcW w:w="2119" w:type="dxa"/>
          </w:tcPr>
          <w:p w14:paraId="6F0948B4" w14:textId="77777777" w:rsidR="00923649" w:rsidRPr="00F264E5" w:rsidRDefault="00923649" w:rsidP="0020008E">
            <w:pPr>
              <w:pStyle w:val="aff"/>
            </w:pPr>
            <w:r>
              <w:t>Формальный</w:t>
            </w:r>
          </w:p>
        </w:tc>
      </w:tr>
      <w:tr w:rsidR="00923649" w:rsidRPr="004B1489" w14:paraId="1F389895" w14:textId="77777777" w:rsidTr="0020008E">
        <w:tc>
          <w:tcPr>
            <w:tcW w:w="1555" w:type="dxa"/>
          </w:tcPr>
          <w:p w14:paraId="23AF8868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2268" w:type="dxa"/>
          </w:tcPr>
          <w:p w14:paraId="2010B3BB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3BCBDE62" w14:textId="77777777" w:rsidR="00923649" w:rsidRDefault="00923649" w:rsidP="0020008E">
            <w:pPr>
              <w:pStyle w:val="aff"/>
            </w:pPr>
            <w:r>
              <w:t>Наибольшая из длин чисел</w:t>
            </w:r>
          </w:p>
        </w:tc>
        <w:tc>
          <w:tcPr>
            <w:tcW w:w="2119" w:type="dxa"/>
          </w:tcPr>
          <w:p w14:paraId="171F1A17" w14:textId="77777777" w:rsidR="00923649" w:rsidRDefault="00923649" w:rsidP="0020008E">
            <w:pPr>
              <w:pStyle w:val="aff"/>
            </w:pPr>
            <w:r>
              <w:t>Формальный</w:t>
            </w:r>
          </w:p>
        </w:tc>
      </w:tr>
    </w:tbl>
    <w:p w14:paraId="7A83EFB9" w14:textId="4818BE12" w:rsidR="00923649" w:rsidRDefault="00923649" w:rsidP="00923649">
      <w:pPr>
        <w:pStyle w:val="3"/>
        <w:rPr>
          <w:lang w:val="en-US"/>
        </w:rPr>
      </w:pPr>
      <w:bookmarkStart w:id="21" w:name="_Toc104494030"/>
      <w:r>
        <w:rPr>
          <w:lang w:val="ru-RU"/>
        </w:rPr>
        <w:t xml:space="preserve">Структура данных алгоритма </w:t>
      </w:r>
      <w:proofErr w:type="spellStart"/>
      <w:r>
        <w:rPr>
          <w:lang w:val="en-US"/>
        </w:rPr>
        <w:t>Convertion</w:t>
      </w:r>
      <w:bookmarkEnd w:id="21"/>
      <w:proofErr w:type="spellEnd"/>
    </w:p>
    <w:p w14:paraId="5D98E34D" w14:textId="6DBDC345" w:rsidR="00923649" w:rsidRPr="00F264E5" w:rsidRDefault="00923649" w:rsidP="00923649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5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r>
        <w:rPr>
          <w:lang w:val="en-US"/>
        </w:rPr>
        <w:t>Convertion</w:t>
      </w:r>
      <w:proofErr w:type="spellEnd"/>
      <w:r w:rsidRPr="00EE30A8">
        <w:t>(</w:t>
      </w:r>
      <w:proofErr w:type="gramStart"/>
      <w:r>
        <w:rPr>
          <w:lang w:val="en-US"/>
        </w:rPr>
        <w:t>A</w:t>
      </w:r>
      <w:r w:rsidRPr="00EB1E4F">
        <w:t>,</w:t>
      </w:r>
      <w:r>
        <w:rPr>
          <w:lang w:val="en-US"/>
        </w:rPr>
        <w:t>Res</w:t>
      </w:r>
      <w:proofErr w:type="gramEnd"/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923649" w:rsidRPr="004B1489" w14:paraId="440996CA" w14:textId="77777777" w:rsidTr="0020008E">
        <w:tc>
          <w:tcPr>
            <w:tcW w:w="1555" w:type="dxa"/>
          </w:tcPr>
          <w:p w14:paraId="4D54E3CD" w14:textId="77777777" w:rsidR="00923649" w:rsidRPr="004B1489" w:rsidRDefault="00923649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4CB41FB7" w14:textId="77777777" w:rsidR="00923649" w:rsidRPr="004B1489" w:rsidRDefault="00923649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35318D11" w14:textId="77777777" w:rsidR="00923649" w:rsidRPr="004B1489" w:rsidRDefault="00923649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48FD99FF" w14:textId="77777777" w:rsidR="00923649" w:rsidRPr="004B1489" w:rsidRDefault="00923649" w:rsidP="0020008E">
            <w:pPr>
              <w:pStyle w:val="aff"/>
            </w:pPr>
            <w:r>
              <w:t>Тип параметра</w:t>
            </w:r>
          </w:p>
        </w:tc>
      </w:tr>
      <w:tr w:rsidR="00923649" w:rsidRPr="004B1489" w14:paraId="74708549" w14:textId="77777777" w:rsidTr="0020008E">
        <w:tc>
          <w:tcPr>
            <w:tcW w:w="1555" w:type="dxa"/>
          </w:tcPr>
          <w:p w14:paraId="3EEAA457" w14:textId="77777777" w:rsidR="00923649" w:rsidRPr="00EE30A8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14:paraId="4AAF7918" w14:textId="77777777" w:rsidR="00923649" w:rsidRDefault="00923649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48C55F3E" w14:textId="77777777" w:rsidR="00923649" w:rsidRPr="004B1489" w:rsidRDefault="00923649" w:rsidP="0020008E">
            <w:pPr>
              <w:pStyle w:val="aff"/>
            </w:pPr>
            <w:r>
              <w:t>Массив, элементы которого переносятся в строку</w:t>
            </w:r>
          </w:p>
        </w:tc>
        <w:tc>
          <w:tcPr>
            <w:tcW w:w="2119" w:type="dxa"/>
          </w:tcPr>
          <w:p w14:paraId="56E398FA" w14:textId="77777777" w:rsidR="00923649" w:rsidRPr="004B1489" w:rsidRDefault="00923649" w:rsidP="0020008E">
            <w:pPr>
              <w:pStyle w:val="aff"/>
            </w:pPr>
            <w:r>
              <w:t>Формальный</w:t>
            </w:r>
          </w:p>
        </w:tc>
      </w:tr>
      <w:tr w:rsidR="00923649" w:rsidRPr="004B1489" w14:paraId="631722E0" w14:textId="77777777" w:rsidTr="0020008E">
        <w:tc>
          <w:tcPr>
            <w:tcW w:w="1555" w:type="dxa"/>
          </w:tcPr>
          <w:p w14:paraId="1BB632E3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2268" w:type="dxa"/>
          </w:tcPr>
          <w:p w14:paraId="37CB0190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02" w:type="dxa"/>
          </w:tcPr>
          <w:p w14:paraId="0207B5A7" w14:textId="77777777" w:rsidR="00923649" w:rsidRPr="004B1489" w:rsidRDefault="00923649" w:rsidP="0020008E">
            <w:pPr>
              <w:pStyle w:val="aff"/>
            </w:pPr>
            <w:r>
              <w:t>Строка, содержащая элементы массива</w:t>
            </w:r>
          </w:p>
        </w:tc>
        <w:tc>
          <w:tcPr>
            <w:tcW w:w="2119" w:type="dxa"/>
          </w:tcPr>
          <w:p w14:paraId="7CD06DF4" w14:textId="77777777" w:rsidR="00923649" w:rsidRPr="00F264E5" w:rsidRDefault="00923649" w:rsidP="0020008E">
            <w:pPr>
              <w:pStyle w:val="aff"/>
            </w:pPr>
            <w:r>
              <w:t>Формальный</w:t>
            </w:r>
          </w:p>
        </w:tc>
      </w:tr>
      <w:tr w:rsidR="00923649" w:rsidRPr="004B1489" w14:paraId="11B5217A" w14:textId="77777777" w:rsidTr="0020008E">
        <w:tc>
          <w:tcPr>
            <w:tcW w:w="1555" w:type="dxa"/>
          </w:tcPr>
          <w:p w14:paraId="09A1D840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268" w:type="dxa"/>
          </w:tcPr>
          <w:p w14:paraId="20F1BFCE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75581048" w14:textId="77777777" w:rsidR="00923649" w:rsidRDefault="00923649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4E75A12D" w14:textId="77777777" w:rsidR="00923649" w:rsidRDefault="00923649" w:rsidP="0020008E">
            <w:pPr>
              <w:pStyle w:val="aff"/>
            </w:pPr>
            <w:r>
              <w:t>Локальный</w:t>
            </w:r>
          </w:p>
        </w:tc>
      </w:tr>
    </w:tbl>
    <w:p w14:paraId="784080C4" w14:textId="23F918FE" w:rsidR="00923649" w:rsidRDefault="00923649" w:rsidP="00923649">
      <w:pPr>
        <w:rPr>
          <w:lang w:val="en-US"/>
        </w:rPr>
      </w:pPr>
    </w:p>
    <w:p w14:paraId="2640838B" w14:textId="243FA94B" w:rsidR="00923649" w:rsidRDefault="00923649" w:rsidP="00923649">
      <w:pPr>
        <w:pStyle w:val="3"/>
        <w:rPr>
          <w:lang w:val="en-US"/>
        </w:rPr>
      </w:pPr>
      <w:bookmarkStart w:id="22" w:name="_Toc104494031"/>
      <w:r>
        <w:rPr>
          <w:lang w:val="ru-RU"/>
        </w:rPr>
        <w:lastRenderedPageBreak/>
        <w:t xml:space="preserve">Структура данных алгоритма </w:t>
      </w:r>
      <w:proofErr w:type="spellStart"/>
      <w:r>
        <w:rPr>
          <w:lang w:val="en-US"/>
        </w:rPr>
        <w:t>DeleteZero</w:t>
      </w:r>
      <w:bookmarkEnd w:id="22"/>
      <w:proofErr w:type="spellEnd"/>
    </w:p>
    <w:p w14:paraId="31C94717" w14:textId="2E0D83E7" w:rsidR="00923649" w:rsidRPr="00F264E5" w:rsidRDefault="00923649" w:rsidP="00923649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6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r>
        <w:rPr>
          <w:lang w:val="en-US"/>
        </w:rPr>
        <w:t>DeleteZero</w:t>
      </w:r>
      <w:proofErr w:type="spellEnd"/>
      <w:r w:rsidRPr="00EB1E4F">
        <w:t>(</w:t>
      </w:r>
      <w:proofErr w:type="gramStart"/>
      <w:r>
        <w:rPr>
          <w:lang w:val="en-US"/>
        </w:rPr>
        <w:t>A</w:t>
      </w:r>
      <w:r w:rsidRPr="00EB1E4F">
        <w:t>,</w:t>
      </w:r>
      <w:r>
        <w:rPr>
          <w:lang w:val="en-US"/>
        </w:rPr>
        <w:t>I</w:t>
      </w:r>
      <w:proofErr w:type="gramEnd"/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923649" w:rsidRPr="004B1489" w14:paraId="0F6B8B65" w14:textId="77777777" w:rsidTr="0020008E">
        <w:tc>
          <w:tcPr>
            <w:tcW w:w="1555" w:type="dxa"/>
          </w:tcPr>
          <w:p w14:paraId="11B900F2" w14:textId="77777777" w:rsidR="00923649" w:rsidRPr="004B1489" w:rsidRDefault="00923649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0165F140" w14:textId="77777777" w:rsidR="00923649" w:rsidRPr="004B1489" w:rsidRDefault="00923649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3EE4D39B" w14:textId="77777777" w:rsidR="00923649" w:rsidRPr="004B1489" w:rsidRDefault="00923649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6B96B35B" w14:textId="77777777" w:rsidR="00923649" w:rsidRPr="004B1489" w:rsidRDefault="00923649" w:rsidP="0020008E">
            <w:pPr>
              <w:pStyle w:val="aff"/>
            </w:pPr>
            <w:r>
              <w:t>Тип параметра</w:t>
            </w:r>
          </w:p>
        </w:tc>
      </w:tr>
      <w:tr w:rsidR="00923649" w:rsidRPr="004B1489" w14:paraId="73A8F2F2" w14:textId="77777777" w:rsidTr="0020008E">
        <w:tc>
          <w:tcPr>
            <w:tcW w:w="1555" w:type="dxa"/>
          </w:tcPr>
          <w:p w14:paraId="2BCF535F" w14:textId="77777777" w:rsidR="00923649" w:rsidRPr="00EE30A8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14:paraId="4BBE2765" w14:textId="77777777" w:rsidR="00923649" w:rsidRDefault="00923649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58FA3D42" w14:textId="77777777" w:rsidR="00923649" w:rsidRPr="004B1489" w:rsidRDefault="00923649" w:rsidP="0020008E">
            <w:pPr>
              <w:pStyle w:val="aff"/>
            </w:pPr>
            <w:r>
              <w:t>Массив, из конца которого удаляются нулевые элементы</w:t>
            </w:r>
          </w:p>
        </w:tc>
        <w:tc>
          <w:tcPr>
            <w:tcW w:w="2119" w:type="dxa"/>
          </w:tcPr>
          <w:p w14:paraId="130CF894" w14:textId="77777777" w:rsidR="00923649" w:rsidRPr="004B1489" w:rsidRDefault="00923649" w:rsidP="0020008E">
            <w:pPr>
              <w:pStyle w:val="aff"/>
            </w:pPr>
            <w:r>
              <w:t>Формальный</w:t>
            </w:r>
          </w:p>
        </w:tc>
      </w:tr>
      <w:tr w:rsidR="00923649" w:rsidRPr="004B1489" w14:paraId="7302E7AA" w14:textId="77777777" w:rsidTr="0020008E">
        <w:tc>
          <w:tcPr>
            <w:tcW w:w="1555" w:type="dxa"/>
          </w:tcPr>
          <w:p w14:paraId="337D1C0F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268" w:type="dxa"/>
          </w:tcPr>
          <w:p w14:paraId="61AA45E3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5C47F885" w14:textId="77777777" w:rsidR="00923649" w:rsidRDefault="00923649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5015E51A" w14:textId="77777777" w:rsidR="00923649" w:rsidRDefault="00923649" w:rsidP="0020008E">
            <w:pPr>
              <w:pStyle w:val="aff"/>
            </w:pPr>
            <w:r>
              <w:t>Локальный</w:t>
            </w:r>
          </w:p>
        </w:tc>
      </w:tr>
    </w:tbl>
    <w:p w14:paraId="652028C3" w14:textId="4A805E0A" w:rsidR="00923649" w:rsidRDefault="00923649" w:rsidP="00923649">
      <w:pPr>
        <w:pStyle w:val="3"/>
        <w:rPr>
          <w:lang w:val="en-US"/>
        </w:rPr>
      </w:pPr>
      <w:bookmarkStart w:id="23" w:name="_Toc104494032"/>
      <w:r>
        <w:rPr>
          <w:lang w:val="ru-RU"/>
        </w:rPr>
        <w:t xml:space="preserve">Структура данных алгоритма </w:t>
      </w:r>
      <w:proofErr w:type="spellStart"/>
      <w:r>
        <w:rPr>
          <w:lang w:val="en-US"/>
        </w:rPr>
        <w:t>ToExp</w:t>
      </w:r>
      <w:bookmarkEnd w:id="23"/>
      <w:proofErr w:type="spellEnd"/>
    </w:p>
    <w:p w14:paraId="38E7D1B6" w14:textId="419DD947" w:rsidR="00923649" w:rsidRPr="00923649" w:rsidRDefault="00923649" w:rsidP="00923649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7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r>
        <w:rPr>
          <w:lang w:val="en-US"/>
        </w:rPr>
        <w:t>ToExp</w:t>
      </w:r>
      <w:proofErr w:type="spellEnd"/>
      <w:r w:rsidRPr="00923649">
        <w:t>(</w:t>
      </w:r>
      <w:proofErr w:type="gramStart"/>
      <w:r>
        <w:rPr>
          <w:lang w:val="en-US"/>
        </w:rPr>
        <w:t>S</w:t>
      </w:r>
      <w:r w:rsidRPr="00923649">
        <w:t>,</w:t>
      </w:r>
      <w:r>
        <w:rPr>
          <w:lang w:val="en-US"/>
        </w:rPr>
        <w:t>P</w:t>
      </w:r>
      <w:proofErr w:type="gramEnd"/>
      <w:r w:rsidRPr="00923649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923649" w:rsidRPr="004B1489" w14:paraId="625A81AF" w14:textId="77777777" w:rsidTr="0020008E">
        <w:tc>
          <w:tcPr>
            <w:tcW w:w="1555" w:type="dxa"/>
          </w:tcPr>
          <w:p w14:paraId="306508B0" w14:textId="77777777" w:rsidR="00923649" w:rsidRPr="004B1489" w:rsidRDefault="00923649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2F0B0C0C" w14:textId="77777777" w:rsidR="00923649" w:rsidRPr="004B1489" w:rsidRDefault="00923649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55DA0678" w14:textId="77777777" w:rsidR="00923649" w:rsidRPr="004B1489" w:rsidRDefault="00923649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283708D4" w14:textId="77777777" w:rsidR="00923649" w:rsidRPr="004B1489" w:rsidRDefault="00923649" w:rsidP="0020008E">
            <w:pPr>
              <w:pStyle w:val="aff"/>
            </w:pPr>
            <w:r>
              <w:t>Тип параметра</w:t>
            </w:r>
          </w:p>
        </w:tc>
      </w:tr>
      <w:tr w:rsidR="00923649" w:rsidRPr="004B1489" w14:paraId="267D9936" w14:textId="77777777" w:rsidTr="0020008E">
        <w:tc>
          <w:tcPr>
            <w:tcW w:w="1555" w:type="dxa"/>
          </w:tcPr>
          <w:p w14:paraId="452DFA27" w14:textId="62A25691" w:rsidR="00923649" w:rsidRPr="00EE30A8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2268" w:type="dxa"/>
          </w:tcPr>
          <w:p w14:paraId="0FE2935F" w14:textId="43DB9099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02" w:type="dxa"/>
          </w:tcPr>
          <w:p w14:paraId="023C57E4" w14:textId="6E065A05" w:rsidR="00923649" w:rsidRPr="004B1489" w:rsidRDefault="00923649" w:rsidP="0020008E">
            <w:pPr>
              <w:pStyle w:val="aff"/>
            </w:pPr>
            <w:r>
              <w:t>Исходная строка</w:t>
            </w:r>
          </w:p>
        </w:tc>
        <w:tc>
          <w:tcPr>
            <w:tcW w:w="2119" w:type="dxa"/>
          </w:tcPr>
          <w:p w14:paraId="60047807" w14:textId="77777777" w:rsidR="00923649" w:rsidRPr="004B1489" w:rsidRDefault="00923649" w:rsidP="0020008E">
            <w:pPr>
              <w:pStyle w:val="aff"/>
            </w:pPr>
            <w:r>
              <w:t>Формальный</w:t>
            </w:r>
          </w:p>
        </w:tc>
      </w:tr>
      <w:tr w:rsidR="00923649" w:rsidRPr="004B1489" w14:paraId="22D9C485" w14:textId="77777777" w:rsidTr="0020008E">
        <w:tc>
          <w:tcPr>
            <w:tcW w:w="1555" w:type="dxa"/>
          </w:tcPr>
          <w:p w14:paraId="3B6B6FFA" w14:textId="1147D95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2268" w:type="dxa"/>
          </w:tcPr>
          <w:p w14:paraId="23B3AEFA" w14:textId="77777777" w:rsidR="00923649" w:rsidRDefault="00923649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3F4C688A" w14:textId="356CB35D" w:rsidR="00923649" w:rsidRDefault="00923649" w:rsidP="0020008E">
            <w:pPr>
              <w:pStyle w:val="aff"/>
            </w:pPr>
            <w:r>
              <w:t>Число знаков после точки</w:t>
            </w:r>
          </w:p>
        </w:tc>
        <w:tc>
          <w:tcPr>
            <w:tcW w:w="2119" w:type="dxa"/>
          </w:tcPr>
          <w:p w14:paraId="7153470D" w14:textId="465C7C94" w:rsidR="00923649" w:rsidRDefault="00923649" w:rsidP="0020008E">
            <w:pPr>
              <w:pStyle w:val="aff"/>
            </w:pPr>
            <w:r>
              <w:t>Формальный</w:t>
            </w:r>
          </w:p>
        </w:tc>
      </w:tr>
      <w:tr w:rsidR="00923649" w:rsidRPr="004B1489" w14:paraId="14117E72" w14:textId="77777777" w:rsidTr="0020008E">
        <w:tc>
          <w:tcPr>
            <w:tcW w:w="1555" w:type="dxa"/>
          </w:tcPr>
          <w:p w14:paraId="219178E4" w14:textId="2F5B9287" w:rsidR="00923649" w:rsidRDefault="00923649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p</w:t>
            </w:r>
            <w:proofErr w:type="spellEnd"/>
          </w:p>
        </w:tc>
        <w:tc>
          <w:tcPr>
            <w:tcW w:w="2268" w:type="dxa"/>
          </w:tcPr>
          <w:p w14:paraId="64D78F2E" w14:textId="7CB7B621" w:rsidR="00923649" w:rsidRDefault="00923649" w:rsidP="0020008E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String[</w:t>
            </w:r>
            <w:proofErr w:type="gramEnd"/>
            <w:r>
              <w:rPr>
                <w:lang w:val="en-US"/>
              </w:rPr>
              <w:t>245]</w:t>
            </w:r>
          </w:p>
        </w:tc>
        <w:tc>
          <w:tcPr>
            <w:tcW w:w="3402" w:type="dxa"/>
          </w:tcPr>
          <w:p w14:paraId="3C9CB512" w14:textId="67E58A4E" w:rsidR="00923649" w:rsidRDefault="00E1443C" w:rsidP="0020008E">
            <w:pPr>
              <w:pStyle w:val="aff"/>
            </w:pPr>
            <w:r>
              <w:t>Сохраняемая часть строки</w:t>
            </w:r>
          </w:p>
        </w:tc>
        <w:tc>
          <w:tcPr>
            <w:tcW w:w="2119" w:type="dxa"/>
          </w:tcPr>
          <w:p w14:paraId="62DB59D0" w14:textId="3B458610" w:rsidR="00923649" w:rsidRDefault="00E1443C" w:rsidP="0020008E">
            <w:pPr>
              <w:pStyle w:val="aff"/>
            </w:pPr>
            <w:r>
              <w:t>Локальный</w:t>
            </w:r>
          </w:p>
        </w:tc>
      </w:tr>
      <w:tr w:rsidR="00923649" w:rsidRPr="004B1489" w14:paraId="3D1651F3" w14:textId="77777777" w:rsidTr="0020008E">
        <w:tc>
          <w:tcPr>
            <w:tcW w:w="1555" w:type="dxa"/>
          </w:tcPr>
          <w:p w14:paraId="2D82D424" w14:textId="17F2F641" w:rsidR="00923649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268" w:type="dxa"/>
          </w:tcPr>
          <w:p w14:paraId="0F113702" w14:textId="4C55F05D" w:rsidR="00923649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2277F79C" w14:textId="095EC6C5" w:rsidR="00923649" w:rsidRDefault="00E1443C" w:rsidP="0020008E">
            <w:pPr>
              <w:pStyle w:val="aff"/>
            </w:pPr>
            <w:r>
              <w:t>Удаление нулей из начала числа</w:t>
            </w:r>
          </w:p>
        </w:tc>
        <w:tc>
          <w:tcPr>
            <w:tcW w:w="2119" w:type="dxa"/>
          </w:tcPr>
          <w:p w14:paraId="6F62D1C4" w14:textId="3C96BB4F" w:rsidR="00923649" w:rsidRDefault="00E1443C" w:rsidP="0020008E">
            <w:pPr>
              <w:pStyle w:val="aff"/>
            </w:pPr>
            <w:r>
              <w:t>Локальный</w:t>
            </w:r>
          </w:p>
        </w:tc>
      </w:tr>
    </w:tbl>
    <w:p w14:paraId="0C489D6D" w14:textId="78C020ED" w:rsidR="00E1443C" w:rsidRDefault="00E1443C" w:rsidP="00E1443C">
      <w:pPr>
        <w:pStyle w:val="3"/>
        <w:rPr>
          <w:lang w:val="en-US"/>
        </w:rPr>
      </w:pPr>
      <w:bookmarkStart w:id="24" w:name="_Toc104494033"/>
      <w:r>
        <w:rPr>
          <w:lang w:val="ru-RU"/>
        </w:rPr>
        <w:t xml:space="preserve">Структура данных алгоритма </w:t>
      </w:r>
      <w:proofErr w:type="spellStart"/>
      <w:r>
        <w:rPr>
          <w:lang w:val="en-US"/>
        </w:rPr>
        <w:t>Summarise</w:t>
      </w:r>
      <w:bookmarkEnd w:id="24"/>
      <w:proofErr w:type="spellEnd"/>
    </w:p>
    <w:p w14:paraId="48C98A3A" w14:textId="654E6701" w:rsidR="00E1443C" w:rsidRPr="00F264E5" w:rsidRDefault="00E1443C" w:rsidP="00E1443C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8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r>
        <w:rPr>
          <w:lang w:val="en-US"/>
        </w:rPr>
        <w:t>Summarise</w:t>
      </w:r>
      <w:proofErr w:type="spellEnd"/>
      <w:r w:rsidRPr="00EE30A8">
        <w:t>(</w:t>
      </w:r>
      <w:proofErr w:type="gramStart"/>
      <w:r>
        <w:rPr>
          <w:lang w:val="en-US"/>
        </w:rPr>
        <w:t>A</w:t>
      </w:r>
      <w:r w:rsidRPr="00EB1E4F">
        <w:t>,</w:t>
      </w:r>
      <w:r>
        <w:rPr>
          <w:lang w:val="en-US"/>
        </w:rPr>
        <w:t>B</w:t>
      </w:r>
      <w:proofErr w:type="gramEnd"/>
      <w:r w:rsidRPr="004B583D">
        <w:t>,</w:t>
      </w:r>
      <w:r>
        <w:rPr>
          <w:lang w:val="en-US"/>
        </w:rPr>
        <w:t>C</w:t>
      </w:r>
      <w:r w:rsidRPr="004B583D">
        <w:t>,</w:t>
      </w:r>
      <w:r>
        <w:rPr>
          <w:lang w:val="en-US"/>
        </w:rPr>
        <w:t>Notation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E1443C" w:rsidRPr="004B1489" w14:paraId="40B68225" w14:textId="77777777" w:rsidTr="0020008E">
        <w:tc>
          <w:tcPr>
            <w:tcW w:w="1555" w:type="dxa"/>
          </w:tcPr>
          <w:p w14:paraId="76C8BD04" w14:textId="77777777" w:rsidR="00E1443C" w:rsidRPr="004B1489" w:rsidRDefault="00E1443C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0E083C84" w14:textId="77777777" w:rsidR="00E1443C" w:rsidRPr="004B1489" w:rsidRDefault="00E1443C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6D064361" w14:textId="77777777" w:rsidR="00E1443C" w:rsidRPr="004B1489" w:rsidRDefault="00E1443C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2453DF9E" w14:textId="77777777" w:rsidR="00E1443C" w:rsidRPr="004B1489" w:rsidRDefault="00E1443C" w:rsidP="0020008E">
            <w:pPr>
              <w:pStyle w:val="aff"/>
            </w:pPr>
            <w:r>
              <w:t>Тип параметра</w:t>
            </w:r>
          </w:p>
        </w:tc>
      </w:tr>
      <w:tr w:rsidR="00E1443C" w:rsidRPr="004B1489" w14:paraId="3B308195" w14:textId="77777777" w:rsidTr="0020008E">
        <w:tc>
          <w:tcPr>
            <w:tcW w:w="1555" w:type="dxa"/>
          </w:tcPr>
          <w:p w14:paraId="34ABA5CD" w14:textId="77777777" w:rsidR="00E1443C" w:rsidRPr="00EE30A8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14:paraId="38047394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1DD2C0E5" w14:textId="77777777" w:rsidR="00E1443C" w:rsidRPr="004B1489" w:rsidRDefault="00E1443C" w:rsidP="0020008E">
            <w:pPr>
              <w:pStyle w:val="aff"/>
            </w:pPr>
            <w:r>
              <w:t>Первое число</w:t>
            </w:r>
          </w:p>
        </w:tc>
        <w:tc>
          <w:tcPr>
            <w:tcW w:w="2119" w:type="dxa"/>
          </w:tcPr>
          <w:p w14:paraId="393ED9A6" w14:textId="77777777" w:rsidR="00E1443C" w:rsidRPr="004B1489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52485831" w14:textId="77777777" w:rsidTr="0020008E">
        <w:tc>
          <w:tcPr>
            <w:tcW w:w="1555" w:type="dxa"/>
          </w:tcPr>
          <w:p w14:paraId="4EE80785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</w:tcPr>
          <w:p w14:paraId="367563B7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507F3A9F" w14:textId="77777777" w:rsidR="00E1443C" w:rsidRPr="004B1489" w:rsidRDefault="00E1443C" w:rsidP="0020008E">
            <w:pPr>
              <w:pStyle w:val="aff"/>
            </w:pPr>
            <w:r>
              <w:t>Второе число</w:t>
            </w:r>
          </w:p>
        </w:tc>
        <w:tc>
          <w:tcPr>
            <w:tcW w:w="2119" w:type="dxa"/>
          </w:tcPr>
          <w:p w14:paraId="3BF8C91E" w14:textId="77777777" w:rsidR="00E1443C" w:rsidRPr="00F264E5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751831E6" w14:textId="77777777" w:rsidTr="0020008E">
        <w:tc>
          <w:tcPr>
            <w:tcW w:w="1555" w:type="dxa"/>
          </w:tcPr>
          <w:p w14:paraId="3C6C36E7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268" w:type="dxa"/>
          </w:tcPr>
          <w:p w14:paraId="1E83135D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258A894A" w14:textId="77777777" w:rsidR="00E1443C" w:rsidRDefault="00E1443C" w:rsidP="0020008E">
            <w:pPr>
              <w:pStyle w:val="aff"/>
            </w:pPr>
            <w:r>
              <w:t>Сумма чисел</w:t>
            </w:r>
          </w:p>
        </w:tc>
        <w:tc>
          <w:tcPr>
            <w:tcW w:w="2119" w:type="dxa"/>
          </w:tcPr>
          <w:p w14:paraId="4EC19FB1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3EF8BA1B" w14:textId="77777777" w:rsidTr="0020008E">
        <w:tc>
          <w:tcPr>
            <w:tcW w:w="1555" w:type="dxa"/>
          </w:tcPr>
          <w:p w14:paraId="3C3F3446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</w:p>
        </w:tc>
        <w:tc>
          <w:tcPr>
            <w:tcW w:w="2268" w:type="dxa"/>
          </w:tcPr>
          <w:p w14:paraId="5FC534AC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2B82A31F" w14:textId="77777777" w:rsidR="00E1443C" w:rsidRDefault="00E1443C" w:rsidP="0020008E">
            <w:pPr>
              <w:pStyle w:val="aff"/>
            </w:pPr>
            <w:r>
              <w:t>Система счисления</w:t>
            </w:r>
          </w:p>
        </w:tc>
        <w:tc>
          <w:tcPr>
            <w:tcW w:w="2119" w:type="dxa"/>
          </w:tcPr>
          <w:p w14:paraId="4DB8A0AC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2925449D" w14:textId="77777777" w:rsidTr="0020008E">
        <w:tc>
          <w:tcPr>
            <w:tcW w:w="1555" w:type="dxa"/>
          </w:tcPr>
          <w:p w14:paraId="67086C8E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I,J</w:t>
            </w:r>
            <w:proofErr w:type="gramEnd"/>
          </w:p>
        </w:tc>
        <w:tc>
          <w:tcPr>
            <w:tcW w:w="2268" w:type="dxa"/>
          </w:tcPr>
          <w:p w14:paraId="4939801E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3DF4D464" w14:textId="77777777" w:rsidR="00E1443C" w:rsidRDefault="00E1443C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7484E3D4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267BF1BE" w14:textId="77777777" w:rsidTr="0020008E">
        <w:tc>
          <w:tcPr>
            <w:tcW w:w="1555" w:type="dxa"/>
          </w:tcPr>
          <w:p w14:paraId="15C5F39C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2268" w:type="dxa"/>
          </w:tcPr>
          <w:p w14:paraId="661F6077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5CC4A94B" w14:textId="6805C2C8" w:rsidR="00E1443C" w:rsidRDefault="00E1443C" w:rsidP="0020008E">
            <w:pPr>
              <w:pStyle w:val="aff"/>
            </w:pPr>
            <w:r>
              <w:t>Перенос остатка от деления на систему сч</w:t>
            </w:r>
            <w:r w:rsidR="00B452FF">
              <w:t>и</w:t>
            </w:r>
            <w:r>
              <w:t>сления в следующий разряд</w:t>
            </w:r>
          </w:p>
        </w:tc>
        <w:tc>
          <w:tcPr>
            <w:tcW w:w="2119" w:type="dxa"/>
          </w:tcPr>
          <w:p w14:paraId="7F9F89F1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</w:tbl>
    <w:p w14:paraId="7DBC2606" w14:textId="40597B6C" w:rsidR="00E1443C" w:rsidRDefault="00E1443C" w:rsidP="00E1443C">
      <w:pPr>
        <w:pStyle w:val="3"/>
        <w:rPr>
          <w:lang w:val="en-US"/>
        </w:rPr>
      </w:pPr>
      <w:bookmarkStart w:id="25" w:name="_Toc104494034"/>
      <w:proofErr w:type="spellStart"/>
      <w:r>
        <w:rPr>
          <w:lang w:val="ru-RU"/>
        </w:rPr>
        <w:t>Струкутра</w:t>
      </w:r>
      <w:proofErr w:type="spellEnd"/>
      <w:r>
        <w:rPr>
          <w:lang w:val="ru-RU"/>
        </w:rPr>
        <w:t xml:space="preserve"> данных алгоритма </w:t>
      </w:r>
      <w:r>
        <w:rPr>
          <w:lang w:val="en-US"/>
        </w:rPr>
        <w:t>Subtraction</w:t>
      </w:r>
      <w:bookmarkEnd w:id="25"/>
    </w:p>
    <w:p w14:paraId="515FC576" w14:textId="5C610331" w:rsidR="00E1443C" w:rsidRPr="00F264E5" w:rsidRDefault="00E1443C" w:rsidP="00E1443C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9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r>
        <w:rPr>
          <w:lang w:val="en-US"/>
        </w:rPr>
        <w:t>Subtraction</w:t>
      </w:r>
      <w:r w:rsidRPr="00EE30A8">
        <w:t>(</w:t>
      </w:r>
      <w:proofErr w:type="gramStart"/>
      <w:r>
        <w:rPr>
          <w:lang w:val="en-US"/>
        </w:rPr>
        <w:t>A</w:t>
      </w:r>
      <w:r w:rsidRPr="00A7344D">
        <w:t>,</w:t>
      </w:r>
      <w:r>
        <w:rPr>
          <w:lang w:val="en-US"/>
        </w:rPr>
        <w:t>B</w:t>
      </w:r>
      <w:proofErr w:type="gramEnd"/>
      <w:r w:rsidRPr="00A7344D">
        <w:t>,</w:t>
      </w:r>
      <w:r>
        <w:rPr>
          <w:lang w:val="en-US"/>
        </w:rPr>
        <w:t>C</w:t>
      </w:r>
      <w:r w:rsidRPr="00A7344D">
        <w:t>,</w:t>
      </w:r>
      <w:proofErr w:type="spellStart"/>
      <w:r>
        <w:rPr>
          <w:lang w:val="en-US"/>
        </w:rPr>
        <w:t>Notation,Sign</w:t>
      </w:r>
      <w:proofErr w:type="spellEnd"/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E1443C" w:rsidRPr="004B1489" w14:paraId="5723CDB3" w14:textId="77777777" w:rsidTr="0020008E">
        <w:tc>
          <w:tcPr>
            <w:tcW w:w="1555" w:type="dxa"/>
          </w:tcPr>
          <w:p w14:paraId="6227234C" w14:textId="77777777" w:rsidR="00E1443C" w:rsidRPr="004B1489" w:rsidRDefault="00E1443C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1281F5E0" w14:textId="77777777" w:rsidR="00E1443C" w:rsidRPr="004B1489" w:rsidRDefault="00E1443C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1EC24EFF" w14:textId="77777777" w:rsidR="00E1443C" w:rsidRPr="004B1489" w:rsidRDefault="00E1443C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1F5D3E17" w14:textId="77777777" w:rsidR="00E1443C" w:rsidRPr="004B1489" w:rsidRDefault="00E1443C" w:rsidP="0020008E">
            <w:pPr>
              <w:pStyle w:val="aff"/>
            </w:pPr>
            <w:r>
              <w:t>Тип параметра</w:t>
            </w:r>
          </w:p>
        </w:tc>
      </w:tr>
      <w:tr w:rsidR="00E1443C" w:rsidRPr="004B1489" w14:paraId="6FE696E8" w14:textId="77777777" w:rsidTr="0020008E">
        <w:tc>
          <w:tcPr>
            <w:tcW w:w="1555" w:type="dxa"/>
          </w:tcPr>
          <w:p w14:paraId="13972199" w14:textId="77777777" w:rsidR="00E1443C" w:rsidRPr="00EE30A8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14:paraId="27F0AEB2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576A9A69" w14:textId="77777777" w:rsidR="00E1443C" w:rsidRPr="004B1489" w:rsidRDefault="00E1443C" w:rsidP="0020008E">
            <w:pPr>
              <w:pStyle w:val="aff"/>
            </w:pPr>
            <w:r>
              <w:t>Первое число</w:t>
            </w:r>
          </w:p>
        </w:tc>
        <w:tc>
          <w:tcPr>
            <w:tcW w:w="2119" w:type="dxa"/>
          </w:tcPr>
          <w:p w14:paraId="2FB28D61" w14:textId="77777777" w:rsidR="00E1443C" w:rsidRPr="004B1489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6813D511" w14:textId="77777777" w:rsidTr="00E1443C">
        <w:tc>
          <w:tcPr>
            <w:tcW w:w="1555" w:type="dxa"/>
            <w:tcBorders>
              <w:bottom w:val="single" w:sz="4" w:space="0" w:color="auto"/>
            </w:tcBorders>
          </w:tcPr>
          <w:p w14:paraId="7C3825DC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11115233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608B29F2" w14:textId="77777777" w:rsidR="00E1443C" w:rsidRPr="004B1489" w:rsidRDefault="00E1443C" w:rsidP="0020008E">
            <w:pPr>
              <w:pStyle w:val="aff"/>
            </w:pPr>
            <w:r>
              <w:t>Второе число</w:t>
            </w:r>
          </w:p>
        </w:tc>
        <w:tc>
          <w:tcPr>
            <w:tcW w:w="2119" w:type="dxa"/>
            <w:tcBorders>
              <w:bottom w:val="single" w:sz="4" w:space="0" w:color="auto"/>
            </w:tcBorders>
          </w:tcPr>
          <w:p w14:paraId="55D50453" w14:textId="77777777" w:rsidR="00E1443C" w:rsidRPr="00F264E5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72D5E056" w14:textId="77777777" w:rsidTr="00E1443C">
        <w:tc>
          <w:tcPr>
            <w:tcW w:w="1555" w:type="dxa"/>
            <w:tcBorders>
              <w:bottom w:val="nil"/>
            </w:tcBorders>
          </w:tcPr>
          <w:p w14:paraId="5BE1E31D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268" w:type="dxa"/>
            <w:tcBorders>
              <w:bottom w:val="nil"/>
            </w:tcBorders>
          </w:tcPr>
          <w:p w14:paraId="03D2A5A2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  <w:tcBorders>
              <w:bottom w:val="nil"/>
            </w:tcBorders>
          </w:tcPr>
          <w:p w14:paraId="4328E003" w14:textId="77777777" w:rsidR="00E1443C" w:rsidRDefault="00E1443C" w:rsidP="0020008E">
            <w:pPr>
              <w:pStyle w:val="aff"/>
            </w:pPr>
            <w:r>
              <w:t>Разность чисел</w:t>
            </w:r>
          </w:p>
        </w:tc>
        <w:tc>
          <w:tcPr>
            <w:tcW w:w="2119" w:type="dxa"/>
            <w:tcBorders>
              <w:bottom w:val="nil"/>
            </w:tcBorders>
          </w:tcPr>
          <w:p w14:paraId="1226BAB8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</w:tbl>
    <w:p w14:paraId="10C4595A" w14:textId="704350D7" w:rsidR="00E1443C" w:rsidRPr="00E1443C" w:rsidRDefault="00E1443C" w:rsidP="00E1443C">
      <w:pPr>
        <w:pStyle w:val="aff"/>
      </w:pPr>
      <w:r>
        <w:lastRenderedPageBreak/>
        <w:t>Продолжение Таблицы 9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E1443C" w:rsidRPr="004B1489" w14:paraId="57F7B81C" w14:textId="77777777" w:rsidTr="0020008E">
        <w:tc>
          <w:tcPr>
            <w:tcW w:w="1555" w:type="dxa"/>
          </w:tcPr>
          <w:p w14:paraId="120C25A0" w14:textId="77777777" w:rsidR="00E1443C" w:rsidRPr="00B50F7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</w:p>
        </w:tc>
        <w:tc>
          <w:tcPr>
            <w:tcW w:w="2268" w:type="dxa"/>
          </w:tcPr>
          <w:p w14:paraId="770C31A1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29D8EAC5" w14:textId="77777777" w:rsidR="00E1443C" w:rsidRDefault="00E1443C" w:rsidP="0020008E">
            <w:pPr>
              <w:pStyle w:val="aff"/>
            </w:pPr>
            <w:r>
              <w:t>Система счисления</w:t>
            </w:r>
          </w:p>
        </w:tc>
        <w:tc>
          <w:tcPr>
            <w:tcW w:w="2119" w:type="dxa"/>
          </w:tcPr>
          <w:p w14:paraId="01B35605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70B6222C" w14:textId="77777777" w:rsidTr="0020008E">
        <w:tc>
          <w:tcPr>
            <w:tcW w:w="1555" w:type="dxa"/>
          </w:tcPr>
          <w:p w14:paraId="555EF027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ign</w:t>
            </w:r>
          </w:p>
        </w:tc>
        <w:tc>
          <w:tcPr>
            <w:tcW w:w="2268" w:type="dxa"/>
          </w:tcPr>
          <w:p w14:paraId="362FDAD1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402" w:type="dxa"/>
          </w:tcPr>
          <w:p w14:paraId="64EA44D0" w14:textId="77777777" w:rsidR="00E1443C" w:rsidRDefault="00E1443C" w:rsidP="0020008E">
            <w:pPr>
              <w:pStyle w:val="aff"/>
            </w:pPr>
            <w:r>
              <w:t>Знак результата</w:t>
            </w:r>
          </w:p>
        </w:tc>
        <w:tc>
          <w:tcPr>
            <w:tcW w:w="2119" w:type="dxa"/>
          </w:tcPr>
          <w:p w14:paraId="0A5EC4F2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1A01BB4C" w14:textId="77777777" w:rsidTr="0020008E">
        <w:tc>
          <w:tcPr>
            <w:tcW w:w="1555" w:type="dxa"/>
          </w:tcPr>
          <w:p w14:paraId="1649DCE9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I,J</w:t>
            </w:r>
            <w:proofErr w:type="gramEnd"/>
          </w:p>
        </w:tc>
        <w:tc>
          <w:tcPr>
            <w:tcW w:w="2268" w:type="dxa"/>
          </w:tcPr>
          <w:p w14:paraId="2AAC91EA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39668B7C" w14:textId="77777777" w:rsidR="00E1443C" w:rsidRDefault="00E1443C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2E01E6D8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049C24E6" w14:textId="77777777" w:rsidTr="0020008E">
        <w:tc>
          <w:tcPr>
            <w:tcW w:w="1555" w:type="dxa"/>
          </w:tcPr>
          <w:p w14:paraId="4F7B0962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2268" w:type="dxa"/>
          </w:tcPr>
          <w:p w14:paraId="3E23C5F9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7D6EC555" w14:textId="77777777" w:rsidR="00E1443C" w:rsidRDefault="00E1443C" w:rsidP="0020008E">
            <w:pPr>
              <w:pStyle w:val="aff"/>
            </w:pPr>
            <w:r>
              <w:t>Заимствование из старшего разряда</w:t>
            </w:r>
          </w:p>
        </w:tc>
        <w:tc>
          <w:tcPr>
            <w:tcW w:w="2119" w:type="dxa"/>
          </w:tcPr>
          <w:p w14:paraId="1D9552F4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5A4CEC3A" w14:textId="77777777" w:rsidTr="0020008E">
        <w:tc>
          <w:tcPr>
            <w:tcW w:w="1555" w:type="dxa"/>
          </w:tcPr>
          <w:p w14:paraId="75403F41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upp</w:t>
            </w:r>
          </w:p>
        </w:tc>
        <w:tc>
          <w:tcPr>
            <w:tcW w:w="2268" w:type="dxa"/>
          </w:tcPr>
          <w:p w14:paraId="3CC78731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4D9A2FE7" w14:textId="1C44AD3A" w:rsidR="00E1443C" w:rsidRDefault="00E1443C" w:rsidP="0020008E">
            <w:pPr>
              <w:pStyle w:val="aff"/>
            </w:pPr>
            <w:r>
              <w:t xml:space="preserve">Вспомогательный массив для замены </w:t>
            </w:r>
            <w:r w:rsidR="00B452FF">
              <w:t>чисел местами</w:t>
            </w:r>
          </w:p>
        </w:tc>
        <w:tc>
          <w:tcPr>
            <w:tcW w:w="2119" w:type="dxa"/>
          </w:tcPr>
          <w:p w14:paraId="2F2C873D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0DE4EDEF" w14:textId="77777777" w:rsidTr="0020008E">
        <w:tc>
          <w:tcPr>
            <w:tcW w:w="1555" w:type="dxa"/>
          </w:tcPr>
          <w:p w14:paraId="540F4855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StrA,StrB</w:t>
            </w:r>
            <w:proofErr w:type="spellEnd"/>
            <w:proofErr w:type="gramEnd"/>
          </w:p>
        </w:tc>
        <w:tc>
          <w:tcPr>
            <w:tcW w:w="2268" w:type="dxa"/>
          </w:tcPr>
          <w:p w14:paraId="6956C7DB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02" w:type="dxa"/>
          </w:tcPr>
          <w:p w14:paraId="413E1ABD" w14:textId="77777777" w:rsidR="00E1443C" w:rsidRDefault="00E1443C" w:rsidP="0020008E">
            <w:pPr>
              <w:pStyle w:val="aff"/>
            </w:pPr>
            <w:r>
              <w:t>Строки, содержащие исходные числа</w:t>
            </w:r>
          </w:p>
        </w:tc>
        <w:tc>
          <w:tcPr>
            <w:tcW w:w="2119" w:type="dxa"/>
          </w:tcPr>
          <w:p w14:paraId="06949A02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</w:tbl>
    <w:p w14:paraId="43E0BB38" w14:textId="0B3A7162" w:rsidR="00E1443C" w:rsidRDefault="00E1443C" w:rsidP="00E1443C">
      <w:pPr>
        <w:pStyle w:val="3"/>
        <w:rPr>
          <w:lang w:val="en-US"/>
        </w:rPr>
      </w:pPr>
      <w:bookmarkStart w:id="26" w:name="_Toc104494035"/>
      <w:r>
        <w:rPr>
          <w:lang w:val="ru-RU"/>
        </w:rPr>
        <w:t xml:space="preserve">Структура данных алгоритма </w:t>
      </w:r>
      <w:r>
        <w:rPr>
          <w:lang w:val="en-US"/>
        </w:rPr>
        <w:t>Multiply</w:t>
      </w:r>
      <w:bookmarkEnd w:id="26"/>
    </w:p>
    <w:p w14:paraId="1F8105E8" w14:textId="3C9103E4" w:rsidR="00E1443C" w:rsidRPr="00F264E5" w:rsidRDefault="00E1443C" w:rsidP="00E1443C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10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r>
        <w:rPr>
          <w:lang w:val="en-US"/>
        </w:rPr>
        <w:t>Multiply</w:t>
      </w:r>
      <w:r w:rsidRPr="00EE30A8">
        <w:t>(</w:t>
      </w:r>
      <w:proofErr w:type="gramStart"/>
      <w:r>
        <w:rPr>
          <w:lang w:val="en-US"/>
        </w:rPr>
        <w:t>A</w:t>
      </w:r>
      <w:r w:rsidRPr="00A7344D">
        <w:t>,</w:t>
      </w:r>
      <w:r>
        <w:rPr>
          <w:lang w:val="en-US"/>
        </w:rPr>
        <w:t>B</w:t>
      </w:r>
      <w:proofErr w:type="gramEnd"/>
      <w:r w:rsidRPr="00A7344D">
        <w:t>,</w:t>
      </w:r>
      <w:r>
        <w:rPr>
          <w:lang w:val="en-US"/>
        </w:rPr>
        <w:t>C</w:t>
      </w:r>
      <w:r w:rsidRPr="00A7344D">
        <w:t>,</w:t>
      </w:r>
      <w:r>
        <w:rPr>
          <w:lang w:val="en-US"/>
        </w:rPr>
        <w:t>Notation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E1443C" w:rsidRPr="004B1489" w14:paraId="178E41B5" w14:textId="77777777" w:rsidTr="0020008E">
        <w:tc>
          <w:tcPr>
            <w:tcW w:w="1555" w:type="dxa"/>
          </w:tcPr>
          <w:p w14:paraId="33CC5545" w14:textId="77777777" w:rsidR="00E1443C" w:rsidRPr="004B1489" w:rsidRDefault="00E1443C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40F0168D" w14:textId="77777777" w:rsidR="00E1443C" w:rsidRPr="004B1489" w:rsidRDefault="00E1443C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559DFAEF" w14:textId="77777777" w:rsidR="00E1443C" w:rsidRPr="004B1489" w:rsidRDefault="00E1443C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28B08941" w14:textId="77777777" w:rsidR="00E1443C" w:rsidRPr="004B1489" w:rsidRDefault="00E1443C" w:rsidP="0020008E">
            <w:pPr>
              <w:pStyle w:val="aff"/>
            </w:pPr>
            <w:r>
              <w:t>Тип параметра</w:t>
            </w:r>
          </w:p>
        </w:tc>
      </w:tr>
      <w:tr w:rsidR="00E1443C" w:rsidRPr="004B1489" w14:paraId="0C496ECD" w14:textId="77777777" w:rsidTr="0020008E">
        <w:tc>
          <w:tcPr>
            <w:tcW w:w="1555" w:type="dxa"/>
          </w:tcPr>
          <w:p w14:paraId="477B6DFB" w14:textId="77777777" w:rsidR="00E1443C" w:rsidRPr="00EE30A8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14:paraId="65371CFC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0E5FD17B" w14:textId="77777777" w:rsidR="00E1443C" w:rsidRPr="004B1489" w:rsidRDefault="00E1443C" w:rsidP="0020008E">
            <w:pPr>
              <w:pStyle w:val="aff"/>
            </w:pPr>
            <w:r>
              <w:t>Первое число</w:t>
            </w:r>
          </w:p>
        </w:tc>
        <w:tc>
          <w:tcPr>
            <w:tcW w:w="2119" w:type="dxa"/>
          </w:tcPr>
          <w:p w14:paraId="0CF41EAC" w14:textId="77777777" w:rsidR="00E1443C" w:rsidRPr="004B1489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3C549D1D" w14:textId="77777777" w:rsidTr="0020008E">
        <w:tc>
          <w:tcPr>
            <w:tcW w:w="1555" w:type="dxa"/>
          </w:tcPr>
          <w:p w14:paraId="782C586E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</w:tcPr>
          <w:p w14:paraId="5849695F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135C53A1" w14:textId="77777777" w:rsidR="00E1443C" w:rsidRPr="004B1489" w:rsidRDefault="00E1443C" w:rsidP="0020008E">
            <w:pPr>
              <w:pStyle w:val="aff"/>
            </w:pPr>
            <w:r>
              <w:t>Второе число</w:t>
            </w:r>
          </w:p>
        </w:tc>
        <w:tc>
          <w:tcPr>
            <w:tcW w:w="2119" w:type="dxa"/>
          </w:tcPr>
          <w:p w14:paraId="58011377" w14:textId="77777777" w:rsidR="00E1443C" w:rsidRPr="00F264E5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7DAE6C9D" w14:textId="77777777" w:rsidTr="0020008E">
        <w:tc>
          <w:tcPr>
            <w:tcW w:w="1555" w:type="dxa"/>
          </w:tcPr>
          <w:p w14:paraId="151C360F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268" w:type="dxa"/>
          </w:tcPr>
          <w:p w14:paraId="76528CBA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57EDAD03" w14:textId="77777777" w:rsidR="00E1443C" w:rsidRDefault="00E1443C" w:rsidP="0020008E">
            <w:pPr>
              <w:pStyle w:val="aff"/>
            </w:pPr>
            <w:r>
              <w:t>Произведение чисел</w:t>
            </w:r>
          </w:p>
        </w:tc>
        <w:tc>
          <w:tcPr>
            <w:tcW w:w="2119" w:type="dxa"/>
          </w:tcPr>
          <w:p w14:paraId="5413263A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3CC86D4F" w14:textId="77777777" w:rsidTr="0020008E">
        <w:tc>
          <w:tcPr>
            <w:tcW w:w="1555" w:type="dxa"/>
          </w:tcPr>
          <w:p w14:paraId="2789B24E" w14:textId="77777777" w:rsidR="00E1443C" w:rsidRPr="00B50F7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</w:p>
        </w:tc>
        <w:tc>
          <w:tcPr>
            <w:tcW w:w="2268" w:type="dxa"/>
          </w:tcPr>
          <w:p w14:paraId="688A2A22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177F455A" w14:textId="77777777" w:rsidR="00E1443C" w:rsidRDefault="00E1443C" w:rsidP="0020008E">
            <w:pPr>
              <w:pStyle w:val="aff"/>
            </w:pPr>
            <w:r>
              <w:t>Система счисления</w:t>
            </w:r>
          </w:p>
        </w:tc>
        <w:tc>
          <w:tcPr>
            <w:tcW w:w="2119" w:type="dxa"/>
          </w:tcPr>
          <w:p w14:paraId="08944FDC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1F0043D2" w14:textId="77777777" w:rsidTr="0020008E">
        <w:tc>
          <w:tcPr>
            <w:tcW w:w="1555" w:type="dxa"/>
          </w:tcPr>
          <w:p w14:paraId="701646FD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I,J</w:t>
            </w:r>
            <w:proofErr w:type="gramEnd"/>
          </w:p>
        </w:tc>
        <w:tc>
          <w:tcPr>
            <w:tcW w:w="2268" w:type="dxa"/>
          </w:tcPr>
          <w:p w14:paraId="21AE4934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363B1BF2" w14:textId="77777777" w:rsidR="00E1443C" w:rsidRDefault="00E1443C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14ABD468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6BE704E4" w14:textId="77777777" w:rsidTr="0020008E">
        <w:tc>
          <w:tcPr>
            <w:tcW w:w="1555" w:type="dxa"/>
          </w:tcPr>
          <w:p w14:paraId="68367EF1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2268" w:type="dxa"/>
          </w:tcPr>
          <w:p w14:paraId="0DB0D179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5360D457" w14:textId="77777777" w:rsidR="00E1443C" w:rsidRDefault="00E1443C" w:rsidP="0020008E">
            <w:pPr>
              <w:pStyle w:val="aff"/>
            </w:pPr>
            <w:r>
              <w:t xml:space="preserve">Перенос </w:t>
            </w:r>
            <w:proofErr w:type="spellStart"/>
            <w:r>
              <w:t>остатака</w:t>
            </w:r>
            <w:proofErr w:type="spellEnd"/>
            <w:r>
              <w:t xml:space="preserve"> от деления на систему счисления в старший разряд</w:t>
            </w:r>
          </w:p>
        </w:tc>
        <w:tc>
          <w:tcPr>
            <w:tcW w:w="2119" w:type="dxa"/>
          </w:tcPr>
          <w:p w14:paraId="44BEEF16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</w:tbl>
    <w:p w14:paraId="5C1C7FBC" w14:textId="5BAE527D" w:rsidR="00E1443C" w:rsidRDefault="00E1443C" w:rsidP="00E1443C">
      <w:pPr>
        <w:pStyle w:val="3"/>
        <w:rPr>
          <w:lang w:val="en-US"/>
        </w:rPr>
      </w:pPr>
      <w:bookmarkStart w:id="27" w:name="_Toc104494036"/>
      <w:r>
        <w:rPr>
          <w:lang w:val="ru-RU"/>
        </w:rPr>
        <w:t xml:space="preserve">Структура данных алгоритма </w:t>
      </w:r>
      <w:proofErr w:type="spellStart"/>
      <w:r>
        <w:rPr>
          <w:lang w:val="en-US"/>
        </w:rPr>
        <w:t>DivFrac</w:t>
      </w:r>
      <w:bookmarkEnd w:id="27"/>
      <w:proofErr w:type="spellEnd"/>
    </w:p>
    <w:p w14:paraId="0AE0C542" w14:textId="327EA36E" w:rsidR="00E1443C" w:rsidRPr="00F264E5" w:rsidRDefault="00E1443C" w:rsidP="00E1443C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11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r>
        <w:rPr>
          <w:lang w:val="en-US"/>
        </w:rPr>
        <w:t>DivFrac</w:t>
      </w:r>
      <w:proofErr w:type="spellEnd"/>
      <w:r w:rsidRPr="00EE30A8">
        <w:t>(</w:t>
      </w:r>
      <w:proofErr w:type="gramStart"/>
      <w:r>
        <w:rPr>
          <w:lang w:val="en-US"/>
        </w:rPr>
        <w:t>A</w:t>
      </w:r>
      <w:r w:rsidRPr="00A7344D">
        <w:t>,</w:t>
      </w:r>
      <w:r>
        <w:rPr>
          <w:lang w:val="en-US"/>
        </w:rPr>
        <w:t>B</w:t>
      </w:r>
      <w:proofErr w:type="gramEnd"/>
      <w:r w:rsidRPr="00A7344D">
        <w:t>,</w:t>
      </w:r>
      <w:r>
        <w:rPr>
          <w:lang w:val="en-US"/>
        </w:rPr>
        <w:t>C</w:t>
      </w:r>
      <w:r w:rsidRPr="00A7344D">
        <w:t>,</w:t>
      </w:r>
      <w:r>
        <w:rPr>
          <w:lang w:val="en-US"/>
        </w:rPr>
        <w:t>Notation</w:t>
      </w:r>
      <w:r w:rsidRPr="00DD2D26">
        <w:t>,</w:t>
      </w:r>
      <w:r>
        <w:rPr>
          <w:lang w:val="en-US"/>
        </w:rPr>
        <w:t>Acc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E1443C" w:rsidRPr="004B1489" w14:paraId="69028833" w14:textId="77777777" w:rsidTr="0020008E">
        <w:tc>
          <w:tcPr>
            <w:tcW w:w="1555" w:type="dxa"/>
          </w:tcPr>
          <w:p w14:paraId="6BFC315E" w14:textId="77777777" w:rsidR="00E1443C" w:rsidRPr="004B1489" w:rsidRDefault="00E1443C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44FECC6C" w14:textId="77777777" w:rsidR="00E1443C" w:rsidRPr="004B1489" w:rsidRDefault="00E1443C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7DF52D03" w14:textId="77777777" w:rsidR="00E1443C" w:rsidRPr="004B1489" w:rsidRDefault="00E1443C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41CCCDDE" w14:textId="77777777" w:rsidR="00E1443C" w:rsidRPr="004B1489" w:rsidRDefault="00E1443C" w:rsidP="0020008E">
            <w:pPr>
              <w:pStyle w:val="aff"/>
            </w:pPr>
            <w:r>
              <w:t>Тип параметра</w:t>
            </w:r>
          </w:p>
        </w:tc>
      </w:tr>
      <w:tr w:rsidR="00E1443C" w:rsidRPr="004B1489" w14:paraId="7E7AAED0" w14:textId="77777777" w:rsidTr="0020008E">
        <w:tc>
          <w:tcPr>
            <w:tcW w:w="1555" w:type="dxa"/>
          </w:tcPr>
          <w:p w14:paraId="21300277" w14:textId="77777777" w:rsidR="00E1443C" w:rsidRPr="00EE30A8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14:paraId="49DB6553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00CAEFAE" w14:textId="77777777" w:rsidR="00E1443C" w:rsidRPr="004B1489" w:rsidRDefault="00E1443C" w:rsidP="0020008E">
            <w:pPr>
              <w:pStyle w:val="aff"/>
            </w:pPr>
            <w:r>
              <w:t>Первое число</w:t>
            </w:r>
          </w:p>
        </w:tc>
        <w:tc>
          <w:tcPr>
            <w:tcW w:w="2119" w:type="dxa"/>
          </w:tcPr>
          <w:p w14:paraId="0459A77A" w14:textId="77777777" w:rsidR="00E1443C" w:rsidRPr="004B1489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4A2765CD" w14:textId="77777777" w:rsidTr="0020008E">
        <w:tc>
          <w:tcPr>
            <w:tcW w:w="1555" w:type="dxa"/>
          </w:tcPr>
          <w:p w14:paraId="43914F71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</w:tcPr>
          <w:p w14:paraId="38A16F9A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244340B6" w14:textId="77777777" w:rsidR="00E1443C" w:rsidRPr="004B1489" w:rsidRDefault="00E1443C" w:rsidP="0020008E">
            <w:pPr>
              <w:pStyle w:val="aff"/>
            </w:pPr>
            <w:r>
              <w:t>Второе число</w:t>
            </w:r>
          </w:p>
        </w:tc>
        <w:tc>
          <w:tcPr>
            <w:tcW w:w="2119" w:type="dxa"/>
          </w:tcPr>
          <w:p w14:paraId="431650D2" w14:textId="77777777" w:rsidR="00E1443C" w:rsidRPr="00F264E5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5EE2D7F8" w14:textId="77777777" w:rsidTr="0020008E">
        <w:tc>
          <w:tcPr>
            <w:tcW w:w="1555" w:type="dxa"/>
          </w:tcPr>
          <w:p w14:paraId="64793752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268" w:type="dxa"/>
          </w:tcPr>
          <w:p w14:paraId="194C3A6E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1C6A482F" w14:textId="77777777" w:rsidR="00E1443C" w:rsidRDefault="00E1443C" w:rsidP="0020008E">
            <w:pPr>
              <w:pStyle w:val="aff"/>
            </w:pPr>
            <w:r>
              <w:t>Дробная часть числителя</w:t>
            </w:r>
          </w:p>
        </w:tc>
        <w:tc>
          <w:tcPr>
            <w:tcW w:w="2119" w:type="dxa"/>
          </w:tcPr>
          <w:p w14:paraId="345FEBB9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045BE6AD" w14:textId="77777777" w:rsidTr="0020008E">
        <w:tc>
          <w:tcPr>
            <w:tcW w:w="1555" w:type="dxa"/>
          </w:tcPr>
          <w:p w14:paraId="3F843509" w14:textId="77777777" w:rsidR="00E1443C" w:rsidRPr="00B50F7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</w:p>
        </w:tc>
        <w:tc>
          <w:tcPr>
            <w:tcW w:w="2268" w:type="dxa"/>
          </w:tcPr>
          <w:p w14:paraId="4DF38258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11DC4F46" w14:textId="77777777" w:rsidR="00E1443C" w:rsidRDefault="00E1443C" w:rsidP="0020008E">
            <w:pPr>
              <w:pStyle w:val="aff"/>
            </w:pPr>
            <w:r>
              <w:t>Система счисления</w:t>
            </w:r>
          </w:p>
        </w:tc>
        <w:tc>
          <w:tcPr>
            <w:tcW w:w="2119" w:type="dxa"/>
          </w:tcPr>
          <w:p w14:paraId="4BD9FA15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34CCF79F" w14:textId="77777777" w:rsidTr="0020008E">
        <w:tc>
          <w:tcPr>
            <w:tcW w:w="1555" w:type="dxa"/>
          </w:tcPr>
          <w:p w14:paraId="54AD35AA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cc</w:t>
            </w:r>
          </w:p>
        </w:tc>
        <w:tc>
          <w:tcPr>
            <w:tcW w:w="2268" w:type="dxa"/>
          </w:tcPr>
          <w:p w14:paraId="13F0AB27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12E2BC54" w14:textId="77777777" w:rsidR="00E1443C" w:rsidRDefault="00E1443C" w:rsidP="0020008E">
            <w:pPr>
              <w:pStyle w:val="aff"/>
            </w:pPr>
            <w:r>
              <w:t>Размер дробной части результата</w:t>
            </w:r>
          </w:p>
        </w:tc>
        <w:tc>
          <w:tcPr>
            <w:tcW w:w="2119" w:type="dxa"/>
          </w:tcPr>
          <w:p w14:paraId="1F5FAF18" w14:textId="77777777" w:rsidR="00E1443C" w:rsidRDefault="00E1443C" w:rsidP="0020008E">
            <w:pPr>
              <w:pStyle w:val="aff"/>
            </w:pPr>
            <w:r>
              <w:t>Формальный</w:t>
            </w:r>
          </w:p>
        </w:tc>
      </w:tr>
      <w:tr w:rsidR="00E1443C" w:rsidRPr="004B1489" w14:paraId="4B2A419C" w14:textId="77777777" w:rsidTr="0020008E">
        <w:tc>
          <w:tcPr>
            <w:tcW w:w="1555" w:type="dxa"/>
          </w:tcPr>
          <w:p w14:paraId="364468AD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268" w:type="dxa"/>
          </w:tcPr>
          <w:p w14:paraId="79708D7C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6DF0C9AD" w14:textId="77777777" w:rsidR="00E1443C" w:rsidRDefault="00E1443C" w:rsidP="0020008E">
            <w:pPr>
              <w:pStyle w:val="aff"/>
            </w:pPr>
            <w:r>
              <w:t>Результат деления</w:t>
            </w:r>
          </w:p>
        </w:tc>
        <w:tc>
          <w:tcPr>
            <w:tcW w:w="2119" w:type="dxa"/>
          </w:tcPr>
          <w:p w14:paraId="4975E6F6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6A2A678F" w14:textId="77777777" w:rsidTr="0020008E">
        <w:tc>
          <w:tcPr>
            <w:tcW w:w="1555" w:type="dxa"/>
          </w:tcPr>
          <w:p w14:paraId="2F23DA22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2268" w:type="dxa"/>
          </w:tcPr>
          <w:p w14:paraId="0D7429BD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3C71F3E7" w14:textId="77777777" w:rsidR="00E1443C" w:rsidRDefault="00E1443C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7AA6C041" w14:textId="77777777" w:rsidR="00E1443C" w:rsidRDefault="00E1443C" w:rsidP="0020008E">
            <w:pPr>
              <w:pStyle w:val="aff"/>
            </w:pPr>
          </w:p>
        </w:tc>
      </w:tr>
      <w:tr w:rsidR="00E1443C" w:rsidRPr="004B1489" w14:paraId="5B50CECC" w14:textId="77777777" w:rsidTr="00E1443C">
        <w:tc>
          <w:tcPr>
            <w:tcW w:w="1555" w:type="dxa"/>
            <w:tcBorders>
              <w:bottom w:val="single" w:sz="4" w:space="0" w:color="auto"/>
            </w:tcBorders>
          </w:tcPr>
          <w:p w14:paraId="77D3D327" w14:textId="77777777" w:rsidR="00E1443C" w:rsidRPr="00DD2D26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14588930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2393C065" w14:textId="77777777" w:rsidR="00E1443C" w:rsidRDefault="00E1443C" w:rsidP="0020008E">
            <w:pPr>
              <w:pStyle w:val="aff"/>
            </w:pPr>
            <w:r>
              <w:t>Копия числителя</w:t>
            </w:r>
          </w:p>
        </w:tc>
        <w:tc>
          <w:tcPr>
            <w:tcW w:w="2119" w:type="dxa"/>
            <w:tcBorders>
              <w:bottom w:val="single" w:sz="4" w:space="0" w:color="auto"/>
            </w:tcBorders>
          </w:tcPr>
          <w:p w14:paraId="7648A0E1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427EAFD9" w14:textId="77777777" w:rsidTr="00E1443C">
        <w:tc>
          <w:tcPr>
            <w:tcW w:w="1555" w:type="dxa"/>
            <w:tcBorders>
              <w:bottom w:val="nil"/>
            </w:tcBorders>
          </w:tcPr>
          <w:p w14:paraId="461A5A13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Ten</w:t>
            </w:r>
          </w:p>
        </w:tc>
        <w:tc>
          <w:tcPr>
            <w:tcW w:w="2268" w:type="dxa"/>
            <w:tcBorders>
              <w:bottom w:val="nil"/>
            </w:tcBorders>
          </w:tcPr>
          <w:p w14:paraId="7BFE6F4E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  <w:tcBorders>
              <w:bottom w:val="nil"/>
            </w:tcBorders>
          </w:tcPr>
          <w:p w14:paraId="6B00EC75" w14:textId="77777777" w:rsidR="00E1443C" w:rsidRPr="00595576" w:rsidRDefault="00E1443C" w:rsidP="0020008E">
            <w:pPr>
              <w:pStyle w:val="aff"/>
            </w:pPr>
            <w:r>
              <w:t>Перенос числителя на разряд выше</w:t>
            </w:r>
          </w:p>
        </w:tc>
        <w:tc>
          <w:tcPr>
            <w:tcW w:w="2119" w:type="dxa"/>
            <w:tcBorders>
              <w:bottom w:val="nil"/>
            </w:tcBorders>
          </w:tcPr>
          <w:p w14:paraId="1D7C3EB7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</w:tbl>
    <w:p w14:paraId="3F5075DF" w14:textId="11B65108" w:rsidR="00E1443C" w:rsidRDefault="00E1443C"/>
    <w:p w14:paraId="1A4F53E9" w14:textId="77777777" w:rsidR="00B452FF" w:rsidRDefault="00B452FF"/>
    <w:p w14:paraId="41CEE04A" w14:textId="04A024AD" w:rsidR="00E1443C" w:rsidRPr="00E1443C" w:rsidRDefault="00E1443C" w:rsidP="00E1443C">
      <w:pPr>
        <w:pStyle w:val="aff"/>
      </w:pPr>
      <w:r>
        <w:lastRenderedPageBreak/>
        <w:t>Продолжение Таблицы 1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E1443C" w:rsidRPr="004B1489" w14:paraId="44BC1B77" w14:textId="77777777" w:rsidTr="0020008E">
        <w:tc>
          <w:tcPr>
            <w:tcW w:w="1555" w:type="dxa"/>
          </w:tcPr>
          <w:p w14:paraId="112CE89C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ave</w:t>
            </w:r>
          </w:p>
        </w:tc>
        <w:tc>
          <w:tcPr>
            <w:tcW w:w="2268" w:type="dxa"/>
          </w:tcPr>
          <w:p w14:paraId="02E454CF" w14:textId="77777777" w:rsidR="00E1443C" w:rsidRDefault="00E1443C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0C963C27" w14:textId="77777777" w:rsidR="00E1443C" w:rsidRDefault="00E1443C" w:rsidP="0020008E">
            <w:pPr>
              <w:pStyle w:val="aff"/>
            </w:pPr>
            <w:r>
              <w:t>Копия знаменателя</w:t>
            </w:r>
          </w:p>
        </w:tc>
        <w:tc>
          <w:tcPr>
            <w:tcW w:w="2119" w:type="dxa"/>
          </w:tcPr>
          <w:p w14:paraId="7A8E6B6D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  <w:tr w:rsidR="00E1443C" w:rsidRPr="004B1489" w14:paraId="4ACBAA9A" w14:textId="77777777" w:rsidTr="0020008E">
        <w:tc>
          <w:tcPr>
            <w:tcW w:w="1555" w:type="dxa"/>
          </w:tcPr>
          <w:p w14:paraId="7F767DEB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Flag</w:t>
            </w:r>
          </w:p>
        </w:tc>
        <w:tc>
          <w:tcPr>
            <w:tcW w:w="2268" w:type="dxa"/>
          </w:tcPr>
          <w:p w14:paraId="7FC98A77" w14:textId="77777777" w:rsidR="00E1443C" w:rsidRDefault="00E1443C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402" w:type="dxa"/>
          </w:tcPr>
          <w:p w14:paraId="71D1FF39" w14:textId="77777777" w:rsidR="00E1443C" w:rsidRDefault="00E1443C" w:rsidP="0020008E">
            <w:pPr>
              <w:pStyle w:val="aff"/>
            </w:pPr>
            <w:r>
              <w:t>Вычисление текущей цифры</w:t>
            </w:r>
          </w:p>
        </w:tc>
        <w:tc>
          <w:tcPr>
            <w:tcW w:w="2119" w:type="dxa"/>
          </w:tcPr>
          <w:p w14:paraId="203921A0" w14:textId="77777777" w:rsidR="00E1443C" w:rsidRDefault="00E1443C" w:rsidP="0020008E">
            <w:pPr>
              <w:pStyle w:val="aff"/>
            </w:pPr>
            <w:r>
              <w:t>Локальный</w:t>
            </w:r>
          </w:p>
        </w:tc>
      </w:tr>
    </w:tbl>
    <w:p w14:paraId="499F798C" w14:textId="47EF3ABA" w:rsidR="00E1443C" w:rsidRDefault="007E35AB" w:rsidP="007E35AB">
      <w:pPr>
        <w:pStyle w:val="3"/>
        <w:rPr>
          <w:lang w:val="en-US"/>
        </w:rPr>
      </w:pPr>
      <w:bookmarkStart w:id="28" w:name="_Toc104494037"/>
      <w:r>
        <w:rPr>
          <w:lang w:val="ru-RU"/>
        </w:rPr>
        <w:t xml:space="preserve">Структура данных алгоритма </w:t>
      </w:r>
      <w:r>
        <w:rPr>
          <w:lang w:val="en-US"/>
        </w:rPr>
        <w:t>Division</w:t>
      </w:r>
      <w:bookmarkEnd w:id="28"/>
    </w:p>
    <w:p w14:paraId="641E0024" w14:textId="673A3C78" w:rsidR="007E35AB" w:rsidRPr="00F264E5" w:rsidRDefault="007E35AB" w:rsidP="007E35AB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12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r>
        <w:rPr>
          <w:lang w:val="en-US"/>
        </w:rPr>
        <w:t>Division</w:t>
      </w:r>
      <w:r w:rsidRPr="00EE30A8">
        <w:t>(</w:t>
      </w:r>
      <w:proofErr w:type="gramStart"/>
      <w:r>
        <w:rPr>
          <w:lang w:val="en-US"/>
        </w:rPr>
        <w:t>A</w:t>
      </w:r>
      <w:r w:rsidRPr="00A7344D">
        <w:t>,</w:t>
      </w:r>
      <w:r>
        <w:rPr>
          <w:lang w:val="en-US"/>
        </w:rPr>
        <w:t>B</w:t>
      </w:r>
      <w:proofErr w:type="gramEnd"/>
      <w:r w:rsidRPr="00A7344D">
        <w:t>,</w:t>
      </w:r>
      <w:r>
        <w:rPr>
          <w:lang w:val="en-US"/>
        </w:rPr>
        <w:t>C</w:t>
      </w:r>
      <w:r w:rsidRPr="00A7344D">
        <w:t>,</w:t>
      </w:r>
      <w:r>
        <w:rPr>
          <w:lang w:val="en-US"/>
        </w:rPr>
        <w:t>D</w:t>
      </w:r>
      <w:r w:rsidRPr="000D321A">
        <w:t>,</w:t>
      </w:r>
      <w:r>
        <w:rPr>
          <w:lang w:val="en-US"/>
        </w:rPr>
        <w:t>Notation</w:t>
      </w:r>
      <w:r w:rsidRPr="00DD2D26">
        <w:t>,</w:t>
      </w:r>
      <w:r>
        <w:rPr>
          <w:lang w:val="en-US"/>
        </w:rPr>
        <w:t>P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7E35AB" w:rsidRPr="004B1489" w14:paraId="1D03986C" w14:textId="77777777" w:rsidTr="0020008E">
        <w:tc>
          <w:tcPr>
            <w:tcW w:w="1555" w:type="dxa"/>
          </w:tcPr>
          <w:p w14:paraId="6DF85099" w14:textId="77777777" w:rsidR="007E35AB" w:rsidRPr="004B1489" w:rsidRDefault="007E35AB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6A38F085" w14:textId="77777777" w:rsidR="007E35AB" w:rsidRPr="004B1489" w:rsidRDefault="007E35AB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257010BC" w14:textId="77777777" w:rsidR="007E35AB" w:rsidRPr="004B1489" w:rsidRDefault="007E35AB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573EBDC8" w14:textId="77777777" w:rsidR="007E35AB" w:rsidRPr="004B1489" w:rsidRDefault="007E35AB" w:rsidP="0020008E">
            <w:pPr>
              <w:pStyle w:val="aff"/>
            </w:pPr>
            <w:r>
              <w:t>Тип параметра</w:t>
            </w:r>
          </w:p>
        </w:tc>
      </w:tr>
      <w:tr w:rsidR="007E35AB" w:rsidRPr="004B1489" w14:paraId="21C96F78" w14:textId="77777777" w:rsidTr="0020008E">
        <w:tc>
          <w:tcPr>
            <w:tcW w:w="1555" w:type="dxa"/>
          </w:tcPr>
          <w:p w14:paraId="2DFB16E4" w14:textId="77777777" w:rsidR="007E35AB" w:rsidRPr="00EE30A8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14:paraId="14A9F063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5677CB59" w14:textId="77777777" w:rsidR="007E35AB" w:rsidRPr="004B1489" w:rsidRDefault="007E35AB" w:rsidP="0020008E">
            <w:pPr>
              <w:pStyle w:val="aff"/>
            </w:pPr>
            <w:r>
              <w:t>Первое число</w:t>
            </w:r>
          </w:p>
        </w:tc>
        <w:tc>
          <w:tcPr>
            <w:tcW w:w="2119" w:type="dxa"/>
          </w:tcPr>
          <w:p w14:paraId="4CC0F6D0" w14:textId="77777777" w:rsidR="007E35AB" w:rsidRPr="004B1489" w:rsidRDefault="007E35AB" w:rsidP="0020008E">
            <w:pPr>
              <w:pStyle w:val="aff"/>
            </w:pPr>
            <w:r>
              <w:t>Формальный</w:t>
            </w:r>
          </w:p>
        </w:tc>
      </w:tr>
      <w:tr w:rsidR="007E35AB" w:rsidRPr="004B1489" w14:paraId="491EB34C" w14:textId="77777777" w:rsidTr="0020008E">
        <w:tc>
          <w:tcPr>
            <w:tcW w:w="1555" w:type="dxa"/>
          </w:tcPr>
          <w:p w14:paraId="47C60345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</w:tcPr>
          <w:p w14:paraId="12783C25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29A81542" w14:textId="77777777" w:rsidR="007E35AB" w:rsidRPr="004B1489" w:rsidRDefault="007E35AB" w:rsidP="0020008E">
            <w:pPr>
              <w:pStyle w:val="aff"/>
            </w:pPr>
            <w:r>
              <w:t>Второе число</w:t>
            </w:r>
          </w:p>
        </w:tc>
        <w:tc>
          <w:tcPr>
            <w:tcW w:w="2119" w:type="dxa"/>
          </w:tcPr>
          <w:p w14:paraId="30445932" w14:textId="77777777" w:rsidR="007E35AB" w:rsidRPr="00F264E5" w:rsidRDefault="007E35AB" w:rsidP="0020008E">
            <w:pPr>
              <w:pStyle w:val="aff"/>
            </w:pPr>
            <w:r>
              <w:t>Формальный</w:t>
            </w:r>
          </w:p>
        </w:tc>
      </w:tr>
      <w:tr w:rsidR="007E35AB" w:rsidRPr="004B1489" w14:paraId="2F0ACF26" w14:textId="77777777" w:rsidTr="0020008E">
        <w:tc>
          <w:tcPr>
            <w:tcW w:w="1555" w:type="dxa"/>
          </w:tcPr>
          <w:p w14:paraId="39D1462C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268" w:type="dxa"/>
          </w:tcPr>
          <w:p w14:paraId="2C7DDE7A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73CCB5A6" w14:textId="77777777" w:rsidR="007E35AB" w:rsidRDefault="007E35AB" w:rsidP="0020008E">
            <w:pPr>
              <w:pStyle w:val="aff"/>
            </w:pPr>
            <w:r>
              <w:t>Целая часть частного</w:t>
            </w:r>
          </w:p>
        </w:tc>
        <w:tc>
          <w:tcPr>
            <w:tcW w:w="2119" w:type="dxa"/>
          </w:tcPr>
          <w:p w14:paraId="0F619E83" w14:textId="77777777" w:rsidR="007E35AB" w:rsidRDefault="007E35AB" w:rsidP="0020008E">
            <w:pPr>
              <w:pStyle w:val="aff"/>
            </w:pPr>
            <w:r>
              <w:t>Формальный</w:t>
            </w:r>
          </w:p>
        </w:tc>
      </w:tr>
      <w:tr w:rsidR="007E35AB" w:rsidRPr="004B1489" w14:paraId="0D47AAAC" w14:textId="77777777" w:rsidTr="0020008E">
        <w:tc>
          <w:tcPr>
            <w:tcW w:w="1555" w:type="dxa"/>
          </w:tcPr>
          <w:p w14:paraId="4CB9AA30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2268" w:type="dxa"/>
          </w:tcPr>
          <w:p w14:paraId="09C2D4EC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126F2147" w14:textId="77777777" w:rsidR="007E35AB" w:rsidRDefault="007E35AB" w:rsidP="0020008E">
            <w:pPr>
              <w:pStyle w:val="aff"/>
            </w:pPr>
            <w:r>
              <w:t>Дробная часть частного</w:t>
            </w:r>
          </w:p>
        </w:tc>
        <w:tc>
          <w:tcPr>
            <w:tcW w:w="2119" w:type="dxa"/>
          </w:tcPr>
          <w:p w14:paraId="4C5C5578" w14:textId="77777777" w:rsidR="007E35AB" w:rsidRDefault="007E35AB" w:rsidP="0020008E">
            <w:pPr>
              <w:pStyle w:val="aff"/>
            </w:pPr>
          </w:p>
        </w:tc>
      </w:tr>
      <w:tr w:rsidR="007E35AB" w:rsidRPr="004B1489" w14:paraId="1A745575" w14:textId="77777777" w:rsidTr="0020008E">
        <w:tc>
          <w:tcPr>
            <w:tcW w:w="1555" w:type="dxa"/>
          </w:tcPr>
          <w:p w14:paraId="116B464E" w14:textId="77777777" w:rsidR="007E35AB" w:rsidRPr="00B50F7C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otation</w:t>
            </w:r>
          </w:p>
        </w:tc>
        <w:tc>
          <w:tcPr>
            <w:tcW w:w="2268" w:type="dxa"/>
          </w:tcPr>
          <w:p w14:paraId="5B74CC31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2ACA53EF" w14:textId="77777777" w:rsidR="007E35AB" w:rsidRDefault="007E35AB" w:rsidP="0020008E">
            <w:pPr>
              <w:pStyle w:val="aff"/>
            </w:pPr>
            <w:r>
              <w:t>Система счисления</w:t>
            </w:r>
          </w:p>
        </w:tc>
        <w:tc>
          <w:tcPr>
            <w:tcW w:w="2119" w:type="dxa"/>
          </w:tcPr>
          <w:p w14:paraId="2F02D363" w14:textId="77777777" w:rsidR="007E35AB" w:rsidRDefault="007E35AB" w:rsidP="0020008E">
            <w:pPr>
              <w:pStyle w:val="aff"/>
            </w:pPr>
            <w:r>
              <w:t>Формальный</w:t>
            </w:r>
          </w:p>
        </w:tc>
      </w:tr>
      <w:tr w:rsidR="007E35AB" w:rsidRPr="004B1489" w14:paraId="6FE94F4A" w14:textId="77777777" w:rsidTr="0020008E">
        <w:tc>
          <w:tcPr>
            <w:tcW w:w="1555" w:type="dxa"/>
          </w:tcPr>
          <w:p w14:paraId="7BFF30D5" w14:textId="77777777" w:rsidR="007E35AB" w:rsidRPr="000D321A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2268" w:type="dxa"/>
          </w:tcPr>
          <w:p w14:paraId="08015896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36B03A0D" w14:textId="77777777" w:rsidR="007E35AB" w:rsidRDefault="007E35AB" w:rsidP="0020008E">
            <w:pPr>
              <w:pStyle w:val="aff"/>
            </w:pPr>
            <w:r>
              <w:t>Размер дробной части результата</w:t>
            </w:r>
          </w:p>
        </w:tc>
        <w:tc>
          <w:tcPr>
            <w:tcW w:w="2119" w:type="dxa"/>
          </w:tcPr>
          <w:p w14:paraId="21AFCA1C" w14:textId="77777777" w:rsidR="007E35AB" w:rsidRDefault="007E35AB" w:rsidP="0020008E">
            <w:pPr>
              <w:pStyle w:val="aff"/>
            </w:pPr>
            <w:r>
              <w:t>Формальный</w:t>
            </w:r>
          </w:p>
        </w:tc>
      </w:tr>
      <w:tr w:rsidR="007E35AB" w:rsidRPr="004B1489" w14:paraId="7A83DA37" w14:textId="77777777" w:rsidTr="0020008E">
        <w:tc>
          <w:tcPr>
            <w:tcW w:w="1555" w:type="dxa"/>
          </w:tcPr>
          <w:p w14:paraId="6493AFC9" w14:textId="77777777" w:rsidR="007E35AB" w:rsidRPr="000D321A" w:rsidRDefault="007E35AB" w:rsidP="0020008E">
            <w:pPr>
              <w:pStyle w:val="aff"/>
              <w:rPr>
                <w:lang w:val="en-US"/>
              </w:rPr>
            </w:pPr>
            <w:proofErr w:type="gramStart"/>
            <w:r>
              <w:rPr>
                <w:lang w:val="en-US"/>
              </w:rPr>
              <w:t>I,J</w:t>
            </w:r>
            <w:proofErr w:type="gramEnd"/>
          </w:p>
        </w:tc>
        <w:tc>
          <w:tcPr>
            <w:tcW w:w="2268" w:type="dxa"/>
          </w:tcPr>
          <w:p w14:paraId="10CB8D10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6BEF4686" w14:textId="77777777" w:rsidR="007E35AB" w:rsidRDefault="007E35AB" w:rsidP="0020008E">
            <w:pPr>
              <w:pStyle w:val="aff"/>
            </w:pPr>
            <w:r>
              <w:t>Счетчик цикла</w:t>
            </w:r>
          </w:p>
        </w:tc>
        <w:tc>
          <w:tcPr>
            <w:tcW w:w="2119" w:type="dxa"/>
          </w:tcPr>
          <w:p w14:paraId="557166DC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4DBFF974" w14:textId="77777777" w:rsidTr="0020008E">
        <w:tc>
          <w:tcPr>
            <w:tcW w:w="1555" w:type="dxa"/>
          </w:tcPr>
          <w:p w14:paraId="2F575715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hift</w:t>
            </w:r>
          </w:p>
        </w:tc>
        <w:tc>
          <w:tcPr>
            <w:tcW w:w="2268" w:type="dxa"/>
          </w:tcPr>
          <w:p w14:paraId="44B49812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5F3AC367" w14:textId="77777777" w:rsidR="007E35AB" w:rsidRDefault="007E35AB" w:rsidP="0020008E">
            <w:pPr>
              <w:pStyle w:val="aff"/>
            </w:pPr>
            <w:r>
              <w:t>Разница длин первого и второго чисел</w:t>
            </w:r>
          </w:p>
        </w:tc>
        <w:tc>
          <w:tcPr>
            <w:tcW w:w="2119" w:type="dxa"/>
          </w:tcPr>
          <w:p w14:paraId="6C673097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3610875E" w14:textId="77777777" w:rsidTr="0020008E">
        <w:tc>
          <w:tcPr>
            <w:tcW w:w="1555" w:type="dxa"/>
          </w:tcPr>
          <w:p w14:paraId="58D1C6DC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Mul</w:t>
            </w:r>
          </w:p>
        </w:tc>
        <w:tc>
          <w:tcPr>
            <w:tcW w:w="2268" w:type="dxa"/>
          </w:tcPr>
          <w:p w14:paraId="02C6B919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1CB79906" w14:textId="77777777" w:rsidR="007E35AB" w:rsidRPr="004628DB" w:rsidRDefault="007E35AB" w:rsidP="0020008E">
            <w:pPr>
              <w:pStyle w:val="aff"/>
            </w:pPr>
            <w:r>
              <w:t>Результат умножения цифры результата на знаменатель</w:t>
            </w:r>
          </w:p>
        </w:tc>
        <w:tc>
          <w:tcPr>
            <w:tcW w:w="2119" w:type="dxa"/>
          </w:tcPr>
          <w:p w14:paraId="4A7643B6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00F73E56" w14:textId="77777777" w:rsidTr="0020008E">
        <w:tc>
          <w:tcPr>
            <w:tcW w:w="1555" w:type="dxa"/>
          </w:tcPr>
          <w:p w14:paraId="3325EA5B" w14:textId="77777777" w:rsidR="007E35AB" w:rsidRPr="00DD2D26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  <w:tc>
          <w:tcPr>
            <w:tcW w:w="2268" w:type="dxa"/>
          </w:tcPr>
          <w:p w14:paraId="509C6A4B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1BA692CB" w14:textId="77777777" w:rsidR="007E35AB" w:rsidRDefault="007E35AB" w:rsidP="0020008E">
            <w:pPr>
              <w:pStyle w:val="aff"/>
            </w:pPr>
            <w:r>
              <w:t>Копия числителя</w:t>
            </w:r>
          </w:p>
        </w:tc>
        <w:tc>
          <w:tcPr>
            <w:tcW w:w="2119" w:type="dxa"/>
          </w:tcPr>
          <w:p w14:paraId="605A3D87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16EAD6F4" w14:textId="77777777" w:rsidTr="0020008E">
        <w:tc>
          <w:tcPr>
            <w:tcW w:w="1555" w:type="dxa"/>
          </w:tcPr>
          <w:p w14:paraId="281F1800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  <w:tc>
          <w:tcPr>
            <w:tcW w:w="2268" w:type="dxa"/>
          </w:tcPr>
          <w:p w14:paraId="4BE878AA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3069EDBC" w14:textId="77777777" w:rsidR="007E35AB" w:rsidRPr="004628DB" w:rsidRDefault="007E35AB" w:rsidP="0020008E">
            <w:pPr>
              <w:pStyle w:val="aff"/>
            </w:pPr>
            <w:r>
              <w:t xml:space="preserve">Результат вычитания </w:t>
            </w:r>
            <w:r>
              <w:rPr>
                <w:lang w:val="en-US"/>
              </w:rPr>
              <w:t>Mul</w:t>
            </w:r>
            <w:r w:rsidRPr="004628DB">
              <w:t xml:space="preserve"> </w:t>
            </w:r>
            <w:r>
              <w:t xml:space="preserve">из </w:t>
            </w:r>
            <w:r>
              <w:rPr>
                <w:lang w:val="en-US"/>
              </w:rPr>
              <w:t>AC</w:t>
            </w:r>
          </w:p>
        </w:tc>
        <w:tc>
          <w:tcPr>
            <w:tcW w:w="2119" w:type="dxa"/>
          </w:tcPr>
          <w:p w14:paraId="6AD20A87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3429EF8F" w14:textId="77777777" w:rsidTr="0020008E">
        <w:tc>
          <w:tcPr>
            <w:tcW w:w="1555" w:type="dxa"/>
          </w:tcPr>
          <w:p w14:paraId="4A45167F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Digit</w:t>
            </w:r>
          </w:p>
        </w:tc>
        <w:tc>
          <w:tcPr>
            <w:tcW w:w="2268" w:type="dxa"/>
          </w:tcPr>
          <w:p w14:paraId="577CE764" w14:textId="77777777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3402" w:type="dxa"/>
          </w:tcPr>
          <w:p w14:paraId="6DC5DEB0" w14:textId="77777777" w:rsidR="007E35AB" w:rsidRPr="004628DB" w:rsidRDefault="007E35AB" w:rsidP="0020008E">
            <w:pPr>
              <w:pStyle w:val="aff"/>
            </w:pPr>
            <w:r>
              <w:t xml:space="preserve">Цифра результата в </w:t>
            </w:r>
            <w:proofErr w:type="spellStart"/>
            <w:r>
              <w:t>соответсвующем</w:t>
            </w:r>
            <w:proofErr w:type="spellEnd"/>
            <w:r>
              <w:t xml:space="preserve"> разряде</w:t>
            </w:r>
          </w:p>
        </w:tc>
        <w:tc>
          <w:tcPr>
            <w:tcW w:w="2119" w:type="dxa"/>
          </w:tcPr>
          <w:p w14:paraId="5AFCED56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60656EA2" w14:textId="77777777" w:rsidTr="0020008E">
        <w:tc>
          <w:tcPr>
            <w:tcW w:w="1555" w:type="dxa"/>
          </w:tcPr>
          <w:p w14:paraId="47D80954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</w:t>
            </w:r>
            <w:proofErr w:type="gramStart"/>
            <w:r>
              <w:rPr>
                <w:lang w:val="en-US"/>
              </w:rPr>
              <w:t>1,S</w:t>
            </w:r>
            <w:proofErr w:type="gramEnd"/>
            <w:r>
              <w:rPr>
                <w:lang w:val="en-US"/>
              </w:rPr>
              <w:t>2</w:t>
            </w:r>
          </w:p>
        </w:tc>
        <w:tc>
          <w:tcPr>
            <w:tcW w:w="2268" w:type="dxa"/>
          </w:tcPr>
          <w:p w14:paraId="45EAC730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02" w:type="dxa"/>
          </w:tcPr>
          <w:p w14:paraId="5AE856F3" w14:textId="77777777" w:rsidR="007E35AB" w:rsidRDefault="007E35AB" w:rsidP="0020008E">
            <w:pPr>
              <w:pStyle w:val="aff"/>
            </w:pPr>
            <w:r>
              <w:t xml:space="preserve">Копии исходных </w:t>
            </w:r>
            <w:proofErr w:type="spellStart"/>
            <w:r>
              <w:t>числел</w:t>
            </w:r>
            <w:proofErr w:type="spellEnd"/>
          </w:p>
        </w:tc>
        <w:tc>
          <w:tcPr>
            <w:tcW w:w="2119" w:type="dxa"/>
          </w:tcPr>
          <w:p w14:paraId="1E5C924E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27AC3E8A" w14:textId="77777777" w:rsidTr="0020008E">
        <w:tc>
          <w:tcPr>
            <w:tcW w:w="1555" w:type="dxa"/>
          </w:tcPr>
          <w:p w14:paraId="2E5234D0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Flag</w:t>
            </w:r>
          </w:p>
        </w:tc>
        <w:tc>
          <w:tcPr>
            <w:tcW w:w="2268" w:type="dxa"/>
          </w:tcPr>
          <w:p w14:paraId="22C0E1FC" w14:textId="77777777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402" w:type="dxa"/>
          </w:tcPr>
          <w:p w14:paraId="5CAA52E4" w14:textId="77777777" w:rsidR="007E35AB" w:rsidRDefault="007E35AB" w:rsidP="0020008E">
            <w:pPr>
              <w:pStyle w:val="aff"/>
            </w:pPr>
            <w:r>
              <w:t>Вычисление текущей цифры</w:t>
            </w:r>
          </w:p>
        </w:tc>
        <w:tc>
          <w:tcPr>
            <w:tcW w:w="2119" w:type="dxa"/>
          </w:tcPr>
          <w:p w14:paraId="0D3AE693" w14:textId="77777777" w:rsidR="007E35AB" w:rsidRDefault="007E35AB" w:rsidP="0020008E">
            <w:pPr>
              <w:pStyle w:val="aff"/>
            </w:pPr>
            <w:r>
              <w:t>Локальный</w:t>
            </w:r>
          </w:p>
        </w:tc>
      </w:tr>
    </w:tbl>
    <w:p w14:paraId="6CB833C1" w14:textId="31A72DD7" w:rsidR="00E977F3" w:rsidRDefault="00E977F3" w:rsidP="00E977F3">
      <w:pPr>
        <w:pStyle w:val="3"/>
        <w:rPr>
          <w:lang w:val="en-US"/>
        </w:rPr>
      </w:pPr>
      <w:bookmarkStart w:id="29" w:name="_Toc104494038"/>
      <w:r>
        <w:rPr>
          <w:lang w:val="ru-RU"/>
        </w:rPr>
        <w:t xml:space="preserve">Структура данных алгоритма </w:t>
      </w:r>
      <w:r w:rsidR="006C5FDE">
        <w:rPr>
          <w:lang w:val="en-US"/>
        </w:rPr>
        <w:t>Push</w:t>
      </w:r>
      <w:bookmarkEnd w:id="29"/>
    </w:p>
    <w:p w14:paraId="045285AE" w14:textId="39E34100" w:rsidR="006C5FDE" w:rsidRPr="006C5FDE" w:rsidRDefault="006C5FDE" w:rsidP="006C5FDE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7E35AB">
        <w:rPr>
          <w:noProof/>
        </w:rPr>
        <w:t>13</w:t>
      </w:r>
      <w:r w:rsidR="00316FC3">
        <w:rPr>
          <w:noProof/>
        </w:rPr>
        <w:fldChar w:fldCharType="end"/>
      </w:r>
      <w:r>
        <w:t xml:space="preserve"> – Структура данных алгоритма </w:t>
      </w:r>
      <w:r>
        <w:rPr>
          <w:lang w:val="en-US"/>
        </w:rPr>
        <w:t>Push</w:t>
      </w:r>
      <w:r w:rsidRPr="006C5FDE">
        <w:t>(</w:t>
      </w:r>
      <w:proofErr w:type="gramStart"/>
      <w:r>
        <w:rPr>
          <w:lang w:val="en-US"/>
        </w:rPr>
        <w:t>X</w:t>
      </w:r>
      <w:r w:rsidRPr="006C5FDE">
        <w:t>,</w:t>
      </w:r>
      <w:r>
        <w:rPr>
          <w:lang w:val="en-US"/>
        </w:rPr>
        <w:t>Y</w:t>
      </w:r>
      <w:proofErr w:type="gramEnd"/>
      <w:r w:rsidRPr="006C5FDE">
        <w:t>,</w:t>
      </w:r>
      <w:r>
        <w:rPr>
          <w:lang w:val="en-US"/>
        </w:rPr>
        <w:t>R</w:t>
      </w:r>
      <w:r w:rsidRPr="006C5FDE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4B1489" w14:paraId="0A18B7B5" w14:textId="77777777" w:rsidTr="006C5FDE">
        <w:tc>
          <w:tcPr>
            <w:tcW w:w="1555" w:type="dxa"/>
          </w:tcPr>
          <w:p w14:paraId="59EBDA1B" w14:textId="104B105D" w:rsidR="004B1489" w:rsidRPr="004B1489" w:rsidRDefault="004B1489" w:rsidP="006C5FD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481B13E7" w14:textId="1F77901A" w:rsidR="004B1489" w:rsidRPr="004B1489" w:rsidRDefault="004B1489" w:rsidP="006C5FD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51D75371" w14:textId="63D69A99" w:rsidR="004B1489" w:rsidRPr="004B1489" w:rsidRDefault="004B1489" w:rsidP="006C5FD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4CA8FDAD" w14:textId="0930C6C0" w:rsidR="004B1489" w:rsidRPr="004B1489" w:rsidRDefault="004B1489" w:rsidP="006C5FDE">
            <w:pPr>
              <w:pStyle w:val="aff"/>
            </w:pPr>
            <w:r>
              <w:t>Тип параметра</w:t>
            </w:r>
          </w:p>
        </w:tc>
      </w:tr>
      <w:tr w:rsidR="004B1489" w14:paraId="3399D1EF" w14:textId="77777777" w:rsidTr="007E35AB">
        <w:tc>
          <w:tcPr>
            <w:tcW w:w="1555" w:type="dxa"/>
            <w:tcBorders>
              <w:bottom w:val="single" w:sz="4" w:space="0" w:color="auto"/>
            </w:tcBorders>
          </w:tcPr>
          <w:p w14:paraId="714C56C5" w14:textId="18E665A9" w:rsidR="004B1489" w:rsidRDefault="004B1489" w:rsidP="006C5FD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18A9B05D" w14:textId="44019FE2" w:rsidR="004B1489" w:rsidRDefault="004B1489" w:rsidP="006C5FD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t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40DFAFBC" w14:textId="55DA0671" w:rsidR="004B1489" w:rsidRPr="004B1489" w:rsidRDefault="004B1489" w:rsidP="006C5FDE">
            <w:pPr>
              <w:pStyle w:val="aff"/>
            </w:pPr>
            <w:r>
              <w:t>Указатель на начало списка</w:t>
            </w:r>
          </w:p>
        </w:tc>
        <w:tc>
          <w:tcPr>
            <w:tcW w:w="2119" w:type="dxa"/>
            <w:tcBorders>
              <w:bottom w:val="single" w:sz="4" w:space="0" w:color="auto"/>
            </w:tcBorders>
          </w:tcPr>
          <w:p w14:paraId="606591DE" w14:textId="22D7778C" w:rsidR="004B1489" w:rsidRPr="004B1489" w:rsidRDefault="004B1489" w:rsidP="006C5FDE">
            <w:pPr>
              <w:pStyle w:val="aff"/>
            </w:pPr>
            <w:r>
              <w:t>Формальный</w:t>
            </w:r>
          </w:p>
        </w:tc>
      </w:tr>
      <w:tr w:rsidR="004B1489" w14:paraId="727D9DAE" w14:textId="77777777" w:rsidTr="007E35AB">
        <w:tc>
          <w:tcPr>
            <w:tcW w:w="1555" w:type="dxa"/>
            <w:tcBorders>
              <w:bottom w:val="nil"/>
            </w:tcBorders>
          </w:tcPr>
          <w:p w14:paraId="2F1780F6" w14:textId="59D6CF3F" w:rsidR="004B1489" w:rsidRDefault="004B1489" w:rsidP="006C5FD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268" w:type="dxa"/>
            <w:tcBorders>
              <w:bottom w:val="nil"/>
            </w:tcBorders>
          </w:tcPr>
          <w:p w14:paraId="33BB2D9E" w14:textId="555C9BD9" w:rsidR="004B1489" w:rsidRDefault="004B1489" w:rsidP="006C5FD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t</w:t>
            </w:r>
          </w:p>
        </w:tc>
        <w:tc>
          <w:tcPr>
            <w:tcW w:w="3402" w:type="dxa"/>
            <w:tcBorders>
              <w:bottom w:val="nil"/>
            </w:tcBorders>
          </w:tcPr>
          <w:p w14:paraId="2ED1CE7B" w14:textId="28C47680" w:rsidR="004B1489" w:rsidRPr="004B1489" w:rsidRDefault="004B1489" w:rsidP="006C5FDE">
            <w:pPr>
              <w:pStyle w:val="aff"/>
            </w:pPr>
            <w:r>
              <w:t>Указатель на конец списка</w:t>
            </w:r>
          </w:p>
        </w:tc>
        <w:tc>
          <w:tcPr>
            <w:tcW w:w="2119" w:type="dxa"/>
            <w:tcBorders>
              <w:bottom w:val="nil"/>
            </w:tcBorders>
          </w:tcPr>
          <w:p w14:paraId="41EB147C" w14:textId="089A9931" w:rsidR="004B1489" w:rsidRPr="004B1489" w:rsidRDefault="004B1489" w:rsidP="006C5FDE">
            <w:pPr>
              <w:pStyle w:val="aff"/>
            </w:pPr>
            <w:r>
              <w:t>Формальный</w:t>
            </w:r>
          </w:p>
        </w:tc>
      </w:tr>
    </w:tbl>
    <w:p w14:paraId="5E416A8D" w14:textId="0EA193FE" w:rsidR="007E35AB" w:rsidRDefault="007E35AB"/>
    <w:p w14:paraId="67B738E9" w14:textId="21BE47D3" w:rsidR="007E35AB" w:rsidRDefault="007E35AB"/>
    <w:p w14:paraId="1BD635EF" w14:textId="4A26085C" w:rsidR="007E35AB" w:rsidRPr="007E35AB" w:rsidRDefault="007E35AB" w:rsidP="007E35AB">
      <w:pPr>
        <w:pStyle w:val="aff"/>
      </w:pPr>
      <w:r>
        <w:lastRenderedPageBreak/>
        <w:t>Продолжение Таблицы 13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4B1489" w14:paraId="5EA39ED6" w14:textId="77777777" w:rsidTr="006C5FDE">
        <w:tc>
          <w:tcPr>
            <w:tcW w:w="1555" w:type="dxa"/>
          </w:tcPr>
          <w:p w14:paraId="581704BC" w14:textId="251D3B36" w:rsidR="004B1489" w:rsidRDefault="004B1489" w:rsidP="006C5FD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2268" w:type="dxa"/>
          </w:tcPr>
          <w:p w14:paraId="061D8920" w14:textId="6239DC37" w:rsidR="004B1489" w:rsidRDefault="004B1489" w:rsidP="006C5FD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ec</w:t>
            </w:r>
            <w:proofErr w:type="spellEnd"/>
          </w:p>
        </w:tc>
        <w:tc>
          <w:tcPr>
            <w:tcW w:w="3402" w:type="dxa"/>
          </w:tcPr>
          <w:p w14:paraId="36224886" w14:textId="37B643A8" w:rsidR="004B1489" w:rsidRPr="004B1489" w:rsidRDefault="004B1489" w:rsidP="006C5FDE">
            <w:pPr>
              <w:pStyle w:val="aff"/>
            </w:pPr>
            <w:r>
              <w:t>Данные, добавляемые в конец списка</w:t>
            </w:r>
          </w:p>
        </w:tc>
        <w:tc>
          <w:tcPr>
            <w:tcW w:w="2119" w:type="dxa"/>
          </w:tcPr>
          <w:p w14:paraId="5C45037C" w14:textId="06168A74" w:rsidR="004B1489" w:rsidRPr="004B1489" w:rsidRDefault="004B1489" w:rsidP="006C5FDE">
            <w:pPr>
              <w:pStyle w:val="aff"/>
            </w:pPr>
            <w:r>
              <w:t>Формальный</w:t>
            </w:r>
          </w:p>
        </w:tc>
      </w:tr>
      <w:tr w:rsidR="004B1489" w14:paraId="6160A400" w14:textId="77777777" w:rsidTr="006C5FDE">
        <w:tc>
          <w:tcPr>
            <w:tcW w:w="1555" w:type="dxa"/>
          </w:tcPr>
          <w:p w14:paraId="46115C12" w14:textId="60E7510D" w:rsidR="004B1489" w:rsidRDefault="004B1489" w:rsidP="006C5FD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mp</w:t>
            </w:r>
            <w:proofErr w:type="spellEnd"/>
          </w:p>
        </w:tc>
        <w:tc>
          <w:tcPr>
            <w:tcW w:w="2268" w:type="dxa"/>
          </w:tcPr>
          <w:p w14:paraId="230600B2" w14:textId="121B92CB" w:rsidR="004B1489" w:rsidRDefault="004B1489" w:rsidP="006C5FD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t</w:t>
            </w:r>
          </w:p>
        </w:tc>
        <w:tc>
          <w:tcPr>
            <w:tcW w:w="3402" w:type="dxa"/>
          </w:tcPr>
          <w:p w14:paraId="3855848E" w14:textId="3DE723EA" w:rsidR="004B1489" w:rsidRPr="004B1489" w:rsidRDefault="006C5FDE" w:rsidP="006C5FDE">
            <w:pPr>
              <w:pStyle w:val="aff"/>
            </w:pPr>
            <w:r>
              <w:t>Вспомогательный указатель</w:t>
            </w:r>
          </w:p>
        </w:tc>
        <w:tc>
          <w:tcPr>
            <w:tcW w:w="2119" w:type="dxa"/>
          </w:tcPr>
          <w:p w14:paraId="43CB17E6" w14:textId="38907507" w:rsidR="004B1489" w:rsidRPr="004B1489" w:rsidRDefault="004B1489" w:rsidP="006C5FDE">
            <w:pPr>
              <w:pStyle w:val="aff"/>
            </w:pPr>
            <w:r>
              <w:t>Локальный</w:t>
            </w:r>
          </w:p>
        </w:tc>
      </w:tr>
    </w:tbl>
    <w:p w14:paraId="1F23A205" w14:textId="35267402" w:rsidR="002A00A9" w:rsidRDefault="006C5FDE" w:rsidP="006C5FDE">
      <w:pPr>
        <w:pStyle w:val="3"/>
        <w:rPr>
          <w:lang w:val="en-US"/>
        </w:rPr>
      </w:pPr>
      <w:bookmarkStart w:id="30" w:name="_Toc104494039"/>
      <w:r>
        <w:rPr>
          <w:lang w:val="ru-RU"/>
        </w:rPr>
        <w:t xml:space="preserve">Структура данных алгоритма </w:t>
      </w:r>
      <w:proofErr w:type="spellStart"/>
      <w:r>
        <w:rPr>
          <w:lang w:val="en-US"/>
        </w:rPr>
        <w:t>Pop</w:t>
      </w:r>
      <w:r w:rsidR="007E35AB">
        <w:rPr>
          <w:lang w:val="en-US"/>
        </w:rPr>
        <w:t>File</w:t>
      </w:r>
      <w:bookmarkEnd w:id="30"/>
      <w:proofErr w:type="spellEnd"/>
    </w:p>
    <w:p w14:paraId="25334321" w14:textId="29786092" w:rsidR="006C5FDE" w:rsidRPr="00F264E5" w:rsidRDefault="006C5FDE" w:rsidP="006C5FDE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7E35AB">
        <w:rPr>
          <w:noProof/>
        </w:rPr>
        <w:t>14</w:t>
      </w:r>
      <w:r w:rsidR="00316FC3">
        <w:rPr>
          <w:noProof/>
        </w:rPr>
        <w:fldChar w:fldCharType="end"/>
      </w:r>
      <w:r w:rsidRPr="00F264E5">
        <w:t xml:space="preserve"> – </w:t>
      </w:r>
      <w:r w:rsidR="00F264E5">
        <w:t xml:space="preserve">Структура данных алгоритма </w:t>
      </w:r>
      <w:proofErr w:type="spellStart"/>
      <w:r w:rsidR="00F264E5">
        <w:rPr>
          <w:lang w:val="en-US"/>
        </w:rPr>
        <w:t>Pop</w:t>
      </w:r>
      <w:r w:rsidR="007E35AB">
        <w:rPr>
          <w:lang w:val="en-US"/>
        </w:rPr>
        <w:t>File</w:t>
      </w:r>
      <w:proofErr w:type="spellEnd"/>
      <w:r w:rsidR="00F264E5" w:rsidRPr="00F264E5">
        <w:t>(</w:t>
      </w:r>
      <w:r w:rsidR="00F264E5">
        <w:rPr>
          <w:lang w:val="en-US"/>
        </w:rPr>
        <w:t>X</w:t>
      </w:r>
      <w:r w:rsidR="00F264E5"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6C5FDE" w:rsidRPr="004B1489" w14:paraId="416350E1" w14:textId="77777777" w:rsidTr="00153C08">
        <w:tc>
          <w:tcPr>
            <w:tcW w:w="1555" w:type="dxa"/>
          </w:tcPr>
          <w:p w14:paraId="0D9B7DC8" w14:textId="77777777" w:rsidR="006C5FDE" w:rsidRPr="004B1489" w:rsidRDefault="006C5FDE" w:rsidP="00153C08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21352B2A" w14:textId="77777777" w:rsidR="006C5FDE" w:rsidRPr="004B1489" w:rsidRDefault="006C5FDE" w:rsidP="00153C08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0FC5A501" w14:textId="77777777" w:rsidR="006C5FDE" w:rsidRPr="004B1489" w:rsidRDefault="006C5FDE" w:rsidP="00153C08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2C57DA6D" w14:textId="77777777" w:rsidR="006C5FDE" w:rsidRPr="004B1489" w:rsidRDefault="006C5FDE" w:rsidP="00153C08">
            <w:pPr>
              <w:pStyle w:val="aff"/>
            </w:pPr>
            <w:r>
              <w:t>Тип параметра</w:t>
            </w:r>
          </w:p>
        </w:tc>
      </w:tr>
      <w:tr w:rsidR="006C5FDE" w:rsidRPr="004B1489" w14:paraId="0BC3A786" w14:textId="77777777" w:rsidTr="00153C08">
        <w:tc>
          <w:tcPr>
            <w:tcW w:w="1555" w:type="dxa"/>
          </w:tcPr>
          <w:p w14:paraId="1A2293F1" w14:textId="77777777" w:rsidR="006C5FDE" w:rsidRDefault="006C5FDE" w:rsidP="00153C0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</w:tcPr>
          <w:p w14:paraId="3B9253FA" w14:textId="77777777" w:rsidR="006C5FDE" w:rsidRDefault="006C5FDE" w:rsidP="00153C0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t</w:t>
            </w:r>
          </w:p>
        </w:tc>
        <w:tc>
          <w:tcPr>
            <w:tcW w:w="3402" w:type="dxa"/>
          </w:tcPr>
          <w:p w14:paraId="77AC65F9" w14:textId="4A5A5DA1" w:rsidR="006C5FDE" w:rsidRPr="004B1489" w:rsidRDefault="006C5FDE" w:rsidP="00153C08">
            <w:pPr>
              <w:pStyle w:val="aff"/>
            </w:pPr>
            <w:r>
              <w:t>Указатель на первый элемент списка</w:t>
            </w:r>
          </w:p>
        </w:tc>
        <w:tc>
          <w:tcPr>
            <w:tcW w:w="2119" w:type="dxa"/>
          </w:tcPr>
          <w:p w14:paraId="2BD0FE97" w14:textId="77777777" w:rsidR="006C5FDE" w:rsidRPr="004B1489" w:rsidRDefault="006C5FDE" w:rsidP="00153C08">
            <w:pPr>
              <w:pStyle w:val="aff"/>
            </w:pPr>
            <w:r>
              <w:t>Формальный</w:t>
            </w:r>
          </w:p>
        </w:tc>
      </w:tr>
      <w:tr w:rsidR="006C5FDE" w:rsidRPr="004B1489" w14:paraId="1622AB20" w14:textId="77777777" w:rsidTr="00153C08">
        <w:tc>
          <w:tcPr>
            <w:tcW w:w="1555" w:type="dxa"/>
          </w:tcPr>
          <w:p w14:paraId="6BFE69C9" w14:textId="10AA9E07" w:rsidR="006C5FDE" w:rsidRDefault="006C5FDE" w:rsidP="00153C0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2268" w:type="dxa"/>
          </w:tcPr>
          <w:p w14:paraId="1A2D475F" w14:textId="0526920D" w:rsidR="006C5FDE" w:rsidRDefault="006C5FDE" w:rsidP="00153C08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File</w:t>
            </w:r>
            <w:proofErr w:type="spellEnd"/>
          </w:p>
        </w:tc>
        <w:tc>
          <w:tcPr>
            <w:tcW w:w="3402" w:type="dxa"/>
          </w:tcPr>
          <w:p w14:paraId="5617CB05" w14:textId="4557DA71" w:rsidR="006C5FDE" w:rsidRPr="004B1489" w:rsidRDefault="006C5FDE" w:rsidP="00153C08">
            <w:pPr>
              <w:pStyle w:val="aff"/>
            </w:pPr>
            <w:r>
              <w:t>Файл, в который записываются элементы списка</w:t>
            </w:r>
          </w:p>
        </w:tc>
        <w:tc>
          <w:tcPr>
            <w:tcW w:w="2119" w:type="dxa"/>
          </w:tcPr>
          <w:p w14:paraId="69D471E7" w14:textId="5D6AC591" w:rsidR="006C5FDE" w:rsidRPr="004B1489" w:rsidRDefault="006C5FDE" w:rsidP="00153C08">
            <w:pPr>
              <w:pStyle w:val="aff"/>
            </w:pPr>
            <w:r>
              <w:t>Локальный</w:t>
            </w:r>
          </w:p>
        </w:tc>
      </w:tr>
    </w:tbl>
    <w:p w14:paraId="7E6F2CEF" w14:textId="627A80CA" w:rsidR="006C5FDE" w:rsidRDefault="00F264E5" w:rsidP="006C5FDE">
      <w:pPr>
        <w:pStyle w:val="3"/>
        <w:rPr>
          <w:lang w:val="en-US"/>
        </w:rPr>
      </w:pPr>
      <w:bookmarkStart w:id="31" w:name="_Toc104494040"/>
      <w:r>
        <w:rPr>
          <w:lang w:val="ru-RU"/>
        </w:rPr>
        <w:t xml:space="preserve">Структура данных алгоритма </w:t>
      </w:r>
      <w:proofErr w:type="spellStart"/>
      <w:r>
        <w:rPr>
          <w:lang w:val="en-US"/>
        </w:rPr>
        <w:t>ReadFile</w:t>
      </w:r>
      <w:bookmarkEnd w:id="31"/>
      <w:proofErr w:type="spellEnd"/>
    </w:p>
    <w:p w14:paraId="63702ACF" w14:textId="1253586F" w:rsidR="00F264E5" w:rsidRPr="00F264E5" w:rsidRDefault="00F264E5" w:rsidP="00F264E5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7E35AB">
        <w:rPr>
          <w:noProof/>
        </w:rPr>
        <w:t>15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r>
        <w:rPr>
          <w:lang w:val="en-US"/>
        </w:rPr>
        <w:t>ReadFile</w:t>
      </w:r>
      <w:proofErr w:type="spellEnd"/>
      <w:r w:rsidRPr="00F264E5">
        <w:t>(</w:t>
      </w:r>
      <w:r>
        <w:rPr>
          <w:lang w:val="en-US"/>
        </w:rPr>
        <w:t>R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F264E5" w:rsidRPr="004B1489" w14:paraId="237EABD5" w14:textId="77777777" w:rsidTr="00153C08">
        <w:tc>
          <w:tcPr>
            <w:tcW w:w="1555" w:type="dxa"/>
          </w:tcPr>
          <w:p w14:paraId="61272AC7" w14:textId="77777777" w:rsidR="00F264E5" w:rsidRPr="004B1489" w:rsidRDefault="00F264E5" w:rsidP="00153C08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36A0FD7E" w14:textId="77777777" w:rsidR="00F264E5" w:rsidRPr="004B1489" w:rsidRDefault="00F264E5" w:rsidP="00153C08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5929A583" w14:textId="77777777" w:rsidR="00F264E5" w:rsidRPr="004B1489" w:rsidRDefault="00F264E5" w:rsidP="00153C08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2DBF6B28" w14:textId="77777777" w:rsidR="00F264E5" w:rsidRPr="004B1489" w:rsidRDefault="00F264E5" w:rsidP="00153C08">
            <w:pPr>
              <w:pStyle w:val="aff"/>
            </w:pPr>
            <w:r>
              <w:t>Тип параметра</w:t>
            </w:r>
          </w:p>
        </w:tc>
      </w:tr>
      <w:tr w:rsidR="00F264E5" w:rsidRPr="004B1489" w14:paraId="7C633C5C" w14:textId="77777777" w:rsidTr="00153C08">
        <w:tc>
          <w:tcPr>
            <w:tcW w:w="1555" w:type="dxa"/>
          </w:tcPr>
          <w:p w14:paraId="4D92DD19" w14:textId="7582E59D" w:rsidR="00F264E5" w:rsidRDefault="00F264E5" w:rsidP="00153C0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2268" w:type="dxa"/>
          </w:tcPr>
          <w:p w14:paraId="1638F64E" w14:textId="2EA7D726" w:rsidR="00F264E5" w:rsidRDefault="00F264E5" w:rsidP="00153C08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ec</w:t>
            </w:r>
            <w:proofErr w:type="spellEnd"/>
          </w:p>
        </w:tc>
        <w:tc>
          <w:tcPr>
            <w:tcW w:w="3402" w:type="dxa"/>
          </w:tcPr>
          <w:p w14:paraId="224DC93B" w14:textId="3B683AA1" w:rsidR="00F264E5" w:rsidRPr="004B1489" w:rsidRDefault="00F264E5" w:rsidP="00153C08">
            <w:pPr>
              <w:pStyle w:val="aff"/>
            </w:pPr>
            <w:r>
              <w:t>Запись, в которую за</w:t>
            </w:r>
            <w:r w:rsidR="006F78CC">
              <w:t>носятся</w:t>
            </w:r>
            <w:r>
              <w:t xml:space="preserve"> данные</w:t>
            </w:r>
          </w:p>
        </w:tc>
        <w:tc>
          <w:tcPr>
            <w:tcW w:w="2119" w:type="dxa"/>
          </w:tcPr>
          <w:p w14:paraId="1D2DAD6F" w14:textId="77777777" w:rsidR="00F264E5" w:rsidRPr="004B1489" w:rsidRDefault="00F264E5" w:rsidP="00153C08">
            <w:pPr>
              <w:pStyle w:val="aff"/>
            </w:pPr>
            <w:r>
              <w:t>Формальный</w:t>
            </w:r>
          </w:p>
        </w:tc>
      </w:tr>
      <w:tr w:rsidR="00F264E5" w:rsidRPr="004B1489" w14:paraId="6B7C730E" w14:textId="77777777" w:rsidTr="00153C08">
        <w:tc>
          <w:tcPr>
            <w:tcW w:w="1555" w:type="dxa"/>
          </w:tcPr>
          <w:p w14:paraId="060F88BE" w14:textId="77777777" w:rsidR="00F264E5" w:rsidRDefault="00F264E5" w:rsidP="00153C0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2268" w:type="dxa"/>
          </w:tcPr>
          <w:p w14:paraId="1CFD831E" w14:textId="77777777" w:rsidR="00F264E5" w:rsidRDefault="00F264E5" w:rsidP="00153C08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File</w:t>
            </w:r>
            <w:proofErr w:type="spellEnd"/>
          </w:p>
        </w:tc>
        <w:tc>
          <w:tcPr>
            <w:tcW w:w="3402" w:type="dxa"/>
          </w:tcPr>
          <w:p w14:paraId="449BE22D" w14:textId="2A45D098" w:rsidR="00F264E5" w:rsidRPr="004B1489" w:rsidRDefault="00F264E5" w:rsidP="00153C08">
            <w:pPr>
              <w:pStyle w:val="aff"/>
            </w:pPr>
            <w:r>
              <w:t>Файл, из которого записываются элементы списка</w:t>
            </w:r>
          </w:p>
        </w:tc>
        <w:tc>
          <w:tcPr>
            <w:tcW w:w="2119" w:type="dxa"/>
          </w:tcPr>
          <w:p w14:paraId="2B40AEBE" w14:textId="77777777" w:rsidR="00F264E5" w:rsidRPr="004B1489" w:rsidRDefault="00F264E5" w:rsidP="00153C08">
            <w:pPr>
              <w:pStyle w:val="aff"/>
            </w:pPr>
            <w:r>
              <w:t>Локальный</w:t>
            </w:r>
          </w:p>
        </w:tc>
      </w:tr>
    </w:tbl>
    <w:p w14:paraId="68232958" w14:textId="5A3BD6B0" w:rsidR="000D321A" w:rsidRDefault="000D321A" w:rsidP="000D321A">
      <w:pPr>
        <w:pStyle w:val="3"/>
        <w:rPr>
          <w:lang w:val="en-US"/>
        </w:rPr>
      </w:pPr>
      <w:bookmarkStart w:id="32" w:name="_Toc104494041"/>
      <w:r w:rsidRPr="00EB1E4F">
        <w:t>Структура данных алгоритма</w:t>
      </w:r>
      <w:r w:rsidRPr="000D321A">
        <w:rPr>
          <w:lang w:val="ru-RU"/>
        </w:rPr>
        <w:t xml:space="preserve"> </w:t>
      </w:r>
      <w:proofErr w:type="spellStart"/>
      <w:r w:rsidR="007E35AB">
        <w:rPr>
          <w:lang w:val="en-US"/>
        </w:rPr>
        <w:t>CheckInput</w:t>
      </w:r>
      <w:bookmarkEnd w:id="32"/>
      <w:proofErr w:type="spellEnd"/>
    </w:p>
    <w:p w14:paraId="7A2726FB" w14:textId="56921009" w:rsidR="007E35AB" w:rsidRPr="00F264E5" w:rsidRDefault="007E35AB" w:rsidP="007E35AB">
      <w:pPr>
        <w:pStyle w:val="ad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>
        <w:rPr>
          <w:noProof/>
        </w:rPr>
        <w:t>16</w:t>
      </w:r>
      <w:r w:rsidR="00316FC3">
        <w:rPr>
          <w:noProof/>
        </w:rPr>
        <w:fldChar w:fldCharType="end"/>
      </w:r>
      <w:r w:rsidRPr="00F264E5">
        <w:t xml:space="preserve"> – </w:t>
      </w:r>
      <w:r>
        <w:t xml:space="preserve">Структура данных алгоритма </w:t>
      </w:r>
      <w:proofErr w:type="spellStart"/>
      <w:proofErr w:type="gramStart"/>
      <w:r>
        <w:rPr>
          <w:lang w:val="en-US"/>
        </w:rPr>
        <w:t>CheckInput</w:t>
      </w:r>
      <w:proofErr w:type="spellEnd"/>
      <w:r w:rsidRPr="00F264E5">
        <w:t>(</w:t>
      </w:r>
      <w:proofErr w:type="gramEnd"/>
      <w:r>
        <w:rPr>
          <w:lang w:val="en-US"/>
        </w:rPr>
        <w:t>Param</w:t>
      </w:r>
      <w:r w:rsidRPr="00F264E5">
        <w:t>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3402"/>
        <w:gridCol w:w="2119"/>
      </w:tblGrid>
      <w:tr w:rsidR="007E35AB" w:rsidRPr="004B1489" w14:paraId="5C34B14E" w14:textId="77777777" w:rsidTr="0020008E">
        <w:tc>
          <w:tcPr>
            <w:tcW w:w="1555" w:type="dxa"/>
          </w:tcPr>
          <w:p w14:paraId="4B0F5DE6" w14:textId="77777777" w:rsidR="007E35AB" w:rsidRPr="004B1489" w:rsidRDefault="007E35AB" w:rsidP="0020008E">
            <w:pPr>
              <w:pStyle w:val="aff"/>
            </w:pPr>
            <w:r>
              <w:t>Элементы данных</w:t>
            </w:r>
          </w:p>
        </w:tc>
        <w:tc>
          <w:tcPr>
            <w:tcW w:w="2268" w:type="dxa"/>
          </w:tcPr>
          <w:p w14:paraId="27921DFE" w14:textId="77777777" w:rsidR="007E35AB" w:rsidRPr="004B1489" w:rsidRDefault="007E35AB" w:rsidP="0020008E">
            <w:pPr>
              <w:pStyle w:val="aff"/>
            </w:pPr>
            <w:r>
              <w:t>Рекомендуемый тип</w:t>
            </w:r>
          </w:p>
        </w:tc>
        <w:tc>
          <w:tcPr>
            <w:tcW w:w="3402" w:type="dxa"/>
          </w:tcPr>
          <w:p w14:paraId="2B956028" w14:textId="77777777" w:rsidR="007E35AB" w:rsidRPr="004B1489" w:rsidRDefault="007E35AB" w:rsidP="0020008E">
            <w:pPr>
              <w:pStyle w:val="aff"/>
            </w:pPr>
            <w:r>
              <w:t>Назначение</w:t>
            </w:r>
          </w:p>
        </w:tc>
        <w:tc>
          <w:tcPr>
            <w:tcW w:w="2119" w:type="dxa"/>
          </w:tcPr>
          <w:p w14:paraId="1C96B1EE" w14:textId="77777777" w:rsidR="007E35AB" w:rsidRPr="004B1489" w:rsidRDefault="007E35AB" w:rsidP="0020008E">
            <w:pPr>
              <w:pStyle w:val="aff"/>
            </w:pPr>
            <w:r>
              <w:t>Тип параметра</w:t>
            </w:r>
          </w:p>
        </w:tc>
      </w:tr>
      <w:tr w:rsidR="007E35AB" w:rsidRPr="004B1489" w14:paraId="6D4A5FE4" w14:textId="77777777" w:rsidTr="0020008E">
        <w:tc>
          <w:tcPr>
            <w:tcW w:w="1555" w:type="dxa"/>
          </w:tcPr>
          <w:p w14:paraId="6C82DFDD" w14:textId="5E976EF0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Param</w:t>
            </w:r>
          </w:p>
        </w:tc>
        <w:tc>
          <w:tcPr>
            <w:tcW w:w="2268" w:type="dxa"/>
          </w:tcPr>
          <w:p w14:paraId="73D31C04" w14:textId="772DBD6F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04E6B3AD" w14:textId="4FBED301" w:rsidR="007E35AB" w:rsidRPr="004B1489" w:rsidRDefault="007E35AB" w:rsidP="0020008E">
            <w:pPr>
              <w:pStyle w:val="aff"/>
            </w:pPr>
            <w:r>
              <w:t>Введенное пользователем исходное значение</w:t>
            </w:r>
          </w:p>
        </w:tc>
        <w:tc>
          <w:tcPr>
            <w:tcW w:w="2119" w:type="dxa"/>
          </w:tcPr>
          <w:p w14:paraId="2187AED2" w14:textId="77777777" w:rsidR="007E35AB" w:rsidRPr="004B1489" w:rsidRDefault="007E35AB" w:rsidP="0020008E">
            <w:pPr>
              <w:pStyle w:val="aff"/>
            </w:pPr>
            <w:r>
              <w:t>Формальный</w:t>
            </w:r>
          </w:p>
        </w:tc>
      </w:tr>
      <w:tr w:rsidR="007E35AB" w:rsidRPr="004B1489" w14:paraId="538C2F00" w14:textId="77777777" w:rsidTr="0020008E">
        <w:tc>
          <w:tcPr>
            <w:tcW w:w="1555" w:type="dxa"/>
          </w:tcPr>
          <w:p w14:paraId="594D911B" w14:textId="14BA7073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MinNtn</w:t>
            </w:r>
            <w:proofErr w:type="spellEnd"/>
          </w:p>
        </w:tc>
        <w:tc>
          <w:tcPr>
            <w:tcW w:w="2268" w:type="dxa"/>
          </w:tcPr>
          <w:p w14:paraId="0FC4AC93" w14:textId="2F05B100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071D4F3C" w14:textId="61329325" w:rsidR="007E35AB" w:rsidRPr="004B1489" w:rsidRDefault="007E35AB" w:rsidP="0020008E">
            <w:pPr>
              <w:pStyle w:val="aff"/>
            </w:pPr>
            <w:r>
              <w:t>Нижняя граница диапазона допустимых значений</w:t>
            </w:r>
          </w:p>
        </w:tc>
        <w:tc>
          <w:tcPr>
            <w:tcW w:w="2119" w:type="dxa"/>
          </w:tcPr>
          <w:p w14:paraId="0A755D62" w14:textId="77777777" w:rsidR="007E35AB" w:rsidRPr="004B1489" w:rsidRDefault="007E35AB" w:rsidP="0020008E">
            <w:pPr>
              <w:pStyle w:val="aff"/>
            </w:pPr>
            <w:r>
              <w:t>Локальный</w:t>
            </w:r>
          </w:p>
        </w:tc>
      </w:tr>
      <w:tr w:rsidR="007E35AB" w:rsidRPr="004B1489" w14:paraId="61EA6F4D" w14:textId="77777777" w:rsidTr="0020008E">
        <w:tc>
          <w:tcPr>
            <w:tcW w:w="1555" w:type="dxa"/>
          </w:tcPr>
          <w:p w14:paraId="5A7A23E3" w14:textId="3B605842" w:rsidR="007E35AB" w:rsidRDefault="007E35AB" w:rsidP="0020008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xNtn</w:t>
            </w:r>
            <w:proofErr w:type="spellEnd"/>
          </w:p>
        </w:tc>
        <w:tc>
          <w:tcPr>
            <w:tcW w:w="2268" w:type="dxa"/>
          </w:tcPr>
          <w:p w14:paraId="1ABFAA70" w14:textId="5BBC6BAD" w:rsidR="007E35AB" w:rsidRDefault="007E35AB" w:rsidP="0020008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02" w:type="dxa"/>
          </w:tcPr>
          <w:p w14:paraId="45FA3E8A" w14:textId="2F8F9652" w:rsidR="007E35AB" w:rsidRDefault="007E35AB" w:rsidP="0020008E">
            <w:pPr>
              <w:pStyle w:val="aff"/>
            </w:pPr>
            <w:r>
              <w:t>Верхняя граница диапазона допустимых значений</w:t>
            </w:r>
          </w:p>
        </w:tc>
        <w:tc>
          <w:tcPr>
            <w:tcW w:w="2119" w:type="dxa"/>
          </w:tcPr>
          <w:p w14:paraId="2C3E0249" w14:textId="01BA2CB6" w:rsidR="007E35AB" w:rsidRDefault="007E35AB" w:rsidP="0020008E">
            <w:pPr>
              <w:pStyle w:val="aff"/>
            </w:pPr>
            <w:r>
              <w:t>Локальный</w:t>
            </w:r>
          </w:p>
        </w:tc>
      </w:tr>
    </w:tbl>
    <w:p w14:paraId="0D382EFB" w14:textId="3F6EFA99" w:rsidR="007F5F0B" w:rsidRDefault="007F5F0B" w:rsidP="00EE30A8">
      <w:pPr>
        <w:ind w:firstLine="0"/>
      </w:pPr>
    </w:p>
    <w:p w14:paraId="68BD8888" w14:textId="50F17D30" w:rsidR="007F5F0B" w:rsidRPr="007E35AB" w:rsidRDefault="007F5F0B" w:rsidP="00EE30A8">
      <w:pPr>
        <w:ind w:firstLine="0"/>
        <w:rPr>
          <w:lang w:val="en-US"/>
        </w:rPr>
      </w:pPr>
    </w:p>
    <w:p w14:paraId="5621B50B" w14:textId="5B5C6AAF" w:rsidR="007F5F0B" w:rsidRDefault="009D6A88" w:rsidP="009D6A88">
      <w:pPr>
        <w:pStyle w:val="2"/>
        <w:rPr>
          <w:lang w:val="ru-RU"/>
        </w:rPr>
      </w:pPr>
      <w:bookmarkStart w:id="33" w:name="_Toc104494042"/>
      <w:r>
        <w:rPr>
          <w:lang w:val="ru-RU"/>
        </w:rPr>
        <w:lastRenderedPageBreak/>
        <w:t>Описание графических компонентов</w:t>
      </w:r>
      <w:bookmarkEnd w:id="33"/>
    </w:p>
    <w:p w14:paraId="0375AA06" w14:textId="0B7B9015" w:rsidR="007E35AB" w:rsidRDefault="007E35AB" w:rsidP="007E35AB">
      <w:pPr>
        <w:pStyle w:val="3"/>
        <w:rPr>
          <w:lang w:val="ru-RU"/>
        </w:rPr>
      </w:pPr>
      <w:bookmarkStart w:id="34" w:name="_Toc104494043"/>
      <w:r>
        <w:rPr>
          <w:lang w:val="ru-RU"/>
        </w:rPr>
        <w:t>Взаимосвязь графического интерфейса</w:t>
      </w:r>
      <w:bookmarkEnd w:id="34"/>
    </w:p>
    <w:p w14:paraId="1E532C8E" w14:textId="290E794D" w:rsidR="007E35AB" w:rsidRPr="00506DA0" w:rsidRDefault="00883365" w:rsidP="007E35AB">
      <w:r>
        <w:t>Для организации графического интерфейса программного средства</w:t>
      </w:r>
      <w:r w:rsidRPr="00644331">
        <w:t xml:space="preserve"> </w:t>
      </w:r>
      <w:r>
        <w:t xml:space="preserve">для реализации вычислений типа «Длинная арифметика» были использованы 3 формы: </w:t>
      </w:r>
      <w:proofErr w:type="spellStart"/>
      <w:r>
        <w:rPr>
          <w:lang w:val="en-US"/>
        </w:rPr>
        <w:t>Arithmetics</w:t>
      </w:r>
      <w:proofErr w:type="spellEnd"/>
      <w:r w:rsidRPr="00883365">
        <w:t xml:space="preserve">, </w:t>
      </w:r>
      <w:proofErr w:type="spellStart"/>
      <w:r>
        <w:rPr>
          <w:lang w:val="en-US"/>
        </w:rPr>
        <w:t>HistF</w:t>
      </w:r>
      <w:proofErr w:type="spellEnd"/>
      <w:r w:rsidRPr="00883365">
        <w:t xml:space="preserve">, </w:t>
      </w:r>
      <w:proofErr w:type="spellStart"/>
      <w:r>
        <w:rPr>
          <w:lang w:val="en-US"/>
        </w:rPr>
        <w:t>HelpF</w:t>
      </w:r>
      <w:proofErr w:type="spellEnd"/>
    </w:p>
    <w:p w14:paraId="2B504BED" w14:textId="427D8B7B" w:rsidR="00883365" w:rsidRPr="00506DA0" w:rsidRDefault="00883365" w:rsidP="007E35AB"/>
    <w:p w14:paraId="5B4868B5" w14:textId="52CE5368" w:rsidR="00883365" w:rsidRDefault="00883365" w:rsidP="00883365">
      <w:pPr>
        <w:keepNext/>
        <w:ind w:right="-2"/>
        <w:jc w:val="center"/>
      </w:pPr>
      <w:r>
        <w:object w:dxaOrig="13605" w:dyaOrig="4855" w14:anchorId="27EED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15pt;height:129.5pt" o:ole="">
            <v:imagedata r:id="rId24" o:title=""/>
          </v:shape>
          <o:OLEObject Type="Embed" ProgID="Visio.Drawing.6" ShapeID="_x0000_i1025" DrawAspect="Content" ObjectID="_1715179870" r:id="rId25"/>
        </w:object>
      </w:r>
    </w:p>
    <w:p w14:paraId="50629B6B" w14:textId="77777777" w:rsidR="00883365" w:rsidRDefault="00883365" w:rsidP="00883365">
      <w:pPr>
        <w:keepNext/>
        <w:ind w:right="-2"/>
        <w:jc w:val="center"/>
      </w:pPr>
    </w:p>
    <w:p w14:paraId="685DF831" w14:textId="7216F03F" w:rsidR="00487A09" w:rsidRPr="00487A09" w:rsidRDefault="00883365" w:rsidP="00506DA0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7</w:t>
      </w:r>
      <w:r w:rsidR="00316FC3">
        <w:rPr>
          <w:noProof/>
        </w:rPr>
        <w:fldChar w:fldCharType="end"/>
      </w:r>
      <w:r>
        <w:rPr>
          <w:lang w:val="en-US"/>
        </w:rPr>
        <w:t xml:space="preserve"> – </w:t>
      </w:r>
      <w:r>
        <w:t>Взаимосвязь графического интерфейса</w:t>
      </w:r>
    </w:p>
    <w:p w14:paraId="013C05B2" w14:textId="6E11E40E" w:rsidR="00487A09" w:rsidRPr="00487A09" w:rsidRDefault="00487A09" w:rsidP="00487A09">
      <w:pPr>
        <w:pStyle w:val="3"/>
        <w:rPr>
          <w:lang w:val="ru-RU"/>
        </w:rPr>
      </w:pPr>
      <w:bookmarkStart w:id="35" w:name="_Toc104494044"/>
      <w:r>
        <w:rPr>
          <w:lang w:val="ru-RU"/>
        </w:rPr>
        <w:t xml:space="preserve">Описание графических </w:t>
      </w:r>
      <w:proofErr w:type="spellStart"/>
      <w:r>
        <w:rPr>
          <w:lang w:val="ru-RU"/>
        </w:rPr>
        <w:t>копонентов</w:t>
      </w:r>
      <w:proofErr w:type="spellEnd"/>
      <w:r>
        <w:rPr>
          <w:lang w:val="ru-RU"/>
        </w:rPr>
        <w:t xml:space="preserve"> формы </w:t>
      </w:r>
      <w:proofErr w:type="spellStart"/>
      <w:r>
        <w:rPr>
          <w:lang w:val="en-US"/>
        </w:rPr>
        <w:t>Arithmetics</w:t>
      </w:r>
      <w:bookmarkEnd w:id="35"/>
      <w:proofErr w:type="spellEnd"/>
    </w:p>
    <w:p w14:paraId="13436B56" w14:textId="77777777" w:rsidR="00487A09" w:rsidRDefault="00487A09" w:rsidP="00487A09">
      <w:pPr>
        <w:pStyle w:val="a2"/>
      </w:pPr>
      <w:r>
        <w:t xml:space="preserve">Форма главного меню программы </w:t>
      </w:r>
      <w:proofErr w:type="spellStart"/>
      <w:r>
        <w:rPr>
          <w:lang w:val="en-US"/>
        </w:rPr>
        <w:t>Arithmetics</w:t>
      </w:r>
      <w:proofErr w:type="spellEnd"/>
      <w:r>
        <w:t xml:space="preserve"> дает доступ к основным функциям программного средства, таким как</w:t>
      </w:r>
      <w:r w:rsidRPr="00487A09">
        <w:t>:</w:t>
      </w:r>
    </w:p>
    <w:p w14:paraId="6FE2C992" w14:textId="3AA49AB3" w:rsidR="00487A09" w:rsidRDefault="00487A09" w:rsidP="00487A09">
      <w:pPr>
        <w:pStyle w:val="a"/>
      </w:pPr>
      <w:r>
        <w:t xml:space="preserve"> выполнение операций над числами в разных системах счисления</w:t>
      </w:r>
      <w:r w:rsidRPr="00487A09">
        <w:t>;</w:t>
      </w:r>
    </w:p>
    <w:p w14:paraId="68789DF6" w14:textId="7807551A" w:rsidR="00487A09" w:rsidRDefault="00487A09" w:rsidP="00487A09">
      <w:pPr>
        <w:pStyle w:val="a"/>
      </w:pPr>
      <w:r>
        <w:t xml:space="preserve"> сохранение результата</w:t>
      </w:r>
      <w:r>
        <w:rPr>
          <w:lang w:val="en-US"/>
        </w:rPr>
        <w:t>;</w:t>
      </w:r>
    </w:p>
    <w:p w14:paraId="5A8D61D9" w14:textId="4C58B676" w:rsidR="00487A09" w:rsidRDefault="00487A09" w:rsidP="00487A09">
      <w:pPr>
        <w:pStyle w:val="a"/>
      </w:pPr>
      <w:r>
        <w:t xml:space="preserve"> обращение к истории</w:t>
      </w:r>
      <w:r>
        <w:rPr>
          <w:lang w:val="en-US"/>
        </w:rPr>
        <w:t>;</w:t>
      </w:r>
    </w:p>
    <w:p w14:paraId="1A636AD7" w14:textId="184C5831" w:rsidR="00487A09" w:rsidRDefault="00487A09" w:rsidP="00506DA0">
      <w:pPr>
        <w:pStyle w:val="a"/>
      </w:pPr>
      <w:r>
        <w:t xml:space="preserve"> обращение к справке</w:t>
      </w:r>
      <w:r>
        <w:rPr>
          <w:lang w:val="en-US"/>
        </w:rPr>
        <w:t>.</w:t>
      </w:r>
    </w:p>
    <w:p w14:paraId="3053CB1F" w14:textId="23F93725" w:rsidR="00487A09" w:rsidRDefault="00487A09" w:rsidP="00487A09">
      <w:pPr>
        <w:keepNext/>
        <w:ind w:firstLine="0"/>
        <w:jc w:val="center"/>
      </w:pPr>
      <w:r w:rsidRPr="00487A09">
        <w:rPr>
          <w:noProof/>
        </w:rPr>
        <w:lastRenderedPageBreak/>
        <w:drawing>
          <wp:inline distT="0" distB="0" distL="0" distR="0" wp14:anchorId="2D45D089" wp14:editId="190D7378">
            <wp:extent cx="5296204" cy="306708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96204" cy="3067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545E9" w14:textId="77777777" w:rsidR="00487A09" w:rsidRDefault="00487A09" w:rsidP="00487A09">
      <w:pPr>
        <w:keepNext/>
        <w:ind w:firstLine="0"/>
        <w:jc w:val="center"/>
      </w:pPr>
    </w:p>
    <w:p w14:paraId="7AF18753" w14:textId="2513653F" w:rsidR="00487A09" w:rsidRPr="00506DA0" w:rsidRDefault="00487A09" w:rsidP="00487A09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8</w:t>
      </w:r>
      <w:r w:rsidR="00316FC3">
        <w:rPr>
          <w:noProof/>
        </w:rPr>
        <w:fldChar w:fldCharType="end"/>
      </w:r>
      <w:r w:rsidRPr="00506DA0">
        <w:t xml:space="preserve"> – </w:t>
      </w:r>
      <w:r>
        <w:t xml:space="preserve">вид формы </w:t>
      </w:r>
      <w:proofErr w:type="spellStart"/>
      <w:r>
        <w:rPr>
          <w:lang w:val="en-US"/>
        </w:rPr>
        <w:t>Arithmetics</w:t>
      </w:r>
      <w:proofErr w:type="spellEnd"/>
    </w:p>
    <w:p w14:paraId="77C2E08E" w14:textId="77777777" w:rsidR="00487A09" w:rsidRPr="00506DA0" w:rsidRDefault="00487A09" w:rsidP="00487A09"/>
    <w:p w14:paraId="1EE164BB" w14:textId="6945E526" w:rsidR="00487A09" w:rsidRDefault="00487A09" w:rsidP="00487A09">
      <w:pPr>
        <w:pStyle w:val="a2"/>
      </w:pPr>
      <w:r>
        <w:t xml:space="preserve">Составляющие главной формы </w:t>
      </w:r>
      <w:proofErr w:type="spellStart"/>
      <w:r>
        <w:rPr>
          <w:lang w:val="en-US"/>
        </w:rPr>
        <w:t>Arithmetics</w:t>
      </w:r>
      <w:proofErr w:type="spellEnd"/>
      <w:r w:rsidRPr="00CC0A09">
        <w:t>:</w:t>
      </w:r>
    </w:p>
    <w:p w14:paraId="47E20ADD" w14:textId="77777777" w:rsidR="00487A09" w:rsidRDefault="00487A09" w:rsidP="00487A09">
      <w:pPr>
        <w:pStyle w:val="a"/>
      </w:pPr>
      <w:r>
        <w:t>поле для ввода первого числа;</w:t>
      </w:r>
    </w:p>
    <w:p w14:paraId="45C78B37" w14:textId="77777777" w:rsidR="00487A09" w:rsidRDefault="00487A09" w:rsidP="00487A09">
      <w:pPr>
        <w:pStyle w:val="a"/>
      </w:pPr>
      <w:r>
        <w:t>поле для ввода второго числа;</w:t>
      </w:r>
    </w:p>
    <w:p w14:paraId="13348909" w14:textId="50DC20C2" w:rsidR="00487A09" w:rsidRDefault="00487A09" w:rsidP="00487A09">
      <w:pPr>
        <w:pStyle w:val="a"/>
      </w:pPr>
      <w:r>
        <w:t xml:space="preserve">кнопка </w:t>
      </w:r>
      <w:r w:rsidR="00506DA0">
        <w:t>«</w:t>
      </w:r>
      <w:r w:rsidR="00506DA0">
        <w:rPr>
          <w:lang w:val="en-US"/>
        </w:rPr>
        <w:t>History</w:t>
      </w:r>
      <w:r w:rsidR="00506DA0">
        <w:t>»</w:t>
      </w:r>
      <w:r>
        <w:t xml:space="preserve">, предоставляет доступ к форме </w:t>
      </w:r>
      <w:proofErr w:type="spellStart"/>
      <w:r>
        <w:rPr>
          <w:lang w:val="en-US"/>
        </w:rPr>
        <w:t>HistF</w:t>
      </w:r>
      <w:proofErr w:type="spellEnd"/>
      <w:r>
        <w:t>;</w:t>
      </w:r>
    </w:p>
    <w:p w14:paraId="6179DFC1" w14:textId="4BCE019C" w:rsidR="00487A09" w:rsidRDefault="00487A09" w:rsidP="00487A09">
      <w:pPr>
        <w:pStyle w:val="a"/>
      </w:pPr>
      <w:r>
        <w:t>круглые кнопки выбора знака операции;</w:t>
      </w:r>
    </w:p>
    <w:p w14:paraId="1B89E5E1" w14:textId="230DD491" w:rsidR="00487A09" w:rsidRDefault="00487A09" w:rsidP="00487A09">
      <w:pPr>
        <w:pStyle w:val="a"/>
      </w:pPr>
      <w:r>
        <w:t>поле выбора системы счисления;</w:t>
      </w:r>
    </w:p>
    <w:p w14:paraId="64A08A0D" w14:textId="57CA1015" w:rsidR="00506DA0" w:rsidRDefault="00506DA0" w:rsidP="00487A09">
      <w:pPr>
        <w:pStyle w:val="a"/>
      </w:pPr>
      <w:r>
        <w:t>поле выбора точности для деления</w:t>
      </w:r>
      <w:r w:rsidRPr="00506DA0">
        <w:t>;</w:t>
      </w:r>
    </w:p>
    <w:p w14:paraId="7DD7EC89" w14:textId="3B2F29C6" w:rsidR="00506DA0" w:rsidRDefault="00506DA0" w:rsidP="00487A09">
      <w:pPr>
        <w:pStyle w:val="a"/>
      </w:pPr>
      <w:r>
        <w:t>кнопки «</w:t>
      </w:r>
      <w:r>
        <w:rPr>
          <w:lang w:val="en-US"/>
        </w:rPr>
        <w:t>Copy</w:t>
      </w:r>
      <w:r>
        <w:t>»</w:t>
      </w:r>
      <w:r w:rsidRPr="00506DA0">
        <w:t xml:space="preserve">, </w:t>
      </w:r>
      <w:r>
        <w:t>позволяют скопировать данные из</w:t>
      </w:r>
      <w:r w:rsidR="006F78CC">
        <w:t xml:space="preserve"> соответствующего</w:t>
      </w:r>
      <w:r>
        <w:t xml:space="preserve"> поля в буфер обмена</w:t>
      </w:r>
      <w:r w:rsidRPr="00506DA0">
        <w:t>;</w:t>
      </w:r>
    </w:p>
    <w:p w14:paraId="2790509D" w14:textId="763B7118" w:rsidR="00506DA0" w:rsidRDefault="00506DA0" w:rsidP="00487A09">
      <w:pPr>
        <w:pStyle w:val="a"/>
      </w:pPr>
      <w:r>
        <w:t>кнопки «</w:t>
      </w:r>
      <w:r>
        <w:rPr>
          <w:lang w:val="en-US"/>
        </w:rPr>
        <w:t>Clear</w:t>
      </w:r>
      <w:r>
        <w:t>»</w:t>
      </w:r>
      <w:r w:rsidR="00470E3A">
        <w:t>,</w:t>
      </w:r>
      <w:r>
        <w:t xml:space="preserve"> позволяют очис</w:t>
      </w:r>
      <w:r w:rsidR="006F78CC">
        <w:t>ти</w:t>
      </w:r>
      <w:r>
        <w:t>ть соответствующие поля</w:t>
      </w:r>
      <w:r w:rsidRPr="00506DA0">
        <w:t>;</w:t>
      </w:r>
    </w:p>
    <w:p w14:paraId="14449865" w14:textId="18CDA099" w:rsidR="00487A09" w:rsidRDefault="00487A09" w:rsidP="00487A09">
      <w:pPr>
        <w:pStyle w:val="a"/>
      </w:pPr>
      <w:r>
        <w:t>кнопка</w:t>
      </w:r>
      <w:r w:rsidR="006F78CC">
        <w:t xml:space="preserve"> «=»</w:t>
      </w:r>
      <w:r>
        <w:t>, вывод</w:t>
      </w:r>
      <w:r w:rsidR="006F78CC">
        <w:t>ит</w:t>
      </w:r>
      <w:r>
        <w:t xml:space="preserve"> результат операции;</w:t>
      </w:r>
    </w:p>
    <w:p w14:paraId="26972240" w14:textId="66BEA66B" w:rsidR="00487A09" w:rsidRDefault="00487A09" w:rsidP="00487A09">
      <w:pPr>
        <w:pStyle w:val="a"/>
      </w:pPr>
      <w:r>
        <w:t>вкладка меню «</w:t>
      </w:r>
      <w:r>
        <w:rPr>
          <w:lang w:val="en-US"/>
        </w:rPr>
        <w:t>File</w:t>
      </w:r>
      <w:r>
        <w:t xml:space="preserve">», предоставляет доступ к сохранению </w:t>
      </w:r>
      <w:r w:rsidR="00506DA0">
        <w:t>истории в отдельный файл</w:t>
      </w:r>
      <w:r>
        <w:t xml:space="preserve"> и чтению данных из текстового файла;</w:t>
      </w:r>
    </w:p>
    <w:p w14:paraId="0F09B6A3" w14:textId="6A4EF342" w:rsidR="00487A09" w:rsidRPr="00487A09" w:rsidRDefault="00487A09" w:rsidP="00487A09">
      <w:pPr>
        <w:pStyle w:val="a"/>
      </w:pPr>
      <w:r>
        <w:t>вкладка</w:t>
      </w:r>
      <w:r w:rsidRPr="00487A09">
        <w:t xml:space="preserve"> </w:t>
      </w:r>
      <w:r>
        <w:t>меню</w:t>
      </w:r>
      <w:r w:rsidRPr="00487A09">
        <w:t xml:space="preserve"> «</w:t>
      </w:r>
      <w:r>
        <w:rPr>
          <w:lang w:val="en-US"/>
        </w:rPr>
        <w:t>Clear</w:t>
      </w:r>
      <w:r w:rsidRPr="00487A09">
        <w:t xml:space="preserve"> </w:t>
      </w:r>
      <w:r>
        <w:rPr>
          <w:lang w:val="en-US"/>
        </w:rPr>
        <w:t>history</w:t>
      </w:r>
      <w:r w:rsidRPr="00487A09">
        <w:t xml:space="preserve">», </w:t>
      </w:r>
      <w:r>
        <w:t>позво</w:t>
      </w:r>
      <w:r w:rsidR="00506DA0">
        <w:t>л</w:t>
      </w:r>
      <w:r>
        <w:t>яет полностью очистить историю вычислений</w:t>
      </w:r>
      <w:r w:rsidRPr="00487A09">
        <w:t>;</w:t>
      </w:r>
    </w:p>
    <w:p w14:paraId="02B04656" w14:textId="23197798" w:rsidR="00487A09" w:rsidRDefault="00487A09" w:rsidP="00487A09">
      <w:pPr>
        <w:pStyle w:val="a"/>
      </w:pPr>
      <w:r>
        <w:t>вкладка меню «</w:t>
      </w:r>
      <w:r w:rsidR="00506DA0">
        <w:rPr>
          <w:lang w:val="en-US"/>
        </w:rPr>
        <w:t>About</w:t>
      </w:r>
      <w:r>
        <w:t xml:space="preserve">», предоставляет доступ к форме </w:t>
      </w:r>
      <w:proofErr w:type="spellStart"/>
      <w:r>
        <w:rPr>
          <w:lang w:val="en-US"/>
        </w:rPr>
        <w:t>HelpF</w:t>
      </w:r>
      <w:proofErr w:type="spellEnd"/>
      <w:r w:rsidRPr="00E43E40">
        <w:t xml:space="preserve"> </w:t>
      </w:r>
      <w:r>
        <w:t xml:space="preserve">для получения информации о программном средстве. </w:t>
      </w:r>
    </w:p>
    <w:p w14:paraId="3F66E9EB" w14:textId="79290C99" w:rsidR="00487A09" w:rsidRDefault="00506DA0" w:rsidP="00506DA0">
      <w:pPr>
        <w:pStyle w:val="3"/>
        <w:rPr>
          <w:lang w:val="ru-RU"/>
        </w:rPr>
      </w:pPr>
      <w:bookmarkStart w:id="36" w:name="_Toc104494045"/>
      <w:r>
        <w:rPr>
          <w:lang w:val="ru-RU"/>
        </w:rPr>
        <w:t xml:space="preserve">Описание графических компонентов формы </w:t>
      </w:r>
      <w:proofErr w:type="spellStart"/>
      <w:r>
        <w:rPr>
          <w:lang w:val="en-US"/>
        </w:rPr>
        <w:t>HistF</w:t>
      </w:r>
      <w:bookmarkEnd w:id="36"/>
      <w:proofErr w:type="spellEnd"/>
    </w:p>
    <w:p w14:paraId="10BBA4B6" w14:textId="7F84B1FA" w:rsidR="006A09E1" w:rsidRDefault="006A09E1" w:rsidP="006A09E1">
      <w:r>
        <w:t xml:space="preserve">Вспомогательная форма программы </w:t>
      </w:r>
      <w:proofErr w:type="spellStart"/>
      <w:r>
        <w:rPr>
          <w:lang w:val="en-US"/>
        </w:rPr>
        <w:t>HistF</w:t>
      </w:r>
      <w:proofErr w:type="spellEnd"/>
      <w:r>
        <w:t xml:space="preserve"> предоставляет возможность просмотра истории вычислений</w:t>
      </w:r>
    </w:p>
    <w:p w14:paraId="09AAA02E" w14:textId="77777777" w:rsidR="006A09E1" w:rsidRPr="00091307" w:rsidRDefault="006A09E1" w:rsidP="006A09E1"/>
    <w:p w14:paraId="234E84B9" w14:textId="08458948" w:rsidR="006A09E1" w:rsidRDefault="006A09E1" w:rsidP="006A09E1">
      <w:pPr>
        <w:keepNext/>
        <w:ind w:firstLine="0"/>
        <w:jc w:val="center"/>
      </w:pPr>
      <w:r w:rsidRPr="006A09E1">
        <w:rPr>
          <w:noProof/>
        </w:rPr>
        <w:lastRenderedPageBreak/>
        <w:drawing>
          <wp:inline distT="0" distB="0" distL="0" distR="0" wp14:anchorId="39E677C3" wp14:editId="52D48B7B">
            <wp:extent cx="5939790" cy="1590675"/>
            <wp:effectExtent l="0" t="0" r="381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036A4" w14:textId="77777777" w:rsidR="006A09E1" w:rsidRDefault="006A09E1" w:rsidP="006A09E1">
      <w:pPr>
        <w:keepNext/>
        <w:ind w:firstLine="0"/>
        <w:jc w:val="center"/>
      </w:pPr>
    </w:p>
    <w:p w14:paraId="71CFB1D1" w14:textId="0D519B6F" w:rsidR="006A09E1" w:rsidRPr="00A066DF" w:rsidRDefault="006A09E1" w:rsidP="006A09E1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19</w:t>
      </w:r>
      <w:r w:rsidR="00316FC3">
        <w:rPr>
          <w:noProof/>
        </w:rPr>
        <w:fldChar w:fldCharType="end"/>
      </w:r>
      <w:r w:rsidRPr="00A066DF">
        <w:t xml:space="preserve"> – </w:t>
      </w:r>
      <w:r>
        <w:t xml:space="preserve">вид формы </w:t>
      </w:r>
      <w:proofErr w:type="spellStart"/>
      <w:r>
        <w:rPr>
          <w:lang w:val="en-US"/>
        </w:rPr>
        <w:t>HistF</w:t>
      </w:r>
      <w:proofErr w:type="spellEnd"/>
    </w:p>
    <w:p w14:paraId="4E5D932C" w14:textId="77777777" w:rsidR="006A09E1" w:rsidRPr="00091307" w:rsidRDefault="006A09E1" w:rsidP="006A09E1">
      <w:pPr>
        <w:ind w:firstLine="0"/>
      </w:pPr>
    </w:p>
    <w:p w14:paraId="76E3E569" w14:textId="77777777" w:rsidR="006A09E1" w:rsidRPr="00F0262E" w:rsidRDefault="006A09E1" w:rsidP="006A09E1">
      <w:pPr>
        <w:pStyle w:val="a2"/>
      </w:pPr>
      <w:r>
        <w:t xml:space="preserve">Составляющие вспомогательной формы </w:t>
      </w:r>
      <w:proofErr w:type="spellStart"/>
      <w:r>
        <w:rPr>
          <w:lang w:val="en-US"/>
        </w:rPr>
        <w:t>ComputationHistory</w:t>
      </w:r>
      <w:proofErr w:type="spellEnd"/>
      <w:r w:rsidRPr="00F0262E">
        <w:t>:</w:t>
      </w:r>
    </w:p>
    <w:p w14:paraId="33EB75A7" w14:textId="4C6ED14F" w:rsidR="006A09E1" w:rsidRDefault="006A09E1" w:rsidP="00A066DF">
      <w:pPr>
        <w:pStyle w:val="a"/>
      </w:pPr>
      <w:r>
        <w:t xml:space="preserve">компонент </w:t>
      </w:r>
      <w:proofErr w:type="spellStart"/>
      <w:r>
        <w:rPr>
          <w:lang w:val="en-US"/>
        </w:rPr>
        <w:t>TListView</w:t>
      </w:r>
      <w:proofErr w:type="spellEnd"/>
      <w:r>
        <w:t>, предназначенный для просмотра истории</w:t>
      </w:r>
      <w:r w:rsidR="00A066DF" w:rsidRPr="00A066DF">
        <w:t>.</w:t>
      </w:r>
    </w:p>
    <w:p w14:paraId="78AAE931" w14:textId="36E13C3F" w:rsidR="006A09E1" w:rsidRPr="00A066DF" w:rsidRDefault="006A09E1" w:rsidP="006A09E1">
      <w:pPr>
        <w:pStyle w:val="3"/>
        <w:rPr>
          <w:lang w:val="ru-RU"/>
        </w:rPr>
      </w:pPr>
      <w:bookmarkStart w:id="37" w:name="_Toc104494046"/>
      <w:r>
        <w:rPr>
          <w:lang w:val="ru-RU"/>
        </w:rPr>
        <w:t xml:space="preserve">Описание графических компонентов формы </w:t>
      </w:r>
      <w:proofErr w:type="spellStart"/>
      <w:r>
        <w:rPr>
          <w:lang w:val="en-US"/>
        </w:rPr>
        <w:t>HelpF</w:t>
      </w:r>
      <w:bookmarkEnd w:id="37"/>
      <w:proofErr w:type="spellEnd"/>
    </w:p>
    <w:p w14:paraId="499EDD1C" w14:textId="5FC21ABE" w:rsidR="00A066DF" w:rsidRPr="00656102" w:rsidRDefault="00A066DF" w:rsidP="00A066DF">
      <w:pPr>
        <w:pStyle w:val="a2"/>
      </w:pPr>
      <w:r w:rsidRPr="00656102">
        <w:t xml:space="preserve">Вспомогательная форма программы </w:t>
      </w:r>
      <w:proofErr w:type="spellStart"/>
      <w:r w:rsidRPr="00656102">
        <w:t>HelpForm</w:t>
      </w:r>
      <w:proofErr w:type="spellEnd"/>
      <w:r w:rsidRPr="00656102">
        <w:t xml:space="preserve"> предоставляет</w:t>
      </w:r>
      <w:r w:rsidRPr="00A066DF">
        <w:t xml:space="preserve"> </w:t>
      </w:r>
      <w:r w:rsidRPr="00656102">
        <w:t>пользовател</w:t>
      </w:r>
      <w:r>
        <w:t>ю</w:t>
      </w:r>
      <w:r w:rsidRPr="00656102">
        <w:t xml:space="preserve"> возможность</w:t>
      </w:r>
      <w:r w:rsidRPr="00A066DF">
        <w:t xml:space="preserve"> </w:t>
      </w:r>
      <w:r w:rsidRPr="00656102">
        <w:t>просмотра информации о программном средстве и о правилах работы с ним</w:t>
      </w:r>
    </w:p>
    <w:p w14:paraId="72A8DD39" w14:textId="4D0BAE35" w:rsidR="00A066DF" w:rsidRPr="00A066DF" w:rsidRDefault="00A066DF" w:rsidP="00A066DF">
      <w:pPr>
        <w:ind w:firstLine="0"/>
      </w:pPr>
    </w:p>
    <w:p w14:paraId="07302973" w14:textId="792765AA" w:rsidR="00A066DF" w:rsidRDefault="00A066DF" w:rsidP="00A066DF">
      <w:pPr>
        <w:keepNext/>
        <w:ind w:firstLine="0"/>
        <w:jc w:val="center"/>
      </w:pPr>
      <w:r w:rsidRPr="00A066DF">
        <w:rPr>
          <w:noProof/>
        </w:rPr>
        <w:drawing>
          <wp:inline distT="0" distB="0" distL="0" distR="0" wp14:anchorId="3E1785BA" wp14:editId="5ADCC983">
            <wp:extent cx="5939790" cy="3574415"/>
            <wp:effectExtent l="0" t="0" r="381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41C59" w14:textId="77777777" w:rsidR="00A066DF" w:rsidRDefault="00A066DF" w:rsidP="00A066DF">
      <w:pPr>
        <w:keepNext/>
        <w:ind w:firstLine="0"/>
        <w:jc w:val="center"/>
      </w:pPr>
    </w:p>
    <w:p w14:paraId="533BD003" w14:textId="5E7C55F6" w:rsidR="00A066DF" w:rsidRPr="00A066DF" w:rsidRDefault="00A066DF" w:rsidP="00A066DF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0</w:t>
      </w:r>
      <w:r w:rsidR="00316FC3">
        <w:rPr>
          <w:noProof/>
        </w:rPr>
        <w:fldChar w:fldCharType="end"/>
      </w:r>
      <w:r w:rsidRPr="00A066DF">
        <w:t xml:space="preserve"> – </w:t>
      </w:r>
      <w:r>
        <w:t xml:space="preserve">вид формы </w:t>
      </w:r>
      <w:proofErr w:type="spellStart"/>
      <w:r>
        <w:rPr>
          <w:lang w:val="en-US"/>
        </w:rPr>
        <w:t>HelpF</w:t>
      </w:r>
      <w:proofErr w:type="spellEnd"/>
    </w:p>
    <w:p w14:paraId="1CCD5160" w14:textId="77777777" w:rsidR="00A066DF" w:rsidRPr="00D15F0F" w:rsidRDefault="00A066DF" w:rsidP="00A066DF"/>
    <w:p w14:paraId="0BB78680" w14:textId="77777777" w:rsidR="00A066DF" w:rsidRDefault="00A066DF" w:rsidP="00A066DF">
      <w:r>
        <w:t xml:space="preserve">Составляющие вспомогательной формы </w:t>
      </w:r>
      <w:proofErr w:type="spellStart"/>
      <w:r>
        <w:rPr>
          <w:lang w:val="en-US"/>
        </w:rPr>
        <w:t>HelpForm</w:t>
      </w:r>
      <w:proofErr w:type="spellEnd"/>
      <w:r>
        <w:t>:</w:t>
      </w:r>
    </w:p>
    <w:p w14:paraId="5B16E9D0" w14:textId="5644570A" w:rsidR="007E35AB" w:rsidRPr="00883365" w:rsidRDefault="00A066DF" w:rsidP="002C0D54">
      <w:pPr>
        <w:pStyle w:val="a"/>
      </w:pPr>
      <w:r>
        <w:t xml:space="preserve">компонент </w:t>
      </w:r>
      <w:proofErr w:type="spellStart"/>
      <w:r>
        <w:rPr>
          <w:lang w:val="en-US"/>
        </w:rPr>
        <w:t>TMemo</w:t>
      </w:r>
      <w:proofErr w:type="spellEnd"/>
      <w:r w:rsidRPr="00A066DF">
        <w:t xml:space="preserve"> </w:t>
      </w:r>
      <w:r>
        <w:t>для отображения справки.</w:t>
      </w:r>
    </w:p>
    <w:p w14:paraId="22CF4538" w14:textId="6216BA65" w:rsidR="004628DB" w:rsidRDefault="004628DB" w:rsidP="004628DB">
      <w:pPr>
        <w:pStyle w:val="2"/>
        <w:rPr>
          <w:lang w:val="ru-RU"/>
        </w:rPr>
      </w:pPr>
      <w:bookmarkStart w:id="38" w:name="_Toc104494047"/>
      <w:r>
        <w:rPr>
          <w:lang w:val="ru-RU"/>
        </w:rPr>
        <w:lastRenderedPageBreak/>
        <w:t>Схема алгоритма решения задачи по ГОСТ 19.701-90</w:t>
      </w:r>
      <w:bookmarkEnd w:id="38"/>
    </w:p>
    <w:p w14:paraId="18C2CFD9" w14:textId="735B8445" w:rsidR="00807B8B" w:rsidRDefault="00807B8B" w:rsidP="00807B8B">
      <w:pPr>
        <w:pStyle w:val="3"/>
        <w:rPr>
          <w:lang w:val="en-US"/>
        </w:rPr>
      </w:pPr>
      <w:bookmarkStart w:id="39" w:name="_Toc104494048"/>
      <w:r>
        <w:rPr>
          <w:lang w:val="ru-RU"/>
        </w:rPr>
        <w:t xml:space="preserve">Схема алгоритма </w:t>
      </w:r>
      <w:r>
        <w:rPr>
          <w:lang w:val="en-US"/>
        </w:rPr>
        <w:t>Input</w:t>
      </w:r>
      <w:bookmarkEnd w:id="39"/>
    </w:p>
    <w:p w14:paraId="18EE4F78" w14:textId="0AEE305B" w:rsidR="00455F01" w:rsidRDefault="00455F01" w:rsidP="00455F01">
      <w:r>
        <w:t xml:space="preserve">Схема алгоритма </w:t>
      </w:r>
      <w:r>
        <w:rPr>
          <w:lang w:val="en-US"/>
        </w:rPr>
        <w:t>Input</w:t>
      </w:r>
      <w:r w:rsidRPr="00455F01">
        <w:t xml:space="preserve"> </w:t>
      </w:r>
      <w:r>
        <w:t>отражает процесс ввода значений пользователем, их проверку на соответствие системе счисления и занесение цифр исходного числа в массивы. Данная схема представлена на рисунке 21</w:t>
      </w:r>
    </w:p>
    <w:p w14:paraId="6EC1D01F" w14:textId="61DED220" w:rsidR="00455F01" w:rsidRDefault="00455F01" w:rsidP="00455F01">
      <w:pPr>
        <w:rPr>
          <w:lang w:val="en-US"/>
        </w:rPr>
      </w:pPr>
      <w:r>
        <w:t xml:space="preserve">Этапы алгоритма </w:t>
      </w:r>
      <w:r>
        <w:rPr>
          <w:lang w:val="en-US"/>
        </w:rPr>
        <w:t>Input:</w:t>
      </w:r>
    </w:p>
    <w:p w14:paraId="3C2FF54F" w14:textId="78D667C2" w:rsidR="00455F01" w:rsidRDefault="00455F01" w:rsidP="00455F01">
      <w:pPr>
        <w:pStyle w:val="a0"/>
      </w:pPr>
      <w:r>
        <w:t>Схема начинается с блока вход. На данном этапе программа уже запущена.</w:t>
      </w:r>
    </w:p>
    <w:p w14:paraId="5457779C" w14:textId="36831F75" w:rsidR="00455F01" w:rsidRDefault="00455F01" w:rsidP="00455F01">
      <w:pPr>
        <w:pStyle w:val="a0"/>
      </w:pPr>
      <w:r>
        <w:t xml:space="preserve">Далее следует блок, в котором инициализируется переменная </w:t>
      </w:r>
      <w:r>
        <w:rPr>
          <w:lang w:val="en-US"/>
        </w:rPr>
        <w:t>Flag</w:t>
      </w:r>
      <w:r>
        <w:t>.</w:t>
      </w:r>
    </w:p>
    <w:p w14:paraId="264F1975" w14:textId="0A8CFFBE" w:rsidR="00455F01" w:rsidRDefault="00455F01" w:rsidP="00455F01">
      <w:pPr>
        <w:pStyle w:val="a0"/>
      </w:pPr>
      <w:r>
        <w:t>Затем следует блок, в котором устанавливается длина массива, в который будут занесены цифры исходного числа.</w:t>
      </w:r>
    </w:p>
    <w:p w14:paraId="5E3BC861" w14:textId="0E62EA80" w:rsidR="00455F01" w:rsidRDefault="00316FC3" w:rsidP="00455F01">
      <w:pPr>
        <w:pStyle w:val="a0"/>
      </w:pPr>
      <w:r>
        <w:t>В случае, если система счисления больше либо равна 10, осуществляется переход к блоку 12.</w:t>
      </w:r>
    </w:p>
    <w:p w14:paraId="03CAD837" w14:textId="0BD1377D" w:rsidR="00316FC3" w:rsidRPr="00316FC3" w:rsidRDefault="00316FC3" w:rsidP="00455F01">
      <w:pPr>
        <w:pStyle w:val="a0"/>
      </w:pPr>
      <w:r>
        <w:t xml:space="preserve">Инициализируется переменная </w:t>
      </w:r>
      <w:r>
        <w:rPr>
          <w:lang w:val="en-US"/>
        </w:rPr>
        <w:t>I</w:t>
      </w:r>
    </w:p>
    <w:p w14:paraId="744A6BD5" w14:textId="258C3469" w:rsidR="00316FC3" w:rsidRDefault="00316FC3" w:rsidP="00455F01">
      <w:pPr>
        <w:pStyle w:val="a0"/>
      </w:pPr>
      <w:r>
        <w:t xml:space="preserve">Начало цикла А2 по переменной </w:t>
      </w:r>
      <w:r>
        <w:rPr>
          <w:lang w:val="en-US"/>
        </w:rPr>
        <w:t>I</w:t>
      </w:r>
      <w:r w:rsidRPr="00316FC3">
        <w:t xml:space="preserve">. </w:t>
      </w:r>
      <w:r>
        <w:rPr>
          <w:lang w:val="en-US"/>
        </w:rPr>
        <w:t>I</w:t>
      </w:r>
      <w:r w:rsidRPr="00316FC3">
        <w:t xml:space="preserve"> </w:t>
      </w:r>
      <w:r>
        <w:t>изменяет свои значения от 1 до длины исходной строки.</w:t>
      </w:r>
    </w:p>
    <w:p w14:paraId="63A0A94F" w14:textId="77777777" w:rsidR="00316FC3" w:rsidRPr="00455F01" w:rsidRDefault="00316FC3" w:rsidP="00455F01">
      <w:pPr>
        <w:pStyle w:val="a0"/>
      </w:pPr>
    </w:p>
    <w:p w14:paraId="252C7DE5" w14:textId="199C3EF5" w:rsidR="00807B8B" w:rsidRPr="003D75D9" w:rsidRDefault="00415F62" w:rsidP="00807B8B">
      <w:pPr>
        <w:keepNext/>
        <w:ind w:right="-851" w:hanging="1701"/>
        <w:jc w:val="center"/>
        <w:rPr>
          <w:lang w:val="en-US"/>
        </w:rPr>
      </w:pPr>
      <w:r>
        <w:object w:dxaOrig="26378" w:dyaOrig="28033" w14:anchorId="6D2B40CF">
          <v:shape id="_x0000_i1191" type="#_x0000_t75" style="width:533pt;height:564.7pt" o:ole="">
            <v:imagedata r:id="rId29" o:title=""/>
          </v:shape>
          <o:OLEObject Type="Embed" ProgID="Visio.Drawing.6" ShapeID="_x0000_i1191" DrawAspect="Content" ObjectID="_1715179871" r:id="rId30"/>
        </w:object>
      </w:r>
    </w:p>
    <w:p w14:paraId="36E67456" w14:textId="77777777" w:rsidR="00807B8B" w:rsidRDefault="00807B8B" w:rsidP="00807B8B">
      <w:pPr>
        <w:keepNext/>
        <w:ind w:right="-851" w:hanging="1701"/>
        <w:jc w:val="center"/>
      </w:pPr>
    </w:p>
    <w:p w14:paraId="4209DF48" w14:textId="1862C53A" w:rsidR="00807B8B" w:rsidRDefault="00807B8B" w:rsidP="00807B8B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1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Input</w:t>
      </w:r>
      <w:r w:rsidRPr="00BB4AF8">
        <w:t xml:space="preserve"> </w:t>
      </w:r>
      <w:r>
        <w:t>по ГОСТ 19.701-90(часть 1)</w:t>
      </w:r>
    </w:p>
    <w:p w14:paraId="0FC7B768" w14:textId="326D9AC0" w:rsidR="00807B8B" w:rsidRDefault="00415F62" w:rsidP="003D75D9">
      <w:pPr>
        <w:keepNext/>
        <w:ind w:firstLine="1701"/>
      </w:pPr>
      <w:r>
        <w:object w:dxaOrig="13471" w:dyaOrig="6374" w14:anchorId="09274DA0">
          <v:shape id="_x0000_i1193" type="#_x0000_t75" style="width:324pt;height:153.15pt" o:ole="">
            <v:imagedata r:id="rId31" o:title=""/>
          </v:shape>
          <o:OLEObject Type="Embed" ProgID="Visio.Drawing.6" ShapeID="_x0000_i1193" DrawAspect="Content" ObjectID="_1715179872" r:id="rId32"/>
        </w:object>
      </w:r>
    </w:p>
    <w:p w14:paraId="7BD3D9FC" w14:textId="77777777" w:rsidR="00807B8B" w:rsidRDefault="00807B8B" w:rsidP="00807B8B">
      <w:pPr>
        <w:keepNext/>
        <w:ind w:firstLine="1701"/>
        <w:jc w:val="center"/>
      </w:pPr>
    </w:p>
    <w:p w14:paraId="095E8426" w14:textId="5CE2D739" w:rsidR="00807B8B" w:rsidRDefault="00807B8B" w:rsidP="00807B8B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2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Input</w:t>
      </w:r>
      <w:r w:rsidRPr="006B5748">
        <w:t xml:space="preserve"> </w:t>
      </w:r>
      <w:r>
        <w:t>по ГОСТ 19.701-90(часть 2)</w:t>
      </w:r>
    </w:p>
    <w:p w14:paraId="364E53E7" w14:textId="1E8187A1" w:rsidR="00807B8B" w:rsidRDefault="00807B8B" w:rsidP="00807B8B"/>
    <w:p w14:paraId="6A3CDE36" w14:textId="3C25BCB2" w:rsidR="00807B8B" w:rsidRDefault="00807B8B" w:rsidP="00807B8B"/>
    <w:p w14:paraId="0EC4D4E7" w14:textId="30286C66" w:rsidR="00807B8B" w:rsidRDefault="00807B8B" w:rsidP="00807B8B"/>
    <w:p w14:paraId="19D34DAA" w14:textId="5A57269B" w:rsidR="00807B8B" w:rsidRDefault="00807B8B" w:rsidP="00807B8B"/>
    <w:p w14:paraId="5C70FCD2" w14:textId="77777777" w:rsidR="00807B8B" w:rsidRDefault="00807B8B" w:rsidP="00807B8B"/>
    <w:p w14:paraId="6A28F209" w14:textId="529CED3B" w:rsidR="00807B8B" w:rsidRDefault="00807B8B" w:rsidP="00807B8B">
      <w:pPr>
        <w:pStyle w:val="3"/>
        <w:rPr>
          <w:lang w:val="en-US"/>
        </w:rPr>
      </w:pPr>
      <w:bookmarkStart w:id="40" w:name="_Toc104494049"/>
      <w:r>
        <w:rPr>
          <w:lang w:val="ru-RU"/>
        </w:rPr>
        <w:lastRenderedPageBreak/>
        <w:t xml:space="preserve">Схема алгоритма </w:t>
      </w:r>
      <w:proofErr w:type="spellStart"/>
      <w:r>
        <w:rPr>
          <w:lang w:val="en-US"/>
        </w:rPr>
        <w:t>Convertion</w:t>
      </w:r>
      <w:bookmarkEnd w:id="40"/>
      <w:proofErr w:type="spellEnd"/>
    </w:p>
    <w:p w14:paraId="7ACE5638" w14:textId="6090A7DE" w:rsidR="00807B8B" w:rsidRDefault="00161582" w:rsidP="00807B8B">
      <w:pPr>
        <w:keepNext/>
        <w:jc w:val="center"/>
      </w:pPr>
      <w:r>
        <w:object w:dxaOrig="12920" w:dyaOrig="18984" w14:anchorId="3A461E07">
          <v:shape id="_x0000_i1062" type="#_x0000_t75" style="width:316.5pt;height:465.3pt" o:ole="">
            <v:imagedata r:id="rId33" o:title=""/>
          </v:shape>
          <o:OLEObject Type="Embed" ProgID="Visio.Drawing.6" ShapeID="_x0000_i1062" DrawAspect="Content" ObjectID="_1715179873" r:id="rId34"/>
        </w:object>
      </w:r>
    </w:p>
    <w:p w14:paraId="58CEA4B8" w14:textId="77777777" w:rsidR="00807B8B" w:rsidRDefault="00807B8B" w:rsidP="00807B8B">
      <w:pPr>
        <w:keepNext/>
        <w:jc w:val="center"/>
      </w:pPr>
    </w:p>
    <w:p w14:paraId="0A9202C9" w14:textId="0E2EA9AC" w:rsidR="00807B8B" w:rsidRDefault="00807B8B" w:rsidP="00807B8B">
      <w:pPr>
        <w:pStyle w:val="ab"/>
      </w:pPr>
      <w:r>
        <w:t>Рисунок</w:t>
      </w:r>
      <w:r w:rsidRPr="00C324EF">
        <w:t xml:space="preserve"> </w:t>
      </w:r>
      <w:r>
        <w:fldChar w:fldCharType="begin"/>
      </w:r>
      <w:r w:rsidRPr="00C324EF">
        <w:instrText xml:space="preserve"> </w:instrText>
      </w:r>
      <w:r w:rsidRPr="00C324EF">
        <w:rPr>
          <w:lang w:val="en-US"/>
        </w:rPr>
        <w:instrText>SEQ</w:instrText>
      </w:r>
      <w:r w:rsidRPr="00C324EF">
        <w:instrText xml:space="preserve"> </w:instrText>
      </w:r>
      <w:r>
        <w:instrText>Рисунок</w:instrText>
      </w:r>
      <w:r w:rsidRPr="00C324EF">
        <w:instrText xml:space="preserve"> \* </w:instrText>
      </w:r>
      <w:r w:rsidRPr="00C324EF">
        <w:rPr>
          <w:lang w:val="en-US"/>
        </w:rPr>
        <w:instrText>ARABIC</w:instrText>
      </w:r>
      <w:r w:rsidRPr="00C324EF">
        <w:instrText xml:space="preserve"> </w:instrText>
      </w:r>
      <w:r>
        <w:fldChar w:fldCharType="separate"/>
      </w:r>
      <w:r w:rsidR="00C04004" w:rsidRPr="00C04004">
        <w:rPr>
          <w:noProof/>
        </w:rPr>
        <w:t>23</w:t>
      </w:r>
      <w:r>
        <w:fldChar w:fldCharType="end"/>
      </w:r>
      <w:r w:rsidRPr="00C324EF">
        <w:t xml:space="preserve"> – </w:t>
      </w:r>
      <w:r>
        <w:t>Схема</w:t>
      </w:r>
      <w:r w:rsidRPr="00C324EF">
        <w:t xml:space="preserve"> </w:t>
      </w:r>
      <w:r>
        <w:t>алгоритма</w:t>
      </w:r>
      <w:r w:rsidRPr="00C324EF">
        <w:t xml:space="preserve"> </w:t>
      </w:r>
      <w:proofErr w:type="spellStart"/>
      <w:r>
        <w:rPr>
          <w:lang w:val="en-US"/>
        </w:rPr>
        <w:t>Convertion</w:t>
      </w:r>
      <w:proofErr w:type="spellEnd"/>
      <w:r w:rsidRPr="00C324EF">
        <w:t xml:space="preserve"> </w:t>
      </w:r>
      <w:r>
        <w:t>по ГОСТ 19.701-90</w:t>
      </w:r>
    </w:p>
    <w:p w14:paraId="6945E40C" w14:textId="77777777" w:rsidR="00807B8B" w:rsidRPr="00807B8B" w:rsidRDefault="00807B8B" w:rsidP="00807B8B"/>
    <w:p w14:paraId="609C523A" w14:textId="759FEF6F" w:rsidR="00807B8B" w:rsidRDefault="00807B8B" w:rsidP="00807B8B"/>
    <w:p w14:paraId="13B16BCA" w14:textId="1880DE9B" w:rsidR="00807B8B" w:rsidRDefault="00807B8B" w:rsidP="00807B8B"/>
    <w:p w14:paraId="22E898F5" w14:textId="5669C484" w:rsidR="00807B8B" w:rsidRDefault="00807B8B" w:rsidP="00807B8B"/>
    <w:p w14:paraId="32A4E142" w14:textId="4D58EFBD" w:rsidR="00807B8B" w:rsidRDefault="00807B8B" w:rsidP="00807B8B"/>
    <w:p w14:paraId="67F1FDA0" w14:textId="318F6408" w:rsidR="00807B8B" w:rsidRDefault="00807B8B" w:rsidP="00807B8B"/>
    <w:p w14:paraId="64FD5E0C" w14:textId="7D671007" w:rsidR="00807B8B" w:rsidRDefault="00807B8B" w:rsidP="00807B8B"/>
    <w:p w14:paraId="75DEDA58" w14:textId="2A29069B" w:rsidR="00807B8B" w:rsidRDefault="00807B8B" w:rsidP="00807B8B"/>
    <w:p w14:paraId="02EF396C" w14:textId="5D9ECDB9" w:rsidR="00807B8B" w:rsidRDefault="00807B8B" w:rsidP="00807B8B"/>
    <w:p w14:paraId="07364CA0" w14:textId="42579EF4" w:rsidR="00807B8B" w:rsidRDefault="00807B8B" w:rsidP="003D75D9">
      <w:pPr>
        <w:ind w:firstLine="0"/>
      </w:pPr>
    </w:p>
    <w:p w14:paraId="3679BECC" w14:textId="7C8DBD59" w:rsidR="00807B8B" w:rsidRDefault="00807B8B" w:rsidP="00807B8B">
      <w:pPr>
        <w:pStyle w:val="3"/>
        <w:rPr>
          <w:lang w:val="en-US"/>
        </w:rPr>
      </w:pPr>
      <w:bookmarkStart w:id="41" w:name="_Toc104494050"/>
      <w:r>
        <w:rPr>
          <w:lang w:val="ru-RU"/>
        </w:rPr>
        <w:lastRenderedPageBreak/>
        <w:t xml:space="preserve">Схема алгоритма </w:t>
      </w:r>
      <w:proofErr w:type="spellStart"/>
      <w:r>
        <w:rPr>
          <w:lang w:val="en-US"/>
        </w:rPr>
        <w:t>ToExp</w:t>
      </w:r>
      <w:bookmarkEnd w:id="41"/>
      <w:proofErr w:type="spellEnd"/>
    </w:p>
    <w:p w14:paraId="24DCCBC4" w14:textId="73F59C8D" w:rsidR="00B83A11" w:rsidRDefault="00415F62" w:rsidP="00B83A11">
      <w:pPr>
        <w:keepNext/>
        <w:ind w:firstLine="0"/>
        <w:jc w:val="center"/>
      </w:pPr>
      <w:r>
        <w:object w:dxaOrig="20839" w:dyaOrig="26994" w14:anchorId="7496548B">
          <v:shape id="_x0000_i1201" type="#_x0000_t75" style="width:466.95pt;height:604.5pt" o:ole="">
            <v:imagedata r:id="rId35" o:title=""/>
          </v:shape>
          <o:OLEObject Type="Embed" ProgID="Visio.Drawing.6" ShapeID="_x0000_i1201" DrawAspect="Content" ObjectID="_1715179874" r:id="rId36"/>
        </w:object>
      </w:r>
    </w:p>
    <w:p w14:paraId="40134726" w14:textId="77777777" w:rsidR="00B83A11" w:rsidRDefault="00B83A11" w:rsidP="00B83A11">
      <w:pPr>
        <w:keepNext/>
        <w:ind w:firstLine="0"/>
        <w:jc w:val="center"/>
      </w:pPr>
    </w:p>
    <w:p w14:paraId="64A5FF28" w14:textId="3CFD72F5" w:rsidR="00807B8B" w:rsidRDefault="00B83A11" w:rsidP="00B83A11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4</w:t>
      </w:r>
      <w:r w:rsidR="00316FC3">
        <w:rPr>
          <w:noProof/>
        </w:rPr>
        <w:fldChar w:fldCharType="end"/>
      </w:r>
      <w:r w:rsidRPr="00B83A11">
        <w:t xml:space="preserve"> – </w:t>
      </w:r>
      <w:r>
        <w:t xml:space="preserve">схема алгоритма </w:t>
      </w:r>
      <w:proofErr w:type="spellStart"/>
      <w:r>
        <w:rPr>
          <w:lang w:val="en-US"/>
        </w:rPr>
        <w:t>ToExp</w:t>
      </w:r>
      <w:proofErr w:type="spellEnd"/>
      <w:r w:rsidRPr="00B83A11">
        <w:t xml:space="preserve"> </w:t>
      </w:r>
      <w:r>
        <w:t>по ГОСТ 19.701-90(часть 1)</w:t>
      </w:r>
    </w:p>
    <w:p w14:paraId="39E411FC" w14:textId="7D92B46E" w:rsidR="00B83A11" w:rsidRDefault="00B83A11" w:rsidP="00B83A11"/>
    <w:p w14:paraId="0020CF89" w14:textId="52A957AB" w:rsidR="00B83A11" w:rsidRDefault="00B83A11" w:rsidP="00B83A11"/>
    <w:p w14:paraId="45952076" w14:textId="6A9E2079" w:rsidR="00B83A11" w:rsidRDefault="00B83A11" w:rsidP="00B83A11"/>
    <w:p w14:paraId="240956B2" w14:textId="12F13612" w:rsidR="00B83A11" w:rsidRDefault="00415F62" w:rsidP="00B83A11">
      <w:pPr>
        <w:keepNext/>
        <w:jc w:val="center"/>
      </w:pPr>
      <w:r>
        <w:object w:dxaOrig="11516" w:dyaOrig="14709" w14:anchorId="1FB01E8E">
          <v:shape id="_x0000_i1203" type="#_x0000_t75" style="width:299.8pt;height:382.55pt" o:ole="">
            <v:imagedata r:id="rId37" o:title=""/>
          </v:shape>
          <o:OLEObject Type="Embed" ProgID="Visio.Drawing.6" ShapeID="_x0000_i1203" DrawAspect="Content" ObjectID="_1715179875" r:id="rId38"/>
        </w:object>
      </w:r>
    </w:p>
    <w:p w14:paraId="1EFE6F83" w14:textId="77777777" w:rsidR="00B83A11" w:rsidRDefault="00B83A11" w:rsidP="00B83A11">
      <w:pPr>
        <w:keepNext/>
        <w:jc w:val="center"/>
      </w:pPr>
    </w:p>
    <w:p w14:paraId="4F50B0C6" w14:textId="63A0E5E4" w:rsidR="00B83A11" w:rsidRDefault="00B83A11" w:rsidP="00B83A11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5</w:t>
      </w:r>
      <w:r w:rsidR="00316FC3">
        <w:rPr>
          <w:noProof/>
        </w:rPr>
        <w:fldChar w:fldCharType="end"/>
      </w:r>
      <w:r>
        <w:t xml:space="preserve"> – схема алгоритма </w:t>
      </w:r>
      <w:proofErr w:type="spellStart"/>
      <w:r>
        <w:rPr>
          <w:lang w:val="en-US"/>
        </w:rPr>
        <w:t>ToExp</w:t>
      </w:r>
      <w:proofErr w:type="spellEnd"/>
      <w:r w:rsidRPr="00B83A11">
        <w:t xml:space="preserve"> </w:t>
      </w:r>
      <w:r>
        <w:t>по ГОСТ 19.701-90(часть 2)</w:t>
      </w:r>
    </w:p>
    <w:p w14:paraId="45C5ABF7" w14:textId="4B62F454" w:rsidR="00B83A11" w:rsidRDefault="00B83A11" w:rsidP="00B83A11"/>
    <w:p w14:paraId="2E440CF0" w14:textId="77777777" w:rsidR="00B83A11" w:rsidRPr="00B83A11" w:rsidRDefault="00B83A11" w:rsidP="00B83A11"/>
    <w:p w14:paraId="029EF18E" w14:textId="26A58F42" w:rsidR="003B5EA6" w:rsidRDefault="003B5EA6" w:rsidP="003B5EA6"/>
    <w:p w14:paraId="1EEE69D0" w14:textId="3B5E1738" w:rsidR="00AC77BD" w:rsidRDefault="00AC77BD" w:rsidP="00AC77BD"/>
    <w:p w14:paraId="23ADA433" w14:textId="13165718" w:rsidR="00AC77BD" w:rsidRDefault="00AC77BD" w:rsidP="00AC77BD">
      <w:pPr>
        <w:pStyle w:val="3"/>
        <w:rPr>
          <w:lang w:val="en-US"/>
        </w:rPr>
      </w:pPr>
      <w:bookmarkStart w:id="42" w:name="_Toc104494051"/>
      <w:r>
        <w:rPr>
          <w:lang w:val="ru-RU"/>
        </w:rPr>
        <w:lastRenderedPageBreak/>
        <w:t xml:space="preserve">Схема алгоритма </w:t>
      </w:r>
      <w:proofErr w:type="spellStart"/>
      <w:r>
        <w:rPr>
          <w:lang w:val="en-US"/>
        </w:rPr>
        <w:t>Summarise</w:t>
      </w:r>
      <w:bookmarkEnd w:id="42"/>
      <w:proofErr w:type="spellEnd"/>
    </w:p>
    <w:p w14:paraId="63A2D058" w14:textId="75E45539" w:rsidR="00F3418A" w:rsidRDefault="00415F62" w:rsidP="00F3418A">
      <w:pPr>
        <w:keepNext/>
        <w:ind w:firstLine="2410"/>
        <w:jc w:val="center"/>
      </w:pPr>
      <w:r>
        <w:object w:dxaOrig="12947" w:dyaOrig="25594" w14:anchorId="15C14A86">
          <v:shape id="_x0000_i1206" type="#_x0000_t75" style="width:315.95pt;height:624.35pt" o:ole="">
            <v:imagedata r:id="rId39" o:title=""/>
          </v:shape>
          <o:OLEObject Type="Embed" ProgID="Visio.Drawing.6" ShapeID="_x0000_i1206" DrawAspect="Content" ObjectID="_1715179876" r:id="rId40"/>
        </w:object>
      </w:r>
    </w:p>
    <w:p w14:paraId="7304036A" w14:textId="77777777" w:rsidR="00F3418A" w:rsidRDefault="00F3418A" w:rsidP="00F3418A">
      <w:pPr>
        <w:keepNext/>
        <w:jc w:val="center"/>
      </w:pPr>
    </w:p>
    <w:p w14:paraId="5B17F594" w14:textId="41584883" w:rsidR="00AC77BD" w:rsidRDefault="00F3418A" w:rsidP="00F3418A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6</w:t>
      </w:r>
      <w:r w:rsidR="00316FC3">
        <w:rPr>
          <w:noProof/>
        </w:rPr>
        <w:fldChar w:fldCharType="end"/>
      </w:r>
      <w:r>
        <w:t xml:space="preserve"> – Схема алгоритма </w:t>
      </w:r>
      <w:proofErr w:type="spellStart"/>
      <w:r>
        <w:rPr>
          <w:lang w:val="en-US"/>
        </w:rPr>
        <w:t>Summarise</w:t>
      </w:r>
      <w:proofErr w:type="spellEnd"/>
      <w:r w:rsidRPr="00F3418A">
        <w:t xml:space="preserve"> </w:t>
      </w:r>
      <w:r>
        <w:t>по ГОСТ 19.701-90(часть 1)</w:t>
      </w:r>
    </w:p>
    <w:p w14:paraId="76494E63" w14:textId="189AC11B" w:rsidR="00F3418A" w:rsidRDefault="00F3418A" w:rsidP="00F3418A">
      <w:pPr>
        <w:keepNext/>
        <w:ind w:right="1274" w:firstLine="426"/>
        <w:jc w:val="center"/>
      </w:pPr>
    </w:p>
    <w:p w14:paraId="03EEF098" w14:textId="1DE9A6F9" w:rsidR="000C5697" w:rsidRDefault="00415F62" w:rsidP="00F3418A">
      <w:pPr>
        <w:keepNext/>
        <w:ind w:right="1274" w:firstLine="426"/>
        <w:jc w:val="center"/>
      </w:pPr>
      <w:r>
        <w:object w:dxaOrig="6751" w:dyaOrig="24788" w14:anchorId="13565696">
          <v:shape id="_x0000_i1212" type="#_x0000_t75" style="width:180.55pt;height:663.05pt" o:ole="">
            <v:imagedata r:id="rId41" o:title=""/>
          </v:shape>
          <o:OLEObject Type="Embed" ProgID="Visio.Drawing.6" ShapeID="_x0000_i1212" DrawAspect="Content" ObjectID="_1715179877" r:id="rId42"/>
        </w:object>
      </w:r>
    </w:p>
    <w:p w14:paraId="017BE796" w14:textId="77777777" w:rsidR="00F3418A" w:rsidRDefault="00F3418A" w:rsidP="00F3418A">
      <w:pPr>
        <w:keepNext/>
        <w:jc w:val="center"/>
      </w:pPr>
    </w:p>
    <w:p w14:paraId="17B546D6" w14:textId="150CAFE5" w:rsidR="00F3418A" w:rsidRDefault="00F3418A" w:rsidP="000C5697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7</w:t>
      </w:r>
      <w:r w:rsidR="00316FC3">
        <w:rPr>
          <w:noProof/>
        </w:rPr>
        <w:fldChar w:fldCharType="end"/>
      </w:r>
      <w:r>
        <w:t xml:space="preserve"> – Схема алгоритма </w:t>
      </w:r>
      <w:proofErr w:type="spellStart"/>
      <w:r>
        <w:rPr>
          <w:lang w:val="en-US"/>
        </w:rPr>
        <w:t>Summarise</w:t>
      </w:r>
      <w:proofErr w:type="spellEnd"/>
      <w:r w:rsidRPr="00F3418A">
        <w:t xml:space="preserve"> </w:t>
      </w:r>
      <w:r>
        <w:t>по ГОСТ 19.701-90(часть 2)</w:t>
      </w:r>
    </w:p>
    <w:p w14:paraId="4C173753" w14:textId="6011D762" w:rsidR="00F3418A" w:rsidRDefault="00F3418A" w:rsidP="00F3418A">
      <w:pPr>
        <w:pStyle w:val="3"/>
        <w:rPr>
          <w:lang w:val="en-US"/>
        </w:rPr>
      </w:pPr>
      <w:bookmarkStart w:id="43" w:name="_Toc104494052"/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Subtraction</w:t>
      </w:r>
      <w:bookmarkEnd w:id="43"/>
    </w:p>
    <w:p w14:paraId="0AB58D0E" w14:textId="44B2A15C" w:rsidR="00FB4DB7" w:rsidRDefault="00415F62" w:rsidP="00FB4DB7">
      <w:pPr>
        <w:keepNext/>
        <w:ind w:firstLine="1701"/>
        <w:jc w:val="center"/>
      </w:pPr>
      <w:r>
        <w:object w:dxaOrig="6751" w:dyaOrig="22509" w14:anchorId="47B2A4C8">
          <v:shape id="_x0000_i1215" type="#_x0000_t75" style="width:177.85pt;height:593.2pt" o:ole="">
            <v:imagedata r:id="rId43" o:title=""/>
          </v:shape>
          <o:OLEObject Type="Embed" ProgID="Visio.Drawing.6" ShapeID="_x0000_i1215" DrawAspect="Content" ObjectID="_1715179878" r:id="rId44"/>
        </w:object>
      </w:r>
    </w:p>
    <w:p w14:paraId="06AF23A7" w14:textId="77777777" w:rsidR="00FB4DB7" w:rsidRDefault="00FB4DB7" w:rsidP="00FB4DB7">
      <w:pPr>
        <w:keepNext/>
        <w:jc w:val="center"/>
      </w:pPr>
    </w:p>
    <w:p w14:paraId="2780B36E" w14:textId="14AA0FDD" w:rsidR="00F3418A" w:rsidRDefault="00FB4DB7" w:rsidP="00FB4DB7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8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Subtraction</w:t>
      </w:r>
      <w:r w:rsidRPr="00FB4DB7">
        <w:t xml:space="preserve"> </w:t>
      </w:r>
      <w:r>
        <w:t>по ГОСТ 19.701-90(часть 1)</w:t>
      </w:r>
    </w:p>
    <w:p w14:paraId="0C1469D2" w14:textId="062C45D4" w:rsidR="00FB4DB7" w:rsidRDefault="00FB4DB7" w:rsidP="00FB4DB7"/>
    <w:p w14:paraId="5342F2C1" w14:textId="7D6E4160" w:rsidR="00FB4DB7" w:rsidRDefault="00415F62" w:rsidP="00FB4DB7">
      <w:pPr>
        <w:keepNext/>
        <w:ind w:right="423" w:hanging="1701"/>
        <w:jc w:val="center"/>
      </w:pPr>
      <w:r>
        <w:object w:dxaOrig="20666" w:dyaOrig="22387" w14:anchorId="5FA65C9E">
          <v:shape id="_x0000_i1218" type="#_x0000_t75" style="width:545.35pt;height:589.95pt" o:ole="">
            <v:imagedata r:id="rId45" o:title=""/>
          </v:shape>
          <o:OLEObject Type="Embed" ProgID="Visio.Drawing.6" ShapeID="_x0000_i1218" DrawAspect="Content" ObjectID="_1715179879" r:id="rId46"/>
        </w:object>
      </w:r>
    </w:p>
    <w:p w14:paraId="0D934D7F" w14:textId="77777777" w:rsidR="00FB4DB7" w:rsidRDefault="00FB4DB7" w:rsidP="00FB4DB7">
      <w:pPr>
        <w:keepNext/>
        <w:ind w:firstLine="0"/>
        <w:jc w:val="center"/>
      </w:pPr>
    </w:p>
    <w:p w14:paraId="6B7F93C1" w14:textId="75ACFD36" w:rsidR="00FB4DB7" w:rsidRDefault="00FB4DB7" w:rsidP="00FB4DB7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29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Subtraction</w:t>
      </w:r>
      <w:r w:rsidRPr="00FB4DB7">
        <w:t xml:space="preserve"> </w:t>
      </w:r>
      <w:r>
        <w:t>по ГОСТ 19.701-90(часть 2)</w:t>
      </w:r>
    </w:p>
    <w:p w14:paraId="78AC6A8E" w14:textId="12452717" w:rsidR="00FB4DB7" w:rsidRDefault="004C09AD" w:rsidP="00FB4DB7">
      <w:pPr>
        <w:keepNext/>
        <w:ind w:firstLine="2977"/>
        <w:jc w:val="center"/>
      </w:pPr>
      <w:r>
        <w:object w:dxaOrig="10884" w:dyaOrig="24585" w14:anchorId="5527BA1B">
          <v:shape id="_x0000_i1221" type="#_x0000_t75" style="width:292.85pt;height:661.45pt" o:ole="">
            <v:imagedata r:id="rId47" o:title=""/>
          </v:shape>
          <o:OLEObject Type="Embed" ProgID="Visio.Drawing.6" ShapeID="_x0000_i1221" DrawAspect="Content" ObjectID="_1715179880" r:id="rId48"/>
        </w:object>
      </w:r>
    </w:p>
    <w:p w14:paraId="2A2B17C6" w14:textId="77777777" w:rsidR="00FB4DB7" w:rsidRDefault="00FB4DB7" w:rsidP="00FB4DB7">
      <w:pPr>
        <w:keepNext/>
        <w:jc w:val="center"/>
      </w:pPr>
    </w:p>
    <w:p w14:paraId="1A51803E" w14:textId="6F861FAC" w:rsidR="00FB4DB7" w:rsidRDefault="00FB4DB7" w:rsidP="00FB4DB7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0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Subtraction</w:t>
      </w:r>
      <w:r w:rsidRPr="00FB4DB7">
        <w:t xml:space="preserve"> </w:t>
      </w:r>
      <w:r>
        <w:t>по ГОСТ 19.701-90(часть 3)</w:t>
      </w:r>
    </w:p>
    <w:p w14:paraId="008E995A" w14:textId="37DE5FB5" w:rsidR="00FB4DB7" w:rsidRDefault="004C09AD" w:rsidP="000C5697">
      <w:pPr>
        <w:keepNext/>
        <w:ind w:firstLine="2552"/>
      </w:pPr>
      <w:r>
        <w:object w:dxaOrig="10884" w:dyaOrig="15805" w14:anchorId="154058CA">
          <v:shape id="_x0000_i1224" type="#_x0000_t75" style="width:289.6pt;height:419.65pt" o:ole="">
            <v:imagedata r:id="rId49" o:title=""/>
          </v:shape>
          <o:OLEObject Type="Embed" ProgID="Visio.Drawing.6" ShapeID="_x0000_i1224" DrawAspect="Content" ObjectID="_1715179881" r:id="rId50"/>
        </w:object>
      </w:r>
    </w:p>
    <w:p w14:paraId="62357C36" w14:textId="77777777" w:rsidR="00FB4DB7" w:rsidRDefault="00FB4DB7" w:rsidP="00FB4DB7">
      <w:pPr>
        <w:keepNext/>
      </w:pPr>
    </w:p>
    <w:p w14:paraId="3CAD13C1" w14:textId="44C5CAB9" w:rsidR="00FB4DB7" w:rsidRDefault="00FB4DB7" w:rsidP="00FB4DB7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1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Subtraction</w:t>
      </w:r>
      <w:r w:rsidRPr="00FB4DB7">
        <w:t xml:space="preserve"> </w:t>
      </w:r>
      <w:r>
        <w:t>по ГОСТ 19.701-90(часть 4)</w:t>
      </w:r>
    </w:p>
    <w:p w14:paraId="011654CD" w14:textId="50BFF08C" w:rsidR="005D7962" w:rsidRDefault="005D7962" w:rsidP="005D7962"/>
    <w:p w14:paraId="6E7C0DEA" w14:textId="282EB442" w:rsidR="005D7962" w:rsidRDefault="005D7962" w:rsidP="005D7962"/>
    <w:p w14:paraId="22C61155" w14:textId="2393BD0D" w:rsidR="005D7962" w:rsidRDefault="005D7962" w:rsidP="005D7962"/>
    <w:p w14:paraId="75C86706" w14:textId="24254013" w:rsidR="005D7962" w:rsidRDefault="005D7962" w:rsidP="005D7962"/>
    <w:p w14:paraId="4417EC26" w14:textId="64CB4013" w:rsidR="005D7962" w:rsidRDefault="005D7962" w:rsidP="005D7962"/>
    <w:p w14:paraId="646603AC" w14:textId="38A7D778" w:rsidR="005D7962" w:rsidRDefault="005D7962" w:rsidP="005D7962"/>
    <w:p w14:paraId="1A01E559" w14:textId="55C83723" w:rsidR="005D7962" w:rsidRDefault="005D7962" w:rsidP="005D7962"/>
    <w:p w14:paraId="7CF80F34" w14:textId="536C47C2" w:rsidR="005D7962" w:rsidRDefault="005D7962" w:rsidP="005D7962"/>
    <w:p w14:paraId="7C09BFB4" w14:textId="1D0C619E" w:rsidR="005D7962" w:rsidRDefault="005D7962" w:rsidP="005D7962"/>
    <w:p w14:paraId="7F099C5F" w14:textId="2EC0EEA2" w:rsidR="005D7962" w:rsidRDefault="005D7962" w:rsidP="005D7962"/>
    <w:p w14:paraId="3A8F9C16" w14:textId="3263CCAA" w:rsidR="005D7962" w:rsidRDefault="005D7962" w:rsidP="005D7962"/>
    <w:p w14:paraId="39AF52FA" w14:textId="160F03A9" w:rsidR="005D7962" w:rsidRDefault="005D7962" w:rsidP="005D7962"/>
    <w:p w14:paraId="590C1EC5" w14:textId="41054422" w:rsidR="005D7962" w:rsidRDefault="005D7962" w:rsidP="005D7962"/>
    <w:p w14:paraId="02139AA8" w14:textId="4520CB64" w:rsidR="005D7962" w:rsidRDefault="005D7962" w:rsidP="005D7962"/>
    <w:p w14:paraId="16278331" w14:textId="77777777" w:rsidR="005D7962" w:rsidRPr="005D7962" w:rsidRDefault="005D7962" w:rsidP="005D7962"/>
    <w:p w14:paraId="5FC020D4" w14:textId="0073CC63" w:rsidR="005D7962" w:rsidRPr="005D7962" w:rsidRDefault="007E3FD0" w:rsidP="005D7962">
      <w:pPr>
        <w:pStyle w:val="3"/>
        <w:rPr>
          <w:lang w:val="en-US"/>
        </w:rPr>
      </w:pPr>
      <w:bookmarkStart w:id="44" w:name="_Toc104494053"/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Multiply</w:t>
      </w:r>
      <w:bookmarkEnd w:id="44"/>
    </w:p>
    <w:p w14:paraId="5197A826" w14:textId="1D9AF357" w:rsidR="005D7962" w:rsidRDefault="004C09AD" w:rsidP="005D7962">
      <w:pPr>
        <w:keepNext/>
        <w:jc w:val="center"/>
      </w:pPr>
      <w:r>
        <w:object w:dxaOrig="6751" w:dyaOrig="24685" w14:anchorId="4DDFD4BF">
          <v:shape id="_x0000_i1232" type="#_x0000_t75" style="width:178.4pt;height:650.7pt" o:ole="">
            <v:imagedata r:id="rId51" o:title=""/>
          </v:shape>
          <o:OLEObject Type="Embed" ProgID="Visio.Drawing.6" ShapeID="_x0000_i1232" DrawAspect="Content" ObjectID="_1715179882" r:id="rId52"/>
        </w:object>
      </w:r>
    </w:p>
    <w:p w14:paraId="5E80E390" w14:textId="77777777" w:rsidR="005D7962" w:rsidRDefault="005D7962" w:rsidP="005D7962">
      <w:pPr>
        <w:keepNext/>
        <w:jc w:val="center"/>
      </w:pPr>
    </w:p>
    <w:p w14:paraId="4C910658" w14:textId="44DBC3EA" w:rsidR="007E3FD0" w:rsidRDefault="005D7962" w:rsidP="005D7962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2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Multiply</w:t>
      </w:r>
      <w:r w:rsidRPr="005D7962">
        <w:t xml:space="preserve"> </w:t>
      </w:r>
      <w:r>
        <w:t>по ГОСТ 19.701-90(часть 1)</w:t>
      </w:r>
    </w:p>
    <w:p w14:paraId="63773048" w14:textId="23575977" w:rsidR="005D7962" w:rsidRDefault="004C09AD" w:rsidP="005D7962">
      <w:pPr>
        <w:keepNext/>
        <w:jc w:val="center"/>
      </w:pPr>
      <w:r>
        <w:object w:dxaOrig="7325" w:dyaOrig="19058" w14:anchorId="2A6E5766">
          <v:shape id="_x0000_i1230" type="#_x0000_t75" style="width:204.2pt;height:531.95pt" o:ole="">
            <v:imagedata r:id="rId53" o:title=""/>
          </v:shape>
          <o:OLEObject Type="Embed" ProgID="Visio.Drawing.6" ShapeID="_x0000_i1230" DrawAspect="Content" ObjectID="_1715179883" r:id="rId54"/>
        </w:object>
      </w:r>
    </w:p>
    <w:p w14:paraId="699D7520" w14:textId="77777777" w:rsidR="005D7962" w:rsidRDefault="005D7962" w:rsidP="005D7962">
      <w:pPr>
        <w:keepNext/>
        <w:jc w:val="center"/>
      </w:pPr>
    </w:p>
    <w:p w14:paraId="1A328DE4" w14:textId="2E76E788" w:rsidR="005D7962" w:rsidRDefault="005D7962" w:rsidP="005D7962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3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Multiply</w:t>
      </w:r>
      <w:r w:rsidRPr="005D7962">
        <w:t xml:space="preserve"> </w:t>
      </w:r>
      <w:r>
        <w:t>по ГОСТ 19.701-90(часть 2)</w:t>
      </w:r>
    </w:p>
    <w:p w14:paraId="5BC6B93F" w14:textId="7655FD0C" w:rsidR="005D7962" w:rsidRDefault="004C09AD" w:rsidP="003C6DF3">
      <w:pPr>
        <w:keepNext/>
        <w:ind w:firstLine="2694"/>
      </w:pPr>
      <w:r>
        <w:object w:dxaOrig="10884" w:dyaOrig="15785" w14:anchorId="5CB792A5">
          <v:shape id="_x0000_i1235" type="#_x0000_t75" style="width:266.5pt;height:385.8pt" o:ole="">
            <v:imagedata r:id="rId55" o:title=""/>
          </v:shape>
          <o:OLEObject Type="Embed" ProgID="Visio.Drawing.6" ShapeID="_x0000_i1235" DrawAspect="Content" ObjectID="_1715179884" r:id="rId56"/>
        </w:object>
      </w:r>
    </w:p>
    <w:p w14:paraId="1BA04506" w14:textId="77777777" w:rsidR="005D7962" w:rsidRDefault="005D7962" w:rsidP="005D7962">
      <w:pPr>
        <w:keepNext/>
        <w:jc w:val="center"/>
      </w:pPr>
    </w:p>
    <w:p w14:paraId="36E9E37C" w14:textId="5CC1BDCA" w:rsidR="005D7962" w:rsidRDefault="005D7962" w:rsidP="005D7962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4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Multiply</w:t>
      </w:r>
      <w:r w:rsidRPr="005D7962">
        <w:t xml:space="preserve"> </w:t>
      </w:r>
      <w:r>
        <w:t>по ГОСТ 19.701-90(часть 3)</w:t>
      </w:r>
    </w:p>
    <w:p w14:paraId="2F14CB6C" w14:textId="4BCCBDBC" w:rsidR="005D7962" w:rsidRDefault="005D7962" w:rsidP="005D7962"/>
    <w:p w14:paraId="0897A46D" w14:textId="2D5B9158" w:rsidR="005D7962" w:rsidRDefault="005D7962" w:rsidP="005D7962">
      <w:pPr>
        <w:pStyle w:val="3"/>
        <w:rPr>
          <w:lang w:val="en-US"/>
        </w:rPr>
      </w:pPr>
      <w:bookmarkStart w:id="45" w:name="_Toc104494054"/>
      <w:r>
        <w:rPr>
          <w:lang w:val="ru-RU"/>
        </w:rPr>
        <w:lastRenderedPageBreak/>
        <w:t xml:space="preserve">Схема алгоритма </w:t>
      </w:r>
      <w:proofErr w:type="spellStart"/>
      <w:r w:rsidR="002A2D2A">
        <w:rPr>
          <w:lang w:val="en-US"/>
        </w:rPr>
        <w:t>DivFrac</w:t>
      </w:r>
      <w:bookmarkEnd w:id="45"/>
      <w:proofErr w:type="spellEnd"/>
    </w:p>
    <w:p w14:paraId="76BF6215" w14:textId="389E49B0" w:rsidR="002A2D2A" w:rsidRDefault="004C09AD" w:rsidP="002A2D2A">
      <w:pPr>
        <w:keepNext/>
        <w:ind w:firstLine="1134"/>
        <w:jc w:val="center"/>
      </w:pPr>
      <w:r>
        <w:object w:dxaOrig="6751" w:dyaOrig="26849" w14:anchorId="1FCB0F8D">
          <v:shape id="_x0000_i1238" type="#_x0000_t75" style="width:159.05pt;height:632.4pt" o:ole="">
            <v:imagedata r:id="rId57" o:title=""/>
          </v:shape>
          <o:OLEObject Type="Embed" ProgID="Visio.Drawing.6" ShapeID="_x0000_i1238" DrawAspect="Content" ObjectID="_1715179885" r:id="rId58"/>
        </w:object>
      </w:r>
    </w:p>
    <w:p w14:paraId="3B124068" w14:textId="77777777" w:rsidR="002A2D2A" w:rsidRDefault="002A2D2A" w:rsidP="002A2D2A">
      <w:pPr>
        <w:keepNext/>
        <w:jc w:val="center"/>
      </w:pPr>
    </w:p>
    <w:p w14:paraId="37ACF766" w14:textId="75135FC1" w:rsidR="005D7962" w:rsidRDefault="002A2D2A" w:rsidP="002A2D2A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5</w:t>
      </w:r>
      <w:r w:rsidR="00316FC3">
        <w:rPr>
          <w:noProof/>
        </w:rPr>
        <w:fldChar w:fldCharType="end"/>
      </w:r>
      <w:r>
        <w:t xml:space="preserve"> – Схема алгоритма </w:t>
      </w:r>
      <w:proofErr w:type="spellStart"/>
      <w:r>
        <w:rPr>
          <w:lang w:val="en-US"/>
        </w:rPr>
        <w:t>DivFrac</w:t>
      </w:r>
      <w:proofErr w:type="spellEnd"/>
      <w:r w:rsidRPr="002A2D2A">
        <w:t xml:space="preserve"> </w:t>
      </w:r>
      <w:r>
        <w:t>по ГОСТ 19.701-90(часть 1)</w:t>
      </w:r>
    </w:p>
    <w:p w14:paraId="590526A4" w14:textId="35B81708" w:rsidR="002A2D2A" w:rsidRDefault="004C09AD" w:rsidP="002A2D2A">
      <w:pPr>
        <w:keepNext/>
        <w:jc w:val="center"/>
      </w:pPr>
      <w:r>
        <w:object w:dxaOrig="6751" w:dyaOrig="26689" w14:anchorId="2B0ED74B">
          <v:shape id="_x0000_i1241" type="#_x0000_t75" style="width:171.4pt;height:679.15pt" o:ole="">
            <v:imagedata r:id="rId59" o:title=""/>
          </v:shape>
          <o:OLEObject Type="Embed" ProgID="Visio.Drawing.6" ShapeID="_x0000_i1241" DrawAspect="Content" ObjectID="_1715179886" r:id="rId60"/>
        </w:object>
      </w:r>
    </w:p>
    <w:p w14:paraId="33E7883D" w14:textId="77777777" w:rsidR="002A2D2A" w:rsidRDefault="002A2D2A" w:rsidP="002A2D2A">
      <w:pPr>
        <w:keepNext/>
        <w:jc w:val="center"/>
      </w:pPr>
    </w:p>
    <w:p w14:paraId="01254BF3" w14:textId="6E6F16FC" w:rsidR="002A2D2A" w:rsidRDefault="002A2D2A" w:rsidP="003C6DF3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6</w:t>
      </w:r>
      <w:r w:rsidR="00316FC3">
        <w:rPr>
          <w:noProof/>
        </w:rPr>
        <w:fldChar w:fldCharType="end"/>
      </w:r>
      <w:r>
        <w:t xml:space="preserve"> – Схема алгоритма </w:t>
      </w:r>
      <w:proofErr w:type="spellStart"/>
      <w:r>
        <w:rPr>
          <w:lang w:val="en-US"/>
        </w:rPr>
        <w:t>DivFrac</w:t>
      </w:r>
      <w:proofErr w:type="spellEnd"/>
      <w:r w:rsidRPr="002A2D2A">
        <w:t xml:space="preserve"> </w:t>
      </w:r>
      <w:r>
        <w:t>по ГОСТ 19.701-90(часть 2)</w:t>
      </w:r>
    </w:p>
    <w:p w14:paraId="299A2DED" w14:textId="61F44F7F" w:rsidR="002A2D2A" w:rsidRDefault="002A2D2A" w:rsidP="002A2D2A">
      <w:pPr>
        <w:pStyle w:val="3"/>
        <w:rPr>
          <w:lang w:val="en-US"/>
        </w:rPr>
      </w:pPr>
      <w:bookmarkStart w:id="46" w:name="_Toc104494055"/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Division</w:t>
      </w:r>
      <w:bookmarkEnd w:id="46"/>
    </w:p>
    <w:p w14:paraId="05C76234" w14:textId="3E04BC5C" w:rsidR="006A3FE8" w:rsidRDefault="004C09AD" w:rsidP="006A3FE8">
      <w:pPr>
        <w:keepNext/>
        <w:ind w:right="1416" w:hanging="851"/>
        <w:jc w:val="center"/>
      </w:pPr>
      <w:r>
        <w:object w:dxaOrig="23561" w:dyaOrig="27432" w14:anchorId="31809662">
          <v:shape id="_x0000_i1244" type="#_x0000_t75" style="width:527.65pt;height:614.7pt" o:ole="">
            <v:imagedata r:id="rId61" o:title=""/>
          </v:shape>
          <o:OLEObject Type="Embed" ProgID="Visio.Drawing.6" ShapeID="_x0000_i1244" DrawAspect="Content" ObjectID="_1715179887" r:id="rId62"/>
        </w:object>
      </w:r>
    </w:p>
    <w:p w14:paraId="3724E212" w14:textId="77777777" w:rsidR="006A3FE8" w:rsidRDefault="006A3FE8" w:rsidP="006A3FE8">
      <w:pPr>
        <w:keepNext/>
        <w:jc w:val="center"/>
      </w:pPr>
    </w:p>
    <w:p w14:paraId="749A9486" w14:textId="58DBB8F0" w:rsidR="002A2D2A" w:rsidRDefault="006A3FE8" w:rsidP="006A3FE8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7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Division</w:t>
      </w:r>
      <w:r w:rsidRPr="006A3FE8">
        <w:t xml:space="preserve"> </w:t>
      </w:r>
      <w:r>
        <w:t>по ГОСТ 19.701-90(часть 1)</w:t>
      </w:r>
    </w:p>
    <w:p w14:paraId="52D79870" w14:textId="04855074" w:rsidR="006A3FE8" w:rsidRDefault="004C09AD" w:rsidP="006A3FE8">
      <w:pPr>
        <w:keepNext/>
        <w:ind w:firstLine="3686"/>
        <w:jc w:val="center"/>
      </w:pPr>
      <w:r>
        <w:object w:dxaOrig="7325" w:dyaOrig="26694" w14:anchorId="02EC305C">
          <v:shape id="_x0000_i1248" type="#_x0000_t75" style="width:186.45pt;height:678.1pt" o:ole="">
            <v:imagedata r:id="rId63" o:title=""/>
          </v:shape>
          <o:OLEObject Type="Embed" ProgID="Visio.Drawing.6" ShapeID="_x0000_i1248" DrawAspect="Content" ObjectID="_1715179888" r:id="rId64"/>
        </w:object>
      </w:r>
    </w:p>
    <w:p w14:paraId="6F44D88E" w14:textId="77777777" w:rsidR="006A3FE8" w:rsidRDefault="006A3FE8" w:rsidP="006A3FE8">
      <w:pPr>
        <w:keepNext/>
        <w:jc w:val="center"/>
      </w:pPr>
    </w:p>
    <w:p w14:paraId="7DC6FCDE" w14:textId="5E58EB95" w:rsidR="006A3FE8" w:rsidRDefault="006A3FE8" w:rsidP="006A3FE8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8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Division</w:t>
      </w:r>
      <w:r w:rsidRPr="006A3FE8">
        <w:t xml:space="preserve"> </w:t>
      </w:r>
      <w:r>
        <w:t>по ГОСТ 19.701-90(часть 2)</w:t>
      </w:r>
    </w:p>
    <w:p w14:paraId="5361BFF8" w14:textId="47562C01" w:rsidR="006A3FE8" w:rsidRDefault="004C09AD" w:rsidP="006A3FE8">
      <w:pPr>
        <w:keepNext/>
        <w:ind w:right="565" w:hanging="851"/>
      </w:pPr>
      <w:r>
        <w:object w:dxaOrig="20456" w:dyaOrig="24687" w14:anchorId="53F7F185">
          <v:shape id="_x0000_i1251" type="#_x0000_t75" style="width:519.6pt;height:627.05pt" o:ole="">
            <v:imagedata r:id="rId65" o:title=""/>
          </v:shape>
          <o:OLEObject Type="Embed" ProgID="Visio.Drawing.6" ShapeID="_x0000_i1251" DrawAspect="Content" ObjectID="_1715179889" r:id="rId66"/>
        </w:object>
      </w:r>
    </w:p>
    <w:p w14:paraId="2EF18FDD" w14:textId="77777777" w:rsidR="006A3FE8" w:rsidRDefault="006A3FE8" w:rsidP="006A3FE8">
      <w:pPr>
        <w:keepNext/>
      </w:pPr>
    </w:p>
    <w:p w14:paraId="6B755BC2" w14:textId="1136236F" w:rsidR="006A3FE8" w:rsidRDefault="006A3FE8" w:rsidP="006A3FE8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39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Division</w:t>
      </w:r>
      <w:r w:rsidRPr="006A3FE8">
        <w:t xml:space="preserve"> </w:t>
      </w:r>
      <w:r>
        <w:t>по ГОСТ 19.701-90(часть 3)</w:t>
      </w:r>
    </w:p>
    <w:p w14:paraId="46A04BBD" w14:textId="0E866570" w:rsidR="006A3FE8" w:rsidRDefault="006A3FE8" w:rsidP="006A3FE8"/>
    <w:p w14:paraId="29188925" w14:textId="12C9B976" w:rsidR="00524655" w:rsidRDefault="004C09AD" w:rsidP="00524655">
      <w:pPr>
        <w:keepNext/>
        <w:ind w:hanging="426"/>
        <w:jc w:val="center"/>
      </w:pPr>
      <w:r>
        <w:object w:dxaOrig="12902" w:dyaOrig="18896" w14:anchorId="49A568FC">
          <v:shape id="_x0000_i1256" type="#_x0000_t75" style="width:344.4pt;height:505.6pt" o:ole="">
            <v:imagedata r:id="rId67" o:title=""/>
          </v:shape>
          <o:OLEObject Type="Embed" ProgID="Visio.Drawing.6" ShapeID="_x0000_i1256" DrawAspect="Content" ObjectID="_1715179890" r:id="rId68"/>
        </w:object>
      </w:r>
    </w:p>
    <w:p w14:paraId="714742FD" w14:textId="77777777" w:rsidR="00524655" w:rsidRDefault="00524655" w:rsidP="00524655">
      <w:pPr>
        <w:keepNext/>
        <w:jc w:val="center"/>
      </w:pPr>
    </w:p>
    <w:p w14:paraId="54EE20A6" w14:textId="7B7B0DC2" w:rsidR="006A3FE8" w:rsidRDefault="00524655" w:rsidP="00524655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0</w:t>
      </w:r>
      <w:r w:rsidR="00316FC3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Division</w:t>
      </w:r>
      <w:r w:rsidRPr="00524655">
        <w:t xml:space="preserve"> </w:t>
      </w:r>
      <w:r>
        <w:t>по ГОСТ 19.701-90(часть 4)</w:t>
      </w:r>
    </w:p>
    <w:p w14:paraId="3DED49FD" w14:textId="53C61CB4" w:rsidR="00B83A11" w:rsidRDefault="00B83A11" w:rsidP="00B83A11"/>
    <w:p w14:paraId="7248145B" w14:textId="5241E7A2" w:rsidR="00B83A11" w:rsidRDefault="00B83A11" w:rsidP="00B83A11"/>
    <w:p w14:paraId="4560265D" w14:textId="14ACA8F0" w:rsidR="00B83A11" w:rsidRDefault="00B83A11" w:rsidP="00B83A11"/>
    <w:p w14:paraId="3ED9A8EC" w14:textId="3F32463E" w:rsidR="00B83A11" w:rsidRDefault="00B83A11" w:rsidP="00B83A11"/>
    <w:p w14:paraId="06BD9091" w14:textId="315FCE90" w:rsidR="00B83A11" w:rsidRDefault="00B83A11" w:rsidP="00B83A11"/>
    <w:p w14:paraId="43843384" w14:textId="41B93A8D" w:rsidR="00B83A11" w:rsidRDefault="00B83A11" w:rsidP="00B83A11"/>
    <w:p w14:paraId="7A0806C4" w14:textId="20F87B5A" w:rsidR="00B83A11" w:rsidRDefault="00B83A11" w:rsidP="00B83A11"/>
    <w:p w14:paraId="77A0DFC4" w14:textId="71B56B9E" w:rsidR="00B83A11" w:rsidRDefault="00B83A11" w:rsidP="00B83A11"/>
    <w:p w14:paraId="57EE91B2" w14:textId="765838E5" w:rsidR="00B83A11" w:rsidRDefault="00B83A11" w:rsidP="00B83A11"/>
    <w:p w14:paraId="318BA43A" w14:textId="55280270" w:rsidR="00B83A11" w:rsidRDefault="00B83A11" w:rsidP="00B83A11"/>
    <w:p w14:paraId="4C0CC828" w14:textId="21677283" w:rsidR="00B83A11" w:rsidRDefault="00B83A11" w:rsidP="004C09AD">
      <w:pPr>
        <w:ind w:firstLine="0"/>
      </w:pPr>
    </w:p>
    <w:p w14:paraId="18A0C61D" w14:textId="220AC816" w:rsidR="00B83A11" w:rsidRDefault="00B83A11" w:rsidP="00B83A11">
      <w:pPr>
        <w:pStyle w:val="3"/>
      </w:pPr>
      <w:bookmarkStart w:id="47" w:name="_Toc104494056"/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Push</w:t>
      </w:r>
      <w:bookmarkEnd w:id="47"/>
    </w:p>
    <w:p w14:paraId="5357BC66" w14:textId="6F3AFEB0" w:rsidR="00B83A11" w:rsidRDefault="00161582" w:rsidP="00B83A11">
      <w:pPr>
        <w:keepNext/>
        <w:jc w:val="center"/>
      </w:pPr>
      <w:r>
        <w:object w:dxaOrig="12934" w:dyaOrig="19137" w14:anchorId="4A459F22">
          <v:shape id="_x0000_i1160" type="#_x0000_t75" style="width:340.1pt;height:7in" o:ole="">
            <v:imagedata r:id="rId69" o:title=""/>
          </v:shape>
          <o:OLEObject Type="Embed" ProgID="Visio.Drawing.6" ShapeID="_x0000_i1160" DrawAspect="Content" ObjectID="_1715179891" r:id="rId70"/>
        </w:object>
      </w:r>
    </w:p>
    <w:p w14:paraId="67E385AB" w14:textId="77777777" w:rsidR="00B83A11" w:rsidRDefault="00B83A11" w:rsidP="00B83A11">
      <w:pPr>
        <w:keepNext/>
      </w:pPr>
    </w:p>
    <w:p w14:paraId="1E8BF18D" w14:textId="5ACCA04D" w:rsidR="00B83A11" w:rsidRDefault="00B83A11" w:rsidP="00B83A11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1</w:t>
      </w:r>
      <w:r w:rsidR="00316FC3">
        <w:rPr>
          <w:noProof/>
        </w:rPr>
        <w:fldChar w:fldCharType="end"/>
      </w:r>
      <w:r w:rsidRPr="009215B7">
        <w:t xml:space="preserve"> – </w:t>
      </w:r>
      <w:r>
        <w:t xml:space="preserve">Схема алгоритма </w:t>
      </w:r>
      <w:r>
        <w:rPr>
          <w:lang w:val="en-US"/>
        </w:rPr>
        <w:t>Push</w:t>
      </w:r>
      <w:r w:rsidRPr="009215B7">
        <w:t xml:space="preserve"> </w:t>
      </w:r>
      <w:r>
        <w:t>по ГОСТ 19.701-90</w:t>
      </w:r>
    </w:p>
    <w:p w14:paraId="50EE49D0" w14:textId="12AAC332" w:rsidR="00B83A11" w:rsidRDefault="00B83A11" w:rsidP="00B83A11"/>
    <w:p w14:paraId="3C0F086A" w14:textId="27C2ADA4" w:rsidR="00B83A11" w:rsidRDefault="00B83A11" w:rsidP="00B83A11"/>
    <w:p w14:paraId="728C2BF7" w14:textId="067F9633" w:rsidR="00B83A11" w:rsidRDefault="00B83A11" w:rsidP="00B83A11"/>
    <w:p w14:paraId="67B1D28E" w14:textId="2BE77BFC" w:rsidR="00B83A11" w:rsidRDefault="00B83A11" w:rsidP="00B83A11"/>
    <w:p w14:paraId="6A8C49B0" w14:textId="22F3C84B" w:rsidR="00B83A11" w:rsidRDefault="00B83A11" w:rsidP="00B83A11"/>
    <w:p w14:paraId="3C4B363C" w14:textId="2C6C6CA5" w:rsidR="00B83A11" w:rsidRDefault="00B83A11" w:rsidP="00161582">
      <w:pPr>
        <w:ind w:firstLine="0"/>
      </w:pPr>
    </w:p>
    <w:p w14:paraId="5690CF68" w14:textId="7AB13210" w:rsidR="00B83A11" w:rsidRDefault="00B83A11" w:rsidP="00B83A11">
      <w:pPr>
        <w:pStyle w:val="3"/>
      </w:pPr>
      <w:bookmarkStart w:id="48" w:name="_Toc104494057"/>
      <w:r>
        <w:rPr>
          <w:lang w:val="ru-RU"/>
        </w:rPr>
        <w:lastRenderedPageBreak/>
        <w:t xml:space="preserve">Схема алгоритма </w:t>
      </w:r>
      <w:proofErr w:type="spellStart"/>
      <w:r>
        <w:rPr>
          <w:lang w:val="en-US"/>
        </w:rPr>
        <w:t>PopFile</w:t>
      </w:r>
      <w:bookmarkEnd w:id="48"/>
      <w:proofErr w:type="spellEnd"/>
    </w:p>
    <w:p w14:paraId="4DFD19F9" w14:textId="4B1B0214" w:rsidR="00B83A11" w:rsidRDefault="00161582" w:rsidP="00B83A11">
      <w:pPr>
        <w:keepNext/>
        <w:jc w:val="center"/>
      </w:pPr>
      <w:r>
        <w:object w:dxaOrig="6894" w:dyaOrig="21098" w14:anchorId="6198BC20">
          <v:shape id="_x0000_i1168" type="#_x0000_t75" style="width:197.2pt;height:602.35pt" o:ole="">
            <v:imagedata r:id="rId71" o:title=""/>
          </v:shape>
          <o:OLEObject Type="Embed" ProgID="Visio.Drawing.6" ShapeID="_x0000_i1168" DrawAspect="Content" ObjectID="_1715179892" r:id="rId72"/>
        </w:object>
      </w:r>
    </w:p>
    <w:p w14:paraId="01DA4140" w14:textId="77777777" w:rsidR="00B83A11" w:rsidRDefault="00B83A11" w:rsidP="00B83A11">
      <w:pPr>
        <w:keepNext/>
        <w:jc w:val="center"/>
      </w:pPr>
    </w:p>
    <w:p w14:paraId="2D05D4EC" w14:textId="65F82DC7" w:rsidR="00B83A11" w:rsidRDefault="00B83A11" w:rsidP="00B83A11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2</w:t>
      </w:r>
      <w:r w:rsidR="00316FC3">
        <w:rPr>
          <w:noProof/>
        </w:rPr>
        <w:fldChar w:fldCharType="end"/>
      </w:r>
      <w:r w:rsidRPr="003B5EA6">
        <w:t xml:space="preserve"> – </w:t>
      </w:r>
      <w:r>
        <w:t xml:space="preserve">Схема алгоритма </w:t>
      </w:r>
      <w:proofErr w:type="spellStart"/>
      <w:r>
        <w:rPr>
          <w:lang w:val="en-US"/>
        </w:rPr>
        <w:t>PopFile</w:t>
      </w:r>
      <w:proofErr w:type="spellEnd"/>
      <w:r w:rsidRPr="003B5EA6">
        <w:t xml:space="preserve"> </w:t>
      </w:r>
      <w:r>
        <w:t>по ГОСТ 19.701-90</w:t>
      </w:r>
    </w:p>
    <w:p w14:paraId="739D4304" w14:textId="77777777" w:rsidR="00B83A11" w:rsidRPr="00B83A11" w:rsidRDefault="00B83A11" w:rsidP="00B83A11"/>
    <w:p w14:paraId="691C154B" w14:textId="741B51E9" w:rsidR="00161582" w:rsidRPr="00161582" w:rsidRDefault="00161582" w:rsidP="00161582">
      <w:pPr>
        <w:tabs>
          <w:tab w:val="left" w:pos="6115"/>
        </w:tabs>
        <w:ind w:firstLine="0"/>
      </w:pPr>
    </w:p>
    <w:p w14:paraId="4DEA6D2D" w14:textId="23041B5C" w:rsidR="00F030C2" w:rsidRDefault="006D30A6" w:rsidP="00F030C2">
      <w:pPr>
        <w:pStyle w:val="1"/>
        <w:rPr>
          <w:lang w:val="ru-RU"/>
        </w:rPr>
      </w:pPr>
      <w:r>
        <w:rPr>
          <w:lang w:val="ru-RU"/>
        </w:rPr>
        <w:lastRenderedPageBreak/>
        <w:t xml:space="preserve"> </w:t>
      </w:r>
      <w:bookmarkStart w:id="49" w:name="_Toc104494058"/>
      <w:r w:rsidR="00F030C2">
        <w:rPr>
          <w:lang w:val="ru-RU"/>
        </w:rPr>
        <w:t>Тестирование</w:t>
      </w:r>
      <w:r>
        <w:rPr>
          <w:lang w:val="ru-RU"/>
        </w:rPr>
        <w:t xml:space="preserve"> и проверка работоспособности </w:t>
      </w:r>
      <w:r w:rsidR="00F030C2">
        <w:rPr>
          <w:lang w:val="ru-RU"/>
        </w:rPr>
        <w:t>программного средства</w:t>
      </w:r>
      <w:bookmarkEnd w:id="49"/>
    </w:p>
    <w:p w14:paraId="32118A4D" w14:textId="075E754D" w:rsidR="009A2B64" w:rsidRDefault="009A2B64" w:rsidP="009A2B64">
      <w:pPr>
        <w:pStyle w:val="a2"/>
      </w:pPr>
      <w:r>
        <w:t>В ходе тестирования были рассмотрены в действи</w:t>
      </w:r>
      <w:r w:rsidR="004368F4">
        <w:t>и</w:t>
      </w:r>
      <w:r>
        <w:t xml:space="preserve"> все основные возможности программного средства для реализации вычислений типа «Длинная арифметика». </w:t>
      </w:r>
    </w:p>
    <w:p w14:paraId="47B4873E" w14:textId="77777777" w:rsidR="00950171" w:rsidRDefault="00950171" w:rsidP="009A2B64">
      <w:pPr>
        <w:pStyle w:val="a2"/>
      </w:pPr>
    </w:p>
    <w:p w14:paraId="3E127A1B" w14:textId="453BCDD9" w:rsidR="009A2B64" w:rsidRDefault="00950171" w:rsidP="00950171">
      <w:pPr>
        <w:pStyle w:val="2"/>
        <w:rPr>
          <w:lang w:val="ru-RU"/>
        </w:rPr>
      </w:pPr>
      <w:bookmarkStart w:id="50" w:name="_Toc104494059"/>
      <w:r>
        <w:rPr>
          <w:lang w:val="ru-RU"/>
        </w:rPr>
        <w:t>Проверка ввода</w:t>
      </w:r>
      <w:bookmarkEnd w:id="50"/>
    </w:p>
    <w:p w14:paraId="2254E037" w14:textId="28BE1937" w:rsidR="00950171" w:rsidRDefault="00950171" w:rsidP="00950171">
      <w:pPr>
        <w:pStyle w:val="3"/>
        <w:rPr>
          <w:lang w:val="ru-RU"/>
        </w:rPr>
      </w:pPr>
      <w:bookmarkStart w:id="51" w:name="_Toc104494060"/>
      <w:r>
        <w:rPr>
          <w:lang w:val="ru-RU"/>
        </w:rPr>
        <w:t>Тест 1</w:t>
      </w:r>
      <w:bookmarkEnd w:id="51"/>
    </w:p>
    <w:p w14:paraId="4147C0F0" w14:textId="33DF467B" w:rsidR="00F52F54" w:rsidRDefault="00F52F54" w:rsidP="00F52F54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17</w:t>
      </w:r>
      <w:r w:rsidR="00316FC3">
        <w:rPr>
          <w:noProof/>
        </w:rPr>
        <w:fldChar w:fldCharType="end"/>
      </w:r>
      <w:r>
        <w:t xml:space="preserve">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78"/>
        <w:gridCol w:w="7566"/>
      </w:tblGrid>
      <w:tr w:rsidR="00CC0A0F" w14:paraId="41D876CD" w14:textId="77777777" w:rsidTr="00F52F54">
        <w:tc>
          <w:tcPr>
            <w:tcW w:w="1778" w:type="dxa"/>
          </w:tcPr>
          <w:p w14:paraId="33754CD9" w14:textId="77777777" w:rsidR="00F52F54" w:rsidRDefault="00950171" w:rsidP="003B7C00">
            <w:pPr>
              <w:pStyle w:val="aff"/>
            </w:pPr>
            <w:r>
              <w:t xml:space="preserve">Тестовая </w:t>
            </w:r>
          </w:p>
          <w:p w14:paraId="592DCDA2" w14:textId="4953EB43" w:rsidR="00950171" w:rsidRDefault="00950171" w:rsidP="003B7C00">
            <w:pPr>
              <w:pStyle w:val="aff"/>
            </w:pPr>
            <w:r>
              <w:t>ситуация</w:t>
            </w:r>
          </w:p>
        </w:tc>
        <w:tc>
          <w:tcPr>
            <w:tcW w:w="7566" w:type="dxa"/>
          </w:tcPr>
          <w:p w14:paraId="4D3693FF" w14:textId="5BFE8314" w:rsidR="00950171" w:rsidRDefault="00950171" w:rsidP="003B7C00">
            <w:pPr>
              <w:pStyle w:val="aff"/>
            </w:pPr>
            <w:r>
              <w:t>Проверка корректности ввода в выбранной системе счисления</w:t>
            </w:r>
          </w:p>
        </w:tc>
      </w:tr>
      <w:tr w:rsidR="00CC0A0F" w14:paraId="509E0F28" w14:textId="77777777" w:rsidTr="00F52F54">
        <w:tc>
          <w:tcPr>
            <w:tcW w:w="1778" w:type="dxa"/>
          </w:tcPr>
          <w:p w14:paraId="28527628" w14:textId="1F6317A0" w:rsidR="00950171" w:rsidRDefault="006D30A6" w:rsidP="003B7C00">
            <w:pPr>
              <w:pStyle w:val="aff"/>
            </w:pPr>
            <w:r>
              <w:t>Исходные данные</w:t>
            </w:r>
          </w:p>
        </w:tc>
        <w:tc>
          <w:tcPr>
            <w:tcW w:w="7566" w:type="dxa"/>
          </w:tcPr>
          <w:p w14:paraId="529816AB" w14:textId="77777777" w:rsidR="00950171" w:rsidRDefault="003B7C00" w:rsidP="003B7C00">
            <w:pPr>
              <w:pStyle w:val="aff"/>
            </w:pPr>
            <w:r>
              <w:t>Система счисления: 10</w:t>
            </w:r>
          </w:p>
          <w:p w14:paraId="1F73F782" w14:textId="0336D219" w:rsidR="003B7C00" w:rsidRDefault="003B7C00" w:rsidP="003B7C00">
            <w:pPr>
              <w:pStyle w:val="aff"/>
            </w:pPr>
            <w:r>
              <w:t xml:space="preserve">Первый операнд: </w:t>
            </w:r>
            <w:r>
              <w:rPr>
                <w:lang w:val="en-US"/>
              </w:rPr>
              <w:t>AZ</w:t>
            </w:r>
            <w:r>
              <w:t>123</w:t>
            </w:r>
          </w:p>
          <w:p w14:paraId="7E8BB4A5" w14:textId="5C4DA731" w:rsidR="003B7C00" w:rsidRPr="00CB7A1F" w:rsidRDefault="003B7C00" w:rsidP="003B7C00">
            <w:pPr>
              <w:pStyle w:val="aff"/>
            </w:pPr>
            <w:r>
              <w:t xml:space="preserve">Второй операнд: </w:t>
            </w:r>
            <w:r w:rsidRPr="003B7C00">
              <w:t>1</w:t>
            </w:r>
            <w:r w:rsidRPr="00CB7A1F">
              <w:t>23</w:t>
            </w:r>
          </w:p>
        </w:tc>
      </w:tr>
      <w:tr w:rsidR="00CC0A0F" w14:paraId="5FF77BA9" w14:textId="77777777" w:rsidTr="00F52F54">
        <w:tc>
          <w:tcPr>
            <w:tcW w:w="1778" w:type="dxa"/>
          </w:tcPr>
          <w:p w14:paraId="5AB85D0D" w14:textId="6A400A67" w:rsidR="00950171" w:rsidRDefault="006D30A6" w:rsidP="003B7C00">
            <w:pPr>
              <w:pStyle w:val="aff"/>
            </w:pPr>
            <w:r>
              <w:t>Ожидаемый результат</w:t>
            </w:r>
          </w:p>
        </w:tc>
        <w:tc>
          <w:tcPr>
            <w:tcW w:w="7566" w:type="dxa"/>
          </w:tcPr>
          <w:p w14:paraId="6DD6AEA9" w14:textId="4F9D5893" w:rsidR="00950171" w:rsidRPr="00F52F54" w:rsidRDefault="003B7C00" w:rsidP="003B7C00">
            <w:pPr>
              <w:pStyle w:val="aff"/>
              <w:rPr>
                <w:lang w:val="en-US"/>
              </w:rPr>
            </w:pPr>
            <w:r>
              <w:t>Вывод сообщения о некорректности ввода первого операнда. Выделение первого операнда</w:t>
            </w:r>
          </w:p>
        </w:tc>
      </w:tr>
      <w:tr w:rsidR="00CC0A0F" w14:paraId="377197C4" w14:textId="77777777" w:rsidTr="00F52F54">
        <w:tc>
          <w:tcPr>
            <w:tcW w:w="1778" w:type="dxa"/>
          </w:tcPr>
          <w:p w14:paraId="344FDC62" w14:textId="044B0BD0" w:rsidR="00950171" w:rsidRDefault="003B7C00" w:rsidP="003B7C00">
            <w:pPr>
              <w:pStyle w:val="aff"/>
            </w:pPr>
            <w:r>
              <w:t>Полученный результат</w:t>
            </w:r>
          </w:p>
        </w:tc>
        <w:tc>
          <w:tcPr>
            <w:tcW w:w="7566" w:type="dxa"/>
          </w:tcPr>
          <w:p w14:paraId="76C67B35" w14:textId="0F402156" w:rsidR="00950171" w:rsidRDefault="00F52F54" w:rsidP="003B7C00">
            <w:pPr>
              <w:pStyle w:val="aff"/>
            </w:pPr>
            <w:r w:rsidRPr="00F52F54">
              <w:rPr>
                <w:noProof/>
              </w:rPr>
              <w:drawing>
                <wp:inline distT="0" distB="0" distL="0" distR="0" wp14:anchorId="2A4B89AE" wp14:editId="25838D0F">
                  <wp:extent cx="4666569" cy="2592705"/>
                  <wp:effectExtent l="0" t="0" r="127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3993" cy="2635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C464342" w14:textId="0329FDEA" w:rsidR="00F52F54" w:rsidRPr="00F52F54" w:rsidRDefault="00F52F54" w:rsidP="00F52F54">
      <w:pPr>
        <w:pStyle w:val="3"/>
        <w:rPr>
          <w:lang w:val="ru-RU"/>
        </w:rPr>
      </w:pPr>
      <w:bookmarkStart w:id="52" w:name="_Toc104494061"/>
      <w:r>
        <w:rPr>
          <w:lang w:val="ru-RU"/>
        </w:rPr>
        <w:t>Тест 2</w:t>
      </w:r>
      <w:bookmarkEnd w:id="52"/>
    </w:p>
    <w:p w14:paraId="4F0081D6" w14:textId="630CE58B" w:rsidR="00CC0A0F" w:rsidRDefault="00CC0A0F" w:rsidP="00CC0A0F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18</w:t>
      </w:r>
      <w:r w:rsidR="00316FC3">
        <w:rPr>
          <w:noProof/>
        </w:rPr>
        <w:fldChar w:fldCharType="end"/>
      </w:r>
      <w:r>
        <w:t xml:space="preserve"> – Тест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18"/>
        <w:gridCol w:w="7626"/>
      </w:tblGrid>
      <w:tr w:rsidR="00CB7A1F" w14:paraId="5DD9F293" w14:textId="77777777" w:rsidTr="004E619C">
        <w:tc>
          <w:tcPr>
            <w:tcW w:w="1718" w:type="dxa"/>
          </w:tcPr>
          <w:p w14:paraId="7E8EE828" w14:textId="77777777" w:rsidR="00F52F54" w:rsidRDefault="00F52F54" w:rsidP="0063497C">
            <w:pPr>
              <w:pStyle w:val="aff"/>
            </w:pPr>
            <w:r>
              <w:t xml:space="preserve">Тестовая </w:t>
            </w:r>
          </w:p>
          <w:p w14:paraId="4B6D34AD" w14:textId="77777777" w:rsidR="00F52F54" w:rsidRDefault="00F52F54" w:rsidP="0063497C">
            <w:pPr>
              <w:pStyle w:val="aff"/>
            </w:pPr>
            <w:r>
              <w:t>ситуация</w:t>
            </w:r>
          </w:p>
        </w:tc>
        <w:tc>
          <w:tcPr>
            <w:tcW w:w="7626" w:type="dxa"/>
          </w:tcPr>
          <w:p w14:paraId="378AAB49" w14:textId="77777777" w:rsidR="00F52F54" w:rsidRDefault="00F52F54" w:rsidP="0063497C">
            <w:pPr>
              <w:pStyle w:val="aff"/>
            </w:pPr>
            <w:r>
              <w:t>Проверка корректности ввода в выбранной системе счисления</w:t>
            </w:r>
          </w:p>
        </w:tc>
      </w:tr>
      <w:tr w:rsidR="00CB7A1F" w14:paraId="0922B4AC" w14:textId="77777777" w:rsidTr="004E619C">
        <w:tc>
          <w:tcPr>
            <w:tcW w:w="1718" w:type="dxa"/>
            <w:tcBorders>
              <w:bottom w:val="single" w:sz="4" w:space="0" w:color="auto"/>
            </w:tcBorders>
          </w:tcPr>
          <w:p w14:paraId="0D3BD031" w14:textId="77777777" w:rsidR="00F52F54" w:rsidRDefault="00F52F54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26" w:type="dxa"/>
            <w:tcBorders>
              <w:bottom w:val="single" w:sz="4" w:space="0" w:color="auto"/>
            </w:tcBorders>
          </w:tcPr>
          <w:p w14:paraId="4AAE92A9" w14:textId="77777777" w:rsidR="00F52F54" w:rsidRDefault="00F52F54" w:rsidP="0063497C">
            <w:pPr>
              <w:pStyle w:val="aff"/>
            </w:pPr>
            <w:r>
              <w:t>Система счисления: 10</w:t>
            </w:r>
          </w:p>
          <w:p w14:paraId="263D3357" w14:textId="49365A3D" w:rsidR="00F52F54" w:rsidRDefault="00F52F54" w:rsidP="0063497C">
            <w:pPr>
              <w:pStyle w:val="aff"/>
            </w:pPr>
            <w:r>
              <w:t>Первый операнд: 123</w:t>
            </w:r>
          </w:p>
          <w:p w14:paraId="14E75132" w14:textId="0B44582D" w:rsidR="00F52F54" w:rsidRPr="00F52F54" w:rsidRDefault="00F52F54" w:rsidP="0063497C">
            <w:pPr>
              <w:pStyle w:val="aff"/>
            </w:pPr>
            <w:r>
              <w:t xml:space="preserve">Второй операнд: </w:t>
            </w:r>
            <w:r>
              <w:rPr>
                <w:lang w:val="en-US"/>
              </w:rPr>
              <w:t>AZ</w:t>
            </w:r>
            <w:r w:rsidRPr="003B7C00">
              <w:t>1</w:t>
            </w:r>
            <w:r w:rsidRPr="00F52F54">
              <w:t>23</w:t>
            </w:r>
          </w:p>
        </w:tc>
      </w:tr>
      <w:tr w:rsidR="00CB7A1F" w14:paraId="4A9A906B" w14:textId="77777777" w:rsidTr="004E619C">
        <w:tc>
          <w:tcPr>
            <w:tcW w:w="1718" w:type="dxa"/>
            <w:tcBorders>
              <w:bottom w:val="nil"/>
            </w:tcBorders>
          </w:tcPr>
          <w:p w14:paraId="1379E53B" w14:textId="77777777" w:rsidR="00F52F54" w:rsidRDefault="00F52F54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26" w:type="dxa"/>
            <w:tcBorders>
              <w:bottom w:val="nil"/>
            </w:tcBorders>
          </w:tcPr>
          <w:p w14:paraId="465BCB7F" w14:textId="77777777" w:rsidR="00F52F54" w:rsidRPr="00F52F54" w:rsidRDefault="00F52F54" w:rsidP="0063497C">
            <w:pPr>
              <w:pStyle w:val="aff"/>
              <w:rPr>
                <w:lang w:val="en-US"/>
              </w:rPr>
            </w:pPr>
            <w:r>
              <w:t>Вывод сообщения о некорректности ввода первого операнда. Выделение первого операнда</w:t>
            </w:r>
          </w:p>
        </w:tc>
      </w:tr>
    </w:tbl>
    <w:p w14:paraId="5FB9D9A7" w14:textId="1253432B" w:rsidR="004E619C" w:rsidRDefault="004E619C"/>
    <w:p w14:paraId="1F448970" w14:textId="0D7365A1" w:rsidR="004E619C" w:rsidRPr="004E619C" w:rsidRDefault="004E619C" w:rsidP="004E619C">
      <w:pPr>
        <w:pStyle w:val="aff"/>
      </w:pPr>
      <w:r>
        <w:lastRenderedPageBreak/>
        <w:t>Продолжение Таблицы 18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18"/>
        <w:gridCol w:w="7626"/>
      </w:tblGrid>
      <w:tr w:rsidR="00CB7A1F" w14:paraId="262273AC" w14:textId="77777777" w:rsidTr="004E619C">
        <w:tc>
          <w:tcPr>
            <w:tcW w:w="1718" w:type="dxa"/>
          </w:tcPr>
          <w:p w14:paraId="26A32513" w14:textId="77777777" w:rsidR="00F52F54" w:rsidRDefault="00F52F54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26" w:type="dxa"/>
          </w:tcPr>
          <w:p w14:paraId="5BD21953" w14:textId="7240DF6B" w:rsidR="00F52F54" w:rsidRDefault="00F52F54" w:rsidP="00CC0A0F">
            <w:pPr>
              <w:pStyle w:val="aff"/>
              <w:jc w:val="center"/>
            </w:pPr>
            <w:r w:rsidRPr="00F52F54">
              <w:rPr>
                <w:noProof/>
              </w:rPr>
              <w:drawing>
                <wp:inline distT="0" distB="0" distL="0" distR="0" wp14:anchorId="3DC808DA" wp14:editId="337FADC7">
                  <wp:extent cx="4704668" cy="2611860"/>
                  <wp:effectExtent l="0" t="0" r="127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8534" cy="2625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34EBC8" w14:textId="443A6A62" w:rsidR="00F52F54" w:rsidRDefault="00F52F54" w:rsidP="00F52F54"/>
    <w:p w14:paraId="10100932" w14:textId="1E1839E9" w:rsidR="00F52F54" w:rsidRDefault="00F52F54" w:rsidP="00F52F54">
      <w:pPr>
        <w:pStyle w:val="3"/>
        <w:rPr>
          <w:lang w:val="ru-RU"/>
        </w:rPr>
      </w:pPr>
      <w:bookmarkStart w:id="53" w:name="_Toc104494062"/>
      <w:r>
        <w:rPr>
          <w:lang w:val="ru-RU"/>
        </w:rPr>
        <w:t>Тест 3</w:t>
      </w:r>
      <w:bookmarkEnd w:id="53"/>
    </w:p>
    <w:p w14:paraId="5D6963E4" w14:textId="492E9E5D" w:rsidR="00CC0A0F" w:rsidRDefault="00CC0A0F" w:rsidP="00CC0A0F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19</w:t>
      </w:r>
      <w:r w:rsidR="00316FC3">
        <w:rPr>
          <w:noProof/>
        </w:rPr>
        <w:fldChar w:fldCharType="end"/>
      </w:r>
      <w:r>
        <w:t xml:space="preserve"> – Тест 3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16"/>
        <w:gridCol w:w="7628"/>
      </w:tblGrid>
      <w:tr w:rsidR="00CC0A0F" w14:paraId="41087095" w14:textId="77777777" w:rsidTr="00CC0A0F">
        <w:tc>
          <w:tcPr>
            <w:tcW w:w="1718" w:type="dxa"/>
          </w:tcPr>
          <w:p w14:paraId="751DABBE" w14:textId="77777777" w:rsidR="00CC0A0F" w:rsidRDefault="00CC0A0F" w:rsidP="0063497C">
            <w:pPr>
              <w:pStyle w:val="aff"/>
            </w:pPr>
            <w:r>
              <w:t xml:space="preserve">Тестовая </w:t>
            </w:r>
          </w:p>
          <w:p w14:paraId="0E527F5A" w14:textId="77777777" w:rsidR="00CC0A0F" w:rsidRDefault="00CC0A0F" w:rsidP="0063497C">
            <w:pPr>
              <w:pStyle w:val="aff"/>
            </w:pPr>
            <w:r>
              <w:t>ситуация</w:t>
            </w:r>
          </w:p>
        </w:tc>
        <w:tc>
          <w:tcPr>
            <w:tcW w:w="7626" w:type="dxa"/>
          </w:tcPr>
          <w:p w14:paraId="0DEC65C2" w14:textId="77777777" w:rsidR="00CC0A0F" w:rsidRDefault="00CC0A0F" w:rsidP="0063497C">
            <w:pPr>
              <w:pStyle w:val="aff"/>
            </w:pPr>
            <w:r>
              <w:t>Проверка корректности ввода в выбранной системе счисления</w:t>
            </w:r>
          </w:p>
        </w:tc>
      </w:tr>
      <w:tr w:rsidR="00CC0A0F" w:rsidRPr="00F52F54" w14:paraId="0D710DDA" w14:textId="77777777" w:rsidTr="00CC0A0F">
        <w:tc>
          <w:tcPr>
            <w:tcW w:w="1718" w:type="dxa"/>
          </w:tcPr>
          <w:p w14:paraId="7BD3EB4D" w14:textId="77777777" w:rsidR="00CC0A0F" w:rsidRDefault="00CC0A0F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26" w:type="dxa"/>
          </w:tcPr>
          <w:p w14:paraId="0BF6EDC0" w14:textId="24A64283" w:rsidR="00CC0A0F" w:rsidRDefault="00CC0A0F" w:rsidP="0063497C">
            <w:pPr>
              <w:pStyle w:val="aff"/>
            </w:pPr>
            <w:r>
              <w:t>Система счисления: 35</w:t>
            </w:r>
          </w:p>
          <w:p w14:paraId="1B0B8D22" w14:textId="28F4C7C7" w:rsidR="00CC0A0F" w:rsidRDefault="00CC0A0F" w:rsidP="0063497C">
            <w:pPr>
              <w:pStyle w:val="aff"/>
            </w:pPr>
            <w:r>
              <w:t>Первый операнд: 123</w:t>
            </w:r>
          </w:p>
          <w:p w14:paraId="2532158A" w14:textId="77777777" w:rsidR="00CC0A0F" w:rsidRPr="00F52F54" w:rsidRDefault="00CC0A0F" w:rsidP="0063497C">
            <w:pPr>
              <w:pStyle w:val="aff"/>
            </w:pPr>
            <w:r>
              <w:t xml:space="preserve">Второй операнд: </w:t>
            </w:r>
            <w:r>
              <w:rPr>
                <w:lang w:val="en-US"/>
              </w:rPr>
              <w:t>AZ</w:t>
            </w:r>
            <w:r w:rsidRPr="003B7C00">
              <w:t>1</w:t>
            </w:r>
            <w:r w:rsidRPr="00F52F54">
              <w:t>23</w:t>
            </w:r>
          </w:p>
        </w:tc>
      </w:tr>
      <w:tr w:rsidR="00CC0A0F" w:rsidRPr="00F52F54" w14:paraId="48B72710" w14:textId="77777777" w:rsidTr="00CC0A0F">
        <w:tc>
          <w:tcPr>
            <w:tcW w:w="1718" w:type="dxa"/>
          </w:tcPr>
          <w:p w14:paraId="452D18F2" w14:textId="77777777" w:rsidR="00CC0A0F" w:rsidRDefault="00CC0A0F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26" w:type="dxa"/>
          </w:tcPr>
          <w:p w14:paraId="6E22D0F5" w14:textId="77777777" w:rsidR="00CC0A0F" w:rsidRPr="00F52F54" w:rsidRDefault="00CC0A0F" w:rsidP="0063497C">
            <w:pPr>
              <w:pStyle w:val="aff"/>
              <w:rPr>
                <w:lang w:val="en-US"/>
              </w:rPr>
            </w:pPr>
            <w:r>
              <w:t>Вывод сообщения о некорректности ввода первого операнда. Выделение первого операнда</w:t>
            </w:r>
          </w:p>
        </w:tc>
      </w:tr>
      <w:tr w:rsidR="00CC0A0F" w14:paraId="73BC746D" w14:textId="77777777" w:rsidTr="00CC0A0F">
        <w:tc>
          <w:tcPr>
            <w:tcW w:w="1718" w:type="dxa"/>
          </w:tcPr>
          <w:p w14:paraId="3562658F" w14:textId="77777777" w:rsidR="00CC0A0F" w:rsidRDefault="00CC0A0F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26" w:type="dxa"/>
          </w:tcPr>
          <w:p w14:paraId="1ADEE323" w14:textId="42B2A888" w:rsidR="00CC0A0F" w:rsidRDefault="00CC0A0F" w:rsidP="0063497C">
            <w:pPr>
              <w:pStyle w:val="aff"/>
              <w:jc w:val="center"/>
            </w:pPr>
            <w:r w:rsidRPr="00CC0A0F">
              <w:rPr>
                <w:noProof/>
              </w:rPr>
              <w:drawing>
                <wp:inline distT="0" distB="0" distL="0" distR="0" wp14:anchorId="5AF844AB" wp14:editId="0EB5554D">
                  <wp:extent cx="4707034" cy="2604116"/>
                  <wp:effectExtent l="0" t="0" r="0" b="635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6897" cy="2637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00C02A2" w14:textId="266D89AF" w:rsidR="00CC0A0F" w:rsidRDefault="00CC0A0F" w:rsidP="00CC0A0F">
      <w:pPr>
        <w:pStyle w:val="3"/>
        <w:rPr>
          <w:lang w:val="ru-RU"/>
        </w:rPr>
      </w:pPr>
      <w:bookmarkStart w:id="54" w:name="_Toc104494063"/>
      <w:r>
        <w:rPr>
          <w:lang w:val="ru-RU"/>
        </w:rPr>
        <w:lastRenderedPageBreak/>
        <w:t>Тест 4</w:t>
      </w:r>
      <w:bookmarkEnd w:id="54"/>
    </w:p>
    <w:p w14:paraId="01FCFD34" w14:textId="00C72E8F" w:rsidR="00644BD7" w:rsidRDefault="00644BD7" w:rsidP="00644BD7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0</w:t>
      </w:r>
      <w:r w:rsidR="00316FC3">
        <w:rPr>
          <w:noProof/>
        </w:rPr>
        <w:fldChar w:fldCharType="end"/>
      </w:r>
      <w:r>
        <w:t xml:space="preserve"> – Тест 4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16"/>
        <w:gridCol w:w="7628"/>
      </w:tblGrid>
      <w:tr w:rsidR="00CB7A1F" w14:paraId="2984183F" w14:textId="77777777" w:rsidTr="00644BD7">
        <w:tc>
          <w:tcPr>
            <w:tcW w:w="1716" w:type="dxa"/>
          </w:tcPr>
          <w:p w14:paraId="47D2F67C" w14:textId="77777777" w:rsidR="00644BD7" w:rsidRDefault="00644BD7" w:rsidP="0063497C">
            <w:pPr>
              <w:pStyle w:val="aff"/>
            </w:pPr>
            <w:r>
              <w:t xml:space="preserve">Тестовая </w:t>
            </w:r>
          </w:p>
          <w:p w14:paraId="0346C493" w14:textId="77777777" w:rsidR="00644BD7" w:rsidRDefault="00644BD7" w:rsidP="0063497C">
            <w:pPr>
              <w:pStyle w:val="aff"/>
            </w:pPr>
            <w:r>
              <w:t>ситуация</w:t>
            </w:r>
          </w:p>
        </w:tc>
        <w:tc>
          <w:tcPr>
            <w:tcW w:w="7628" w:type="dxa"/>
          </w:tcPr>
          <w:p w14:paraId="4CEFE07E" w14:textId="77777777" w:rsidR="00644BD7" w:rsidRDefault="00644BD7" w:rsidP="0063497C">
            <w:pPr>
              <w:pStyle w:val="aff"/>
            </w:pPr>
            <w:r>
              <w:t>Проверка корректности ввода в выбранной системе счисления</w:t>
            </w:r>
          </w:p>
        </w:tc>
      </w:tr>
      <w:tr w:rsidR="00CB7A1F" w:rsidRPr="00F52F54" w14:paraId="2B8F54D8" w14:textId="77777777" w:rsidTr="00644BD7">
        <w:tc>
          <w:tcPr>
            <w:tcW w:w="1716" w:type="dxa"/>
          </w:tcPr>
          <w:p w14:paraId="4BA2E487" w14:textId="77777777" w:rsidR="00644BD7" w:rsidRDefault="00644BD7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28" w:type="dxa"/>
          </w:tcPr>
          <w:p w14:paraId="4325FF5C" w14:textId="607E78D7" w:rsidR="00644BD7" w:rsidRDefault="00644BD7" w:rsidP="0063497C">
            <w:pPr>
              <w:pStyle w:val="aff"/>
            </w:pPr>
            <w:r>
              <w:t>Система счисления: 54</w:t>
            </w:r>
          </w:p>
          <w:p w14:paraId="23C250FA" w14:textId="77777777" w:rsidR="00644BD7" w:rsidRDefault="00644BD7" w:rsidP="0063497C">
            <w:pPr>
              <w:pStyle w:val="aff"/>
            </w:pPr>
            <w:r>
              <w:t>Первый операнд: 123</w:t>
            </w:r>
          </w:p>
          <w:p w14:paraId="70A95784" w14:textId="16A16D7A" w:rsidR="00644BD7" w:rsidRPr="00F52F54" w:rsidRDefault="00644BD7" w:rsidP="0063497C">
            <w:pPr>
              <w:pStyle w:val="aff"/>
            </w:pPr>
            <w:r>
              <w:t>Второй операнд: 42</w:t>
            </w:r>
          </w:p>
        </w:tc>
      </w:tr>
      <w:tr w:rsidR="00CB7A1F" w:rsidRPr="00644BD7" w14:paraId="597994A7" w14:textId="77777777" w:rsidTr="00644BD7">
        <w:tc>
          <w:tcPr>
            <w:tcW w:w="1716" w:type="dxa"/>
          </w:tcPr>
          <w:p w14:paraId="34B6BFE8" w14:textId="77777777" w:rsidR="00644BD7" w:rsidRDefault="00644BD7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28" w:type="dxa"/>
          </w:tcPr>
          <w:p w14:paraId="61ECEE29" w14:textId="01E4736D" w:rsidR="00644BD7" w:rsidRPr="00644BD7" w:rsidRDefault="00644BD7" w:rsidP="0063497C">
            <w:pPr>
              <w:pStyle w:val="aff"/>
            </w:pPr>
            <w:r>
              <w:t xml:space="preserve">Вывод результата в 10-чной системе счисления. Система счисления: 10 </w:t>
            </w:r>
          </w:p>
        </w:tc>
      </w:tr>
      <w:tr w:rsidR="00CB7A1F" w14:paraId="7CB0D9A6" w14:textId="77777777" w:rsidTr="00644BD7">
        <w:tc>
          <w:tcPr>
            <w:tcW w:w="1716" w:type="dxa"/>
          </w:tcPr>
          <w:p w14:paraId="2848AAE1" w14:textId="77777777" w:rsidR="00644BD7" w:rsidRDefault="00644BD7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28" w:type="dxa"/>
          </w:tcPr>
          <w:p w14:paraId="06D035E9" w14:textId="47463DD3" w:rsidR="00644BD7" w:rsidRDefault="00644BD7" w:rsidP="0063497C">
            <w:pPr>
              <w:pStyle w:val="aff"/>
              <w:jc w:val="center"/>
            </w:pPr>
            <w:r w:rsidRPr="00644BD7">
              <w:rPr>
                <w:noProof/>
              </w:rPr>
              <w:drawing>
                <wp:inline distT="0" distB="0" distL="0" distR="0" wp14:anchorId="6CBEAA8E" wp14:editId="2AE5CE0E">
                  <wp:extent cx="4699897" cy="2590620"/>
                  <wp:effectExtent l="0" t="0" r="5715" b="63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6275" cy="2605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C9D9FB2" w14:textId="16BD338E" w:rsidR="00644BD7" w:rsidRDefault="00644BD7" w:rsidP="00644BD7">
      <w:pPr>
        <w:pStyle w:val="3"/>
        <w:rPr>
          <w:lang w:val="ru-RU"/>
        </w:rPr>
      </w:pPr>
      <w:r>
        <w:tab/>
      </w:r>
      <w:bookmarkStart w:id="55" w:name="_Toc104494064"/>
      <w:r>
        <w:rPr>
          <w:lang w:val="ru-RU"/>
        </w:rPr>
        <w:t>Тест 5</w:t>
      </w:r>
      <w:bookmarkEnd w:id="55"/>
    </w:p>
    <w:p w14:paraId="6B0C76FD" w14:textId="48829DEC" w:rsidR="00CD273F" w:rsidRDefault="00CD273F" w:rsidP="00CD273F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1</w:t>
      </w:r>
      <w:r w:rsidR="00316FC3">
        <w:rPr>
          <w:noProof/>
        </w:rPr>
        <w:fldChar w:fldCharType="end"/>
      </w:r>
      <w:r>
        <w:t xml:space="preserve"> – Тест 5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644BD7" w14:paraId="0A7FA22C" w14:textId="77777777" w:rsidTr="004E619C">
        <w:tc>
          <w:tcPr>
            <w:tcW w:w="1688" w:type="dxa"/>
          </w:tcPr>
          <w:p w14:paraId="1BCE6418" w14:textId="77777777" w:rsidR="00644BD7" w:rsidRDefault="00644BD7" w:rsidP="0063497C">
            <w:pPr>
              <w:pStyle w:val="aff"/>
            </w:pPr>
            <w:r>
              <w:t xml:space="preserve">Тестовая </w:t>
            </w:r>
          </w:p>
          <w:p w14:paraId="57E2AB22" w14:textId="77777777" w:rsidR="00644BD7" w:rsidRDefault="00644BD7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2DCC1CF5" w14:textId="77777777" w:rsidR="00644BD7" w:rsidRDefault="00644BD7" w:rsidP="0063497C">
            <w:pPr>
              <w:pStyle w:val="aff"/>
            </w:pPr>
            <w:r>
              <w:t>Проверка корректности ввода в выбранной системе счисления</w:t>
            </w:r>
          </w:p>
        </w:tc>
      </w:tr>
      <w:tr w:rsidR="00644BD7" w:rsidRPr="00F52F54" w14:paraId="68E75E47" w14:textId="77777777" w:rsidTr="004E619C">
        <w:tc>
          <w:tcPr>
            <w:tcW w:w="1688" w:type="dxa"/>
            <w:tcBorders>
              <w:bottom w:val="single" w:sz="4" w:space="0" w:color="auto"/>
            </w:tcBorders>
          </w:tcPr>
          <w:p w14:paraId="5D7D2A2E" w14:textId="77777777" w:rsidR="00644BD7" w:rsidRDefault="00644BD7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  <w:tcBorders>
              <w:bottom w:val="single" w:sz="4" w:space="0" w:color="auto"/>
            </w:tcBorders>
          </w:tcPr>
          <w:p w14:paraId="25C80965" w14:textId="2F7DBACD" w:rsidR="00644BD7" w:rsidRDefault="00644BD7" w:rsidP="0063497C">
            <w:pPr>
              <w:pStyle w:val="aff"/>
            </w:pPr>
            <w:r>
              <w:t>Система счисления: 1</w:t>
            </w:r>
          </w:p>
          <w:p w14:paraId="061D23A3" w14:textId="77777777" w:rsidR="00644BD7" w:rsidRDefault="00644BD7" w:rsidP="0063497C">
            <w:pPr>
              <w:pStyle w:val="aff"/>
            </w:pPr>
            <w:r>
              <w:t>Первый операнд: 123</w:t>
            </w:r>
          </w:p>
          <w:p w14:paraId="26ECE3AE" w14:textId="77777777" w:rsidR="00644BD7" w:rsidRPr="00F52F54" w:rsidRDefault="00644BD7" w:rsidP="0063497C">
            <w:pPr>
              <w:pStyle w:val="aff"/>
            </w:pPr>
            <w:r>
              <w:t>Второй операнд: 42</w:t>
            </w:r>
          </w:p>
        </w:tc>
      </w:tr>
      <w:tr w:rsidR="00644BD7" w:rsidRPr="00644BD7" w14:paraId="3D9F383E" w14:textId="77777777" w:rsidTr="004E619C">
        <w:tc>
          <w:tcPr>
            <w:tcW w:w="1688" w:type="dxa"/>
            <w:tcBorders>
              <w:bottom w:val="nil"/>
            </w:tcBorders>
          </w:tcPr>
          <w:p w14:paraId="0F18C25B" w14:textId="77777777" w:rsidR="00644BD7" w:rsidRDefault="00644BD7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  <w:tcBorders>
              <w:bottom w:val="nil"/>
            </w:tcBorders>
          </w:tcPr>
          <w:p w14:paraId="43E4DA80" w14:textId="77777777" w:rsidR="00644BD7" w:rsidRPr="00644BD7" w:rsidRDefault="00644BD7" w:rsidP="0063497C">
            <w:pPr>
              <w:pStyle w:val="aff"/>
            </w:pPr>
            <w:r>
              <w:t xml:space="preserve">Вывод результата в 10-чной системе счисления. Система счисления: 10 </w:t>
            </w:r>
          </w:p>
        </w:tc>
      </w:tr>
    </w:tbl>
    <w:p w14:paraId="7330050A" w14:textId="64C65CE4" w:rsidR="004E619C" w:rsidRDefault="004E619C"/>
    <w:p w14:paraId="28E68C02" w14:textId="2F95F694" w:rsidR="004E619C" w:rsidRDefault="004E619C"/>
    <w:p w14:paraId="27215B0B" w14:textId="45AE6F37" w:rsidR="004E619C" w:rsidRDefault="004E619C"/>
    <w:p w14:paraId="4FED6FFD" w14:textId="62EE2309" w:rsidR="004E619C" w:rsidRDefault="004E619C"/>
    <w:p w14:paraId="64C30036" w14:textId="27EBFFB2" w:rsidR="004E619C" w:rsidRDefault="004E619C"/>
    <w:p w14:paraId="23BD0E9B" w14:textId="26E619F7" w:rsidR="004E619C" w:rsidRDefault="004E619C"/>
    <w:p w14:paraId="647EE169" w14:textId="729A5A53" w:rsidR="004E619C" w:rsidRDefault="004E619C"/>
    <w:p w14:paraId="2688128C" w14:textId="4D3C4A05" w:rsidR="004E619C" w:rsidRDefault="004E619C"/>
    <w:p w14:paraId="1CF06E65" w14:textId="4EC7E498" w:rsidR="004E619C" w:rsidRDefault="004E619C"/>
    <w:p w14:paraId="65997521" w14:textId="4B2F71FE" w:rsidR="004E619C" w:rsidRDefault="004E619C"/>
    <w:p w14:paraId="7634F28A" w14:textId="29C21279" w:rsidR="004E619C" w:rsidRDefault="004E619C" w:rsidP="004E619C">
      <w:pPr>
        <w:pStyle w:val="aff"/>
      </w:pPr>
      <w:r>
        <w:lastRenderedPageBreak/>
        <w:t>Продолжение Таблицы 2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644BD7" w14:paraId="3D39919F" w14:textId="77777777" w:rsidTr="004E619C">
        <w:tc>
          <w:tcPr>
            <w:tcW w:w="1688" w:type="dxa"/>
          </w:tcPr>
          <w:p w14:paraId="203D70E7" w14:textId="77777777" w:rsidR="00644BD7" w:rsidRDefault="00644BD7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7021013E" w14:textId="6A16932A" w:rsidR="00644BD7" w:rsidRDefault="00644BD7" w:rsidP="0063497C">
            <w:pPr>
              <w:pStyle w:val="aff"/>
              <w:jc w:val="center"/>
            </w:pPr>
            <w:r w:rsidRPr="00644BD7">
              <w:rPr>
                <w:noProof/>
              </w:rPr>
              <w:drawing>
                <wp:inline distT="0" distB="0" distL="0" distR="0" wp14:anchorId="7F18AA24" wp14:editId="47CBFC5C">
                  <wp:extent cx="4720123" cy="2598742"/>
                  <wp:effectExtent l="0" t="0" r="4445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0630" cy="2621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36F9C5C" w14:textId="77777777" w:rsidR="00644BD7" w:rsidRPr="00644BD7" w:rsidRDefault="00644BD7" w:rsidP="00644BD7"/>
    <w:p w14:paraId="4DCA6975" w14:textId="779D3999" w:rsidR="00CC0A0F" w:rsidRDefault="00CC0A0F" w:rsidP="00CC0A0F">
      <w:pPr>
        <w:pStyle w:val="2"/>
        <w:rPr>
          <w:lang w:val="ru-RU"/>
        </w:rPr>
      </w:pPr>
      <w:bookmarkStart w:id="56" w:name="_Toc104494065"/>
      <w:r>
        <w:rPr>
          <w:lang w:val="ru-RU"/>
        </w:rPr>
        <w:t>Проверка вычислений</w:t>
      </w:r>
      <w:bookmarkEnd w:id="56"/>
    </w:p>
    <w:p w14:paraId="65B79D2A" w14:textId="145C6B03" w:rsidR="00644BD7" w:rsidRDefault="00644BD7" w:rsidP="00644BD7">
      <w:pPr>
        <w:pStyle w:val="3"/>
        <w:rPr>
          <w:lang w:val="ru-RU"/>
        </w:rPr>
      </w:pPr>
      <w:bookmarkStart w:id="57" w:name="_Toc104494066"/>
      <w:r>
        <w:rPr>
          <w:lang w:val="ru-RU"/>
        </w:rPr>
        <w:t>Тест 6</w:t>
      </w:r>
      <w:bookmarkEnd w:id="57"/>
    </w:p>
    <w:p w14:paraId="10BBCE07" w14:textId="5B94F2CD" w:rsidR="001818CB" w:rsidRDefault="001818CB" w:rsidP="001818CB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2</w:t>
      </w:r>
      <w:r w:rsidR="00316FC3">
        <w:rPr>
          <w:noProof/>
        </w:rPr>
        <w:fldChar w:fldCharType="end"/>
      </w:r>
      <w:r>
        <w:t xml:space="preserve"> – Тест 6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CD273F" w14:paraId="1CD36C32" w14:textId="77777777" w:rsidTr="001818CB">
        <w:tc>
          <w:tcPr>
            <w:tcW w:w="1688" w:type="dxa"/>
          </w:tcPr>
          <w:p w14:paraId="54489FEB" w14:textId="77777777" w:rsidR="00CD273F" w:rsidRDefault="00CD273F" w:rsidP="0063497C">
            <w:pPr>
              <w:pStyle w:val="aff"/>
            </w:pPr>
            <w:r>
              <w:t xml:space="preserve">Тестовая </w:t>
            </w:r>
          </w:p>
          <w:p w14:paraId="012BD0D8" w14:textId="77777777" w:rsidR="00CD273F" w:rsidRDefault="00CD273F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08F7931D" w14:textId="2C0C502A" w:rsidR="00CD273F" w:rsidRDefault="00695134" w:rsidP="0063497C">
            <w:pPr>
              <w:pStyle w:val="aff"/>
            </w:pPr>
            <w:r>
              <w:t>Проверка корректности вычислений при выполнении арифметических операций в разных системах счисления</w:t>
            </w:r>
          </w:p>
        </w:tc>
      </w:tr>
      <w:tr w:rsidR="00CD273F" w:rsidRPr="00F52F54" w14:paraId="38D83288" w14:textId="77777777" w:rsidTr="001818CB">
        <w:tc>
          <w:tcPr>
            <w:tcW w:w="1688" w:type="dxa"/>
          </w:tcPr>
          <w:p w14:paraId="75EA8307" w14:textId="77777777" w:rsidR="00CD273F" w:rsidRDefault="00CD273F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40B1A954" w14:textId="07698EB7" w:rsidR="00CD273F" w:rsidRDefault="00CD273F" w:rsidP="0063497C">
            <w:pPr>
              <w:pStyle w:val="aff"/>
            </w:pPr>
            <w:r>
              <w:t>Система счисления: 1</w:t>
            </w:r>
            <w:r w:rsidR="001818CB">
              <w:t>0</w:t>
            </w:r>
          </w:p>
          <w:p w14:paraId="7794BC06" w14:textId="7CE17BD7" w:rsidR="001818CB" w:rsidRDefault="001818CB" w:rsidP="0063497C">
            <w:pPr>
              <w:pStyle w:val="aff"/>
            </w:pPr>
            <w:r>
              <w:t>Операция: +</w:t>
            </w:r>
          </w:p>
          <w:p w14:paraId="7AB9CE75" w14:textId="1BC4E1A6" w:rsidR="00CD273F" w:rsidRDefault="00CD273F" w:rsidP="0063497C">
            <w:pPr>
              <w:pStyle w:val="aff"/>
            </w:pPr>
            <w:r>
              <w:t xml:space="preserve">Первый операнд: </w:t>
            </w:r>
            <w:r w:rsidR="001818CB">
              <w:t>1234567890442345768767656223345</w:t>
            </w:r>
          </w:p>
          <w:p w14:paraId="453261A1" w14:textId="69BCDEFB" w:rsidR="00CD273F" w:rsidRPr="00F52F54" w:rsidRDefault="00CD273F" w:rsidP="0063497C">
            <w:pPr>
              <w:pStyle w:val="aff"/>
            </w:pPr>
            <w:r>
              <w:t xml:space="preserve">Второй операнд: </w:t>
            </w:r>
            <w:r w:rsidR="001818CB">
              <w:t>35445545657565445655654565685</w:t>
            </w:r>
          </w:p>
        </w:tc>
      </w:tr>
      <w:tr w:rsidR="00CD273F" w:rsidRPr="00644BD7" w14:paraId="14C7E344" w14:textId="77777777" w:rsidTr="001818CB">
        <w:tc>
          <w:tcPr>
            <w:tcW w:w="1688" w:type="dxa"/>
          </w:tcPr>
          <w:p w14:paraId="59176B77" w14:textId="77777777" w:rsidR="00CD273F" w:rsidRDefault="00CD273F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728288D2" w14:textId="47647B4B" w:rsidR="00CD273F" w:rsidRPr="00644BD7" w:rsidRDefault="001818CB" w:rsidP="0063497C">
            <w:pPr>
              <w:pStyle w:val="aff"/>
            </w:pPr>
            <w:r>
              <w:t xml:space="preserve">Результат: </w:t>
            </w:r>
            <w:r w:rsidRPr="001818CB">
              <w:t>1270013436099911214423310789030</w:t>
            </w:r>
          </w:p>
        </w:tc>
      </w:tr>
      <w:tr w:rsidR="00CD273F" w14:paraId="4F58A590" w14:textId="77777777" w:rsidTr="001818CB">
        <w:tc>
          <w:tcPr>
            <w:tcW w:w="1688" w:type="dxa"/>
          </w:tcPr>
          <w:p w14:paraId="53666EA9" w14:textId="77777777" w:rsidR="00CD273F" w:rsidRDefault="00CD273F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1BB023C3" w14:textId="1C0036A6" w:rsidR="00CD273F" w:rsidRDefault="001818CB" w:rsidP="0063497C">
            <w:pPr>
              <w:pStyle w:val="aff"/>
              <w:jc w:val="center"/>
            </w:pPr>
            <w:r w:rsidRPr="001818CB">
              <w:rPr>
                <w:noProof/>
              </w:rPr>
              <w:drawing>
                <wp:inline distT="0" distB="0" distL="0" distR="0" wp14:anchorId="4F3D4483" wp14:editId="4C0FFF2F">
                  <wp:extent cx="4687690" cy="2588403"/>
                  <wp:effectExtent l="0" t="0" r="0" b="254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4826" cy="26033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881FBE7" w14:textId="025FCD38" w:rsidR="00CD273F" w:rsidRDefault="001818CB" w:rsidP="001818CB">
      <w:pPr>
        <w:pStyle w:val="3"/>
        <w:rPr>
          <w:lang w:val="ru-RU"/>
        </w:rPr>
      </w:pPr>
      <w:bookmarkStart w:id="58" w:name="_Toc104494067"/>
      <w:r>
        <w:rPr>
          <w:lang w:val="ru-RU"/>
        </w:rPr>
        <w:lastRenderedPageBreak/>
        <w:t>Тест 7</w:t>
      </w:r>
      <w:bookmarkEnd w:id="58"/>
    </w:p>
    <w:p w14:paraId="537B9683" w14:textId="3D3A30CB" w:rsidR="001818CB" w:rsidRDefault="001818CB" w:rsidP="001818CB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3</w:t>
      </w:r>
      <w:r w:rsidR="00316FC3">
        <w:rPr>
          <w:noProof/>
        </w:rPr>
        <w:fldChar w:fldCharType="end"/>
      </w:r>
      <w:r>
        <w:t xml:space="preserve"> – Тест 7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0A4D00" w14:paraId="1831EB2A" w14:textId="77777777" w:rsidTr="000A4D00">
        <w:tc>
          <w:tcPr>
            <w:tcW w:w="1696" w:type="dxa"/>
          </w:tcPr>
          <w:p w14:paraId="1AD9BC1C" w14:textId="77777777" w:rsidR="001818CB" w:rsidRDefault="001818CB" w:rsidP="0063497C">
            <w:pPr>
              <w:pStyle w:val="aff"/>
            </w:pPr>
            <w:r>
              <w:t xml:space="preserve">Тестовая </w:t>
            </w:r>
          </w:p>
          <w:p w14:paraId="2E122FA0" w14:textId="77777777" w:rsidR="001818CB" w:rsidRDefault="001818CB" w:rsidP="0063497C">
            <w:pPr>
              <w:pStyle w:val="aff"/>
            </w:pPr>
            <w:r>
              <w:t>ситуация</w:t>
            </w:r>
          </w:p>
        </w:tc>
        <w:tc>
          <w:tcPr>
            <w:tcW w:w="7648" w:type="dxa"/>
          </w:tcPr>
          <w:p w14:paraId="0AB9E279" w14:textId="57070393" w:rsidR="001818CB" w:rsidRDefault="00695134" w:rsidP="0063497C">
            <w:pPr>
              <w:pStyle w:val="aff"/>
            </w:pPr>
            <w:r>
              <w:t>Проверка корректности вычислений при выполнении арифметических операций в разных системах счисления</w:t>
            </w:r>
          </w:p>
        </w:tc>
      </w:tr>
      <w:tr w:rsidR="000A4D00" w:rsidRPr="00F52F54" w14:paraId="7A903B2B" w14:textId="77777777" w:rsidTr="000A4D00">
        <w:tc>
          <w:tcPr>
            <w:tcW w:w="1696" w:type="dxa"/>
          </w:tcPr>
          <w:p w14:paraId="4E176E5E" w14:textId="77777777" w:rsidR="001818CB" w:rsidRDefault="001818CB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48" w:type="dxa"/>
          </w:tcPr>
          <w:p w14:paraId="73F1EA41" w14:textId="7E5BA2D8" w:rsidR="001818CB" w:rsidRPr="000A4D00" w:rsidRDefault="001818CB" w:rsidP="0063497C">
            <w:pPr>
              <w:pStyle w:val="aff"/>
            </w:pPr>
            <w:r>
              <w:t xml:space="preserve">Система счисления: </w:t>
            </w:r>
            <w:r w:rsidR="000A4D00">
              <w:t>20</w:t>
            </w:r>
          </w:p>
          <w:p w14:paraId="22B4C536" w14:textId="346F23B9" w:rsidR="001818CB" w:rsidRDefault="001818CB" w:rsidP="0063497C">
            <w:pPr>
              <w:pStyle w:val="aff"/>
            </w:pPr>
            <w:r>
              <w:t xml:space="preserve">Операция: </w:t>
            </w:r>
            <w:r w:rsidR="000A4D00">
              <w:t>*</w:t>
            </w:r>
          </w:p>
          <w:p w14:paraId="0BFE7D5D" w14:textId="6B3DC28A" w:rsidR="001818CB" w:rsidRDefault="001818CB" w:rsidP="0063497C">
            <w:pPr>
              <w:pStyle w:val="aff"/>
            </w:pPr>
            <w:r>
              <w:t xml:space="preserve">Первый операнд: </w:t>
            </w:r>
            <w:r w:rsidR="000A4D00" w:rsidRPr="000A4D00">
              <w:t>1234AF567890CF4234576876765ABC</w:t>
            </w:r>
          </w:p>
          <w:p w14:paraId="3D1C1CF8" w14:textId="6534A5A9" w:rsidR="001818CB" w:rsidRPr="00F52F54" w:rsidRDefault="001818CB" w:rsidP="0063497C">
            <w:pPr>
              <w:pStyle w:val="aff"/>
            </w:pPr>
            <w:r>
              <w:t xml:space="preserve">Второй операнд: </w:t>
            </w:r>
            <w:r w:rsidR="000A4D00" w:rsidRPr="000A4D00">
              <w:t>3AAA655654565685</w:t>
            </w:r>
          </w:p>
        </w:tc>
      </w:tr>
      <w:tr w:rsidR="000A4D00" w:rsidRPr="00644BD7" w14:paraId="0524E1B0" w14:textId="77777777" w:rsidTr="000A4D00">
        <w:tc>
          <w:tcPr>
            <w:tcW w:w="1696" w:type="dxa"/>
          </w:tcPr>
          <w:p w14:paraId="0A3AE21A" w14:textId="77777777" w:rsidR="001818CB" w:rsidRDefault="001818CB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48" w:type="dxa"/>
          </w:tcPr>
          <w:p w14:paraId="1000AE21" w14:textId="7D48B9B6" w:rsidR="001818CB" w:rsidRPr="00644BD7" w:rsidRDefault="001818CB" w:rsidP="0063497C">
            <w:pPr>
              <w:pStyle w:val="aff"/>
            </w:pPr>
            <w:r>
              <w:t>Результат:</w:t>
            </w:r>
            <w:r w:rsidR="000A4D00">
              <w:rPr>
                <w:lang w:val="en-US"/>
              </w:rPr>
              <w:t xml:space="preserve"> </w:t>
            </w:r>
            <w:r w:rsidR="000A4D00" w:rsidRPr="000A4D00">
              <w:t>3I2II9HDDJ9A10H1I922721D8C7HCHG2GI3ECF5291HE0</w:t>
            </w:r>
          </w:p>
        </w:tc>
      </w:tr>
      <w:tr w:rsidR="000A4D00" w14:paraId="442D7DC1" w14:textId="77777777" w:rsidTr="000A4D00">
        <w:tc>
          <w:tcPr>
            <w:tcW w:w="1696" w:type="dxa"/>
          </w:tcPr>
          <w:p w14:paraId="72F2CB2A" w14:textId="77777777" w:rsidR="001818CB" w:rsidRDefault="001818CB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48" w:type="dxa"/>
          </w:tcPr>
          <w:p w14:paraId="67690D3B" w14:textId="715C4FA2" w:rsidR="001818CB" w:rsidRDefault="000A4D00" w:rsidP="0063497C">
            <w:pPr>
              <w:pStyle w:val="aff"/>
              <w:jc w:val="center"/>
            </w:pPr>
            <w:r w:rsidRPr="000A4D00">
              <w:rPr>
                <w:noProof/>
              </w:rPr>
              <w:drawing>
                <wp:inline distT="0" distB="0" distL="0" distR="0" wp14:anchorId="7D67EE49" wp14:editId="6ADD56EE">
                  <wp:extent cx="4718315" cy="2595225"/>
                  <wp:effectExtent l="0" t="0" r="635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3970" cy="26258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EEA689" w14:textId="062AFB55" w:rsidR="001818CB" w:rsidRDefault="000A4D00" w:rsidP="000A4D00">
      <w:pPr>
        <w:pStyle w:val="3"/>
        <w:rPr>
          <w:lang w:val="ru-RU"/>
        </w:rPr>
      </w:pPr>
      <w:bookmarkStart w:id="59" w:name="_Toc104494068"/>
      <w:r>
        <w:rPr>
          <w:lang w:val="ru-RU"/>
        </w:rPr>
        <w:t>Тест 8</w:t>
      </w:r>
      <w:bookmarkEnd w:id="59"/>
    </w:p>
    <w:p w14:paraId="364C01DA" w14:textId="4FC8D478" w:rsidR="000A4D00" w:rsidRDefault="000A4D00" w:rsidP="000A4D00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4</w:t>
      </w:r>
      <w:r w:rsidR="00316FC3">
        <w:rPr>
          <w:noProof/>
        </w:rPr>
        <w:fldChar w:fldCharType="end"/>
      </w:r>
      <w:r>
        <w:t xml:space="preserve"> – Тест 8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0A4D00" w14:paraId="62F6D4E0" w14:textId="77777777" w:rsidTr="000A4D00">
        <w:tc>
          <w:tcPr>
            <w:tcW w:w="1688" w:type="dxa"/>
          </w:tcPr>
          <w:p w14:paraId="13E08265" w14:textId="77777777" w:rsidR="000A4D00" w:rsidRDefault="000A4D00" w:rsidP="0063497C">
            <w:pPr>
              <w:pStyle w:val="aff"/>
            </w:pPr>
            <w:r>
              <w:t xml:space="preserve">Тестовая </w:t>
            </w:r>
          </w:p>
          <w:p w14:paraId="26F71A49" w14:textId="77777777" w:rsidR="000A4D00" w:rsidRDefault="000A4D00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70B821D5" w14:textId="65C5D2D4" w:rsidR="000A4D00" w:rsidRDefault="00695134" w:rsidP="0063497C">
            <w:pPr>
              <w:pStyle w:val="aff"/>
            </w:pPr>
            <w:r>
              <w:t>Проверка корректности вычислений при выполнении арифметических операций в разных системах счисления</w:t>
            </w:r>
          </w:p>
        </w:tc>
      </w:tr>
      <w:tr w:rsidR="000A4D00" w:rsidRPr="00F52F54" w14:paraId="0049AFF1" w14:textId="77777777" w:rsidTr="004E619C">
        <w:tc>
          <w:tcPr>
            <w:tcW w:w="1688" w:type="dxa"/>
            <w:tcBorders>
              <w:bottom w:val="single" w:sz="4" w:space="0" w:color="auto"/>
            </w:tcBorders>
          </w:tcPr>
          <w:p w14:paraId="32516FD1" w14:textId="77777777" w:rsidR="000A4D00" w:rsidRDefault="000A4D00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  <w:tcBorders>
              <w:bottom w:val="single" w:sz="4" w:space="0" w:color="auto"/>
            </w:tcBorders>
          </w:tcPr>
          <w:p w14:paraId="793B619D" w14:textId="09256236" w:rsidR="000A4D00" w:rsidRPr="000A4D00" w:rsidRDefault="000A4D00" w:rsidP="0063497C">
            <w:pPr>
              <w:pStyle w:val="aff"/>
            </w:pPr>
            <w:r>
              <w:t>Система счисления: 2</w:t>
            </w:r>
            <w:r w:rsidR="004E7B0F">
              <w:t>5</w:t>
            </w:r>
          </w:p>
          <w:p w14:paraId="761CC92E" w14:textId="700433F0" w:rsidR="000A4D00" w:rsidRDefault="000A4D00" w:rsidP="0063497C">
            <w:pPr>
              <w:pStyle w:val="aff"/>
            </w:pPr>
            <w:r>
              <w:t xml:space="preserve">Операция: </w:t>
            </w:r>
            <w:r w:rsidR="006B7FF2">
              <w:t>-</w:t>
            </w:r>
          </w:p>
          <w:p w14:paraId="495EE15F" w14:textId="77777777" w:rsidR="000A4D00" w:rsidRDefault="000A4D00" w:rsidP="0063497C">
            <w:pPr>
              <w:pStyle w:val="aff"/>
            </w:pPr>
            <w:r>
              <w:t xml:space="preserve">Первый операнд: </w:t>
            </w:r>
            <w:r w:rsidRPr="000A4D00">
              <w:t>1234AF567890CF4234576876765ABC</w:t>
            </w:r>
          </w:p>
          <w:p w14:paraId="57F8D67F" w14:textId="77777777" w:rsidR="000A4D00" w:rsidRPr="00F52F54" w:rsidRDefault="000A4D00" w:rsidP="0063497C">
            <w:pPr>
              <w:pStyle w:val="aff"/>
            </w:pPr>
            <w:r>
              <w:t xml:space="preserve">Второй операнд: </w:t>
            </w:r>
            <w:r w:rsidRPr="000A4D00">
              <w:t>3AAA655654565685</w:t>
            </w:r>
          </w:p>
        </w:tc>
      </w:tr>
      <w:tr w:rsidR="000A4D00" w:rsidRPr="00644BD7" w14:paraId="2E25750F" w14:textId="77777777" w:rsidTr="004E619C">
        <w:tc>
          <w:tcPr>
            <w:tcW w:w="1688" w:type="dxa"/>
            <w:tcBorders>
              <w:bottom w:val="nil"/>
            </w:tcBorders>
          </w:tcPr>
          <w:p w14:paraId="25EF4FF3" w14:textId="77777777" w:rsidR="000A4D00" w:rsidRDefault="000A4D00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  <w:tcBorders>
              <w:bottom w:val="nil"/>
            </w:tcBorders>
          </w:tcPr>
          <w:p w14:paraId="68DAD4E0" w14:textId="68F63D83" w:rsidR="000A4D00" w:rsidRPr="00644BD7" w:rsidRDefault="000A4D00" w:rsidP="0063497C">
            <w:pPr>
              <w:pStyle w:val="aff"/>
            </w:pPr>
            <w:r>
              <w:t>Результат:</w:t>
            </w:r>
            <w:r>
              <w:rPr>
                <w:lang w:val="en-US"/>
              </w:rPr>
              <w:t xml:space="preserve"> </w:t>
            </w:r>
            <w:r w:rsidR="004E7B0F" w:rsidRPr="004E7B0F">
              <w:t>1234AF567890CF0GHIO21222200437</w:t>
            </w:r>
          </w:p>
        </w:tc>
      </w:tr>
    </w:tbl>
    <w:p w14:paraId="154B71DE" w14:textId="0A5C172F" w:rsidR="004E619C" w:rsidRDefault="004E619C"/>
    <w:p w14:paraId="09F22F22" w14:textId="2B06E2A6" w:rsidR="004E619C" w:rsidRDefault="004E619C"/>
    <w:p w14:paraId="4231D618" w14:textId="0CEF1DC1" w:rsidR="004E619C" w:rsidRDefault="004E619C"/>
    <w:p w14:paraId="4C553015" w14:textId="7B226D97" w:rsidR="004E619C" w:rsidRDefault="004E619C"/>
    <w:p w14:paraId="72D3437F" w14:textId="2DD152E7" w:rsidR="004E619C" w:rsidRDefault="004E619C"/>
    <w:p w14:paraId="526633D2" w14:textId="35DED934" w:rsidR="004E619C" w:rsidRDefault="004E619C"/>
    <w:p w14:paraId="413F7888" w14:textId="3AFFCEAD" w:rsidR="004E619C" w:rsidRDefault="004E619C"/>
    <w:p w14:paraId="02A89174" w14:textId="17E0B103" w:rsidR="004E619C" w:rsidRDefault="004E619C"/>
    <w:p w14:paraId="21F37777" w14:textId="5260575A" w:rsidR="004E619C" w:rsidRDefault="004E619C" w:rsidP="004E619C">
      <w:pPr>
        <w:pStyle w:val="aff"/>
      </w:pPr>
      <w:r>
        <w:lastRenderedPageBreak/>
        <w:t>Продолжение Таблицы 24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0A4D00" w14:paraId="3B60CF91" w14:textId="77777777" w:rsidTr="000A4D00">
        <w:tc>
          <w:tcPr>
            <w:tcW w:w="1688" w:type="dxa"/>
          </w:tcPr>
          <w:p w14:paraId="6E089890" w14:textId="77777777" w:rsidR="000A4D00" w:rsidRDefault="000A4D00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5AD1BD87" w14:textId="4E97719F" w:rsidR="000A4D00" w:rsidRDefault="004E7B0F" w:rsidP="0063497C">
            <w:pPr>
              <w:pStyle w:val="aff"/>
              <w:jc w:val="center"/>
            </w:pPr>
            <w:r w:rsidRPr="004E7B0F">
              <w:rPr>
                <w:noProof/>
              </w:rPr>
              <w:drawing>
                <wp:inline distT="0" distB="0" distL="0" distR="0" wp14:anchorId="22EEB103" wp14:editId="60E29815">
                  <wp:extent cx="4665577" cy="2593151"/>
                  <wp:effectExtent l="0" t="0" r="1905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4876" cy="2609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A2A3DC8" w14:textId="49B71025" w:rsidR="00644BD7" w:rsidRDefault="000A4D00" w:rsidP="000A4D00">
      <w:pPr>
        <w:pStyle w:val="3"/>
      </w:pPr>
      <w:bookmarkStart w:id="60" w:name="_Toc104494069"/>
      <w:r>
        <w:rPr>
          <w:lang w:val="ru-RU"/>
        </w:rPr>
        <w:t>Тест 9</w:t>
      </w:r>
      <w:bookmarkEnd w:id="60"/>
    </w:p>
    <w:p w14:paraId="2EB6D579" w14:textId="53AC2773" w:rsidR="000A4D00" w:rsidRDefault="000A4D00" w:rsidP="000A4D00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5</w:t>
      </w:r>
      <w:r w:rsidR="00316FC3">
        <w:rPr>
          <w:noProof/>
        </w:rPr>
        <w:fldChar w:fldCharType="end"/>
      </w:r>
      <w:r>
        <w:t xml:space="preserve"> – Тест 9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77"/>
        <w:gridCol w:w="7667"/>
      </w:tblGrid>
      <w:tr w:rsidR="004E7B0F" w14:paraId="19C22681" w14:textId="77777777" w:rsidTr="0063497C">
        <w:tc>
          <w:tcPr>
            <w:tcW w:w="1688" w:type="dxa"/>
          </w:tcPr>
          <w:p w14:paraId="7E84A0E6" w14:textId="77777777" w:rsidR="000A4D00" w:rsidRDefault="000A4D00" w:rsidP="0063497C">
            <w:pPr>
              <w:pStyle w:val="aff"/>
            </w:pPr>
            <w:r>
              <w:t xml:space="preserve">Тестовая </w:t>
            </w:r>
          </w:p>
          <w:p w14:paraId="411D9775" w14:textId="77777777" w:rsidR="000A4D00" w:rsidRDefault="000A4D00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27483FBE" w14:textId="3DC55920" w:rsidR="000A4D00" w:rsidRDefault="00695134" w:rsidP="0063497C">
            <w:pPr>
              <w:pStyle w:val="aff"/>
            </w:pPr>
            <w:r>
              <w:t>Проверка корректности вычислений при выполнении арифметических операций в разных системах счисления</w:t>
            </w:r>
          </w:p>
        </w:tc>
      </w:tr>
      <w:tr w:rsidR="004E7B0F" w:rsidRPr="00F52F54" w14:paraId="03C0FB2B" w14:textId="77777777" w:rsidTr="0063497C">
        <w:tc>
          <w:tcPr>
            <w:tcW w:w="1688" w:type="dxa"/>
          </w:tcPr>
          <w:p w14:paraId="484BEB78" w14:textId="77777777" w:rsidR="000A4D00" w:rsidRDefault="000A4D00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239534CF" w14:textId="4346FABF" w:rsidR="000A4D00" w:rsidRPr="000A4D00" w:rsidRDefault="000A4D00" w:rsidP="0063497C">
            <w:pPr>
              <w:pStyle w:val="aff"/>
            </w:pPr>
            <w:r>
              <w:t>Система счисления: 2</w:t>
            </w:r>
            <w:r w:rsidR="004E7B0F">
              <w:t>5</w:t>
            </w:r>
          </w:p>
          <w:p w14:paraId="2E17B75A" w14:textId="17B83C6D" w:rsidR="000A4D00" w:rsidRDefault="000A4D00" w:rsidP="0063497C">
            <w:pPr>
              <w:pStyle w:val="aff"/>
            </w:pPr>
            <w:r>
              <w:t xml:space="preserve">Операция: </w:t>
            </w:r>
            <w:r w:rsidR="004E7B0F">
              <w:t>-</w:t>
            </w:r>
          </w:p>
          <w:p w14:paraId="5EE1BC7A" w14:textId="3CCCFE8C" w:rsidR="000A4D00" w:rsidRPr="004E7B0F" w:rsidRDefault="000A4D00" w:rsidP="0063497C">
            <w:pPr>
              <w:pStyle w:val="aff"/>
            </w:pPr>
            <w:r>
              <w:t xml:space="preserve">Первый операнд: </w:t>
            </w:r>
            <w:r w:rsidR="004E7B0F" w:rsidRPr="000A4D00">
              <w:t>3AAA655654565685</w:t>
            </w:r>
          </w:p>
          <w:p w14:paraId="15088AC9" w14:textId="4FBDBB73" w:rsidR="000A4D00" w:rsidRPr="00F52F54" w:rsidRDefault="000A4D00" w:rsidP="0063497C">
            <w:pPr>
              <w:pStyle w:val="aff"/>
            </w:pPr>
            <w:r>
              <w:t xml:space="preserve">Второй операнд: </w:t>
            </w:r>
            <w:r w:rsidR="004E7B0F" w:rsidRPr="000A4D00">
              <w:t>1234AF567890CF4234576876765ABC</w:t>
            </w:r>
          </w:p>
        </w:tc>
      </w:tr>
      <w:tr w:rsidR="004E7B0F" w:rsidRPr="00644BD7" w14:paraId="462A1C20" w14:textId="77777777" w:rsidTr="0063497C">
        <w:tc>
          <w:tcPr>
            <w:tcW w:w="1688" w:type="dxa"/>
          </w:tcPr>
          <w:p w14:paraId="1D70524D" w14:textId="77777777" w:rsidR="000A4D00" w:rsidRDefault="000A4D00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791217DB" w14:textId="0F9617DC" w:rsidR="000A4D00" w:rsidRPr="00644BD7" w:rsidRDefault="000A4D00" w:rsidP="0063497C">
            <w:pPr>
              <w:pStyle w:val="aff"/>
            </w:pPr>
            <w:r>
              <w:t>Результат:</w:t>
            </w:r>
            <w:r>
              <w:rPr>
                <w:lang w:val="en-US"/>
              </w:rPr>
              <w:t xml:space="preserve"> </w:t>
            </w:r>
            <w:r w:rsidR="004E7B0F" w:rsidRPr="004E7B0F">
              <w:t>-1234AF567890CF0GHIO21222200437</w:t>
            </w:r>
          </w:p>
        </w:tc>
      </w:tr>
      <w:tr w:rsidR="004E7B0F" w14:paraId="42CA5049" w14:textId="77777777" w:rsidTr="0063497C">
        <w:tc>
          <w:tcPr>
            <w:tcW w:w="1688" w:type="dxa"/>
          </w:tcPr>
          <w:p w14:paraId="5885E34C" w14:textId="77777777" w:rsidR="000A4D00" w:rsidRDefault="000A4D00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236DB520" w14:textId="290A66BC" w:rsidR="000A4D00" w:rsidRDefault="004E7B0F" w:rsidP="0063497C">
            <w:pPr>
              <w:pStyle w:val="aff"/>
              <w:jc w:val="center"/>
            </w:pPr>
            <w:r w:rsidRPr="004E7B0F">
              <w:rPr>
                <w:noProof/>
              </w:rPr>
              <w:drawing>
                <wp:inline distT="0" distB="0" distL="0" distR="0" wp14:anchorId="0F13F86B" wp14:editId="0EFEF3D6">
                  <wp:extent cx="4731963" cy="2618414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8503" cy="26441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9BE2455" w14:textId="6A6BDB68" w:rsidR="000A4D00" w:rsidRDefault="000A4D00" w:rsidP="000A4D00">
      <w:pPr>
        <w:pStyle w:val="3"/>
        <w:rPr>
          <w:lang w:val="ru-RU"/>
        </w:rPr>
      </w:pPr>
      <w:bookmarkStart w:id="61" w:name="_Toc104494070"/>
      <w:r>
        <w:rPr>
          <w:lang w:val="ru-RU"/>
        </w:rPr>
        <w:lastRenderedPageBreak/>
        <w:t>Тест 10</w:t>
      </w:r>
      <w:bookmarkEnd w:id="61"/>
    </w:p>
    <w:p w14:paraId="18487B73" w14:textId="58D9CB12" w:rsidR="000A4D00" w:rsidRDefault="000A4D00" w:rsidP="000A4D00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6</w:t>
      </w:r>
      <w:r w:rsidR="00316FC3">
        <w:rPr>
          <w:noProof/>
        </w:rPr>
        <w:fldChar w:fldCharType="end"/>
      </w:r>
      <w:r>
        <w:t xml:space="preserve"> – Тест 10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642C71" w14:paraId="7FB95E3A" w14:textId="77777777" w:rsidTr="0063497C">
        <w:tc>
          <w:tcPr>
            <w:tcW w:w="1688" w:type="dxa"/>
          </w:tcPr>
          <w:p w14:paraId="4652F1C1" w14:textId="77777777" w:rsidR="000A4D00" w:rsidRDefault="000A4D00" w:rsidP="0063497C">
            <w:pPr>
              <w:pStyle w:val="aff"/>
            </w:pPr>
            <w:r>
              <w:t xml:space="preserve">Тестовая </w:t>
            </w:r>
          </w:p>
          <w:p w14:paraId="771155F2" w14:textId="77777777" w:rsidR="000A4D00" w:rsidRDefault="000A4D00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6F1B2723" w14:textId="28687C02" w:rsidR="000A4D00" w:rsidRDefault="00695134" w:rsidP="0063497C">
            <w:pPr>
              <w:pStyle w:val="aff"/>
            </w:pPr>
            <w:r>
              <w:t>Проверка корректности вычислений при выполнении арифметических операций в разных системах счисления</w:t>
            </w:r>
          </w:p>
        </w:tc>
      </w:tr>
      <w:tr w:rsidR="00642C71" w:rsidRPr="00F52F54" w14:paraId="41060607" w14:textId="77777777" w:rsidTr="0063497C">
        <w:tc>
          <w:tcPr>
            <w:tcW w:w="1688" w:type="dxa"/>
          </w:tcPr>
          <w:p w14:paraId="0560C24C" w14:textId="77777777" w:rsidR="000A4D00" w:rsidRDefault="000A4D00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6C0A8E63" w14:textId="6071615A" w:rsidR="000A4D00" w:rsidRPr="000A4D00" w:rsidRDefault="000A4D00" w:rsidP="0063497C">
            <w:pPr>
              <w:pStyle w:val="aff"/>
            </w:pPr>
            <w:r>
              <w:t xml:space="preserve">Система счисления: </w:t>
            </w:r>
            <w:r w:rsidR="004E7B0F">
              <w:t>3</w:t>
            </w:r>
            <w:r>
              <w:t>0</w:t>
            </w:r>
          </w:p>
          <w:p w14:paraId="6C054F51" w14:textId="5D6B7004" w:rsidR="000A4D00" w:rsidRPr="00CB7A1F" w:rsidRDefault="000A4D00" w:rsidP="0063497C">
            <w:pPr>
              <w:pStyle w:val="aff"/>
            </w:pPr>
            <w:r>
              <w:t xml:space="preserve">Операция: </w:t>
            </w:r>
            <w:r w:rsidR="004E7B0F" w:rsidRPr="00CB7A1F">
              <w:t>/</w:t>
            </w:r>
          </w:p>
          <w:p w14:paraId="7DB53CC4" w14:textId="4776D160" w:rsidR="004E7B0F" w:rsidRPr="004E7B0F" w:rsidRDefault="004E7B0F" w:rsidP="0063497C">
            <w:pPr>
              <w:pStyle w:val="aff"/>
            </w:pPr>
            <w:r>
              <w:t>Точность: 0</w:t>
            </w:r>
          </w:p>
          <w:p w14:paraId="22C0D13C" w14:textId="77777777" w:rsidR="000A4D00" w:rsidRDefault="000A4D00" w:rsidP="0063497C">
            <w:pPr>
              <w:pStyle w:val="aff"/>
            </w:pPr>
            <w:r>
              <w:t xml:space="preserve">Первый операнд: </w:t>
            </w:r>
            <w:r w:rsidRPr="000A4D00">
              <w:t>1234AF567890CF4234576876765ABC</w:t>
            </w:r>
          </w:p>
          <w:p w14:paraId="5A27B98C" w14:textId="77777777" w:rsidR="000A4D00" w:rsidRPr="00F52F54" w:rsidRDefault="000A4D00" w:rsidP="0063497C">
            <w:pPr>
              <w:pStyle w:val="aff"/>
            </w:pPr>
            <w:r>
              <w:t xml:space="preserve">Второй операнд: </w:t>
            </w:r>
            <w:r w:rsidRPr="000A4D00">
              <w:t>3AAA655654565685</w:t>
            </w:r>
          </w:p>
        </w:tc>
      </w:tr>
      <w:tr w:rsidR="00642C71" w:rsidRPr="00644BD7" w14:paraId="13CCEA2A" w14:textId="77777777" w:rsidTr="0063497C">
        <w:tc>
          <w:tcPr>
            <w:tcW w:w="1688" w:type="dxa"/>
          </w:tcPr>
          <w:p w14:paraId="1F22100A" w14:textId="77777777" w:rsidR="000A4D00" w:rsidRDefault="000A4D00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78CE0CC5" w14:textId="0F77DA4B" w:rsidR="000A4D00" w:rsidRPr="00644BD7" w:rsidRDefault="000A4D00" w:rsidP="0063497C">
            <w:pPr>
              <w:pStyle w:val="aff"/>
            </w:pPr>
            <w:r>
              <w:t>Результат:</w:t>
            </w:r>
            <w:r>
              <w:rPr>
                <w:lang w:val="en-US"/>
              </w:rPr>
              <w:t xml:space="preserve"> </w:t>
            </w:r>
            <w:r w:rsidR="004E7B0F" w:rsidRPr="004E7B0F">
              <w:t>9HSFRA0PSP054I</w:t>
            </w:r>
          </w:p>
        </w:tc>
      </w:tr>
      <w:tr w:rsidR="00642C71" w14:paraId="7A980D0C" w14:textId="77777777" w:rsidTr="0063497C">
        <w:tc>
          <w:tcPr>
            <w:tcW w:w="1688" w:type="dxa"/>
          </w:tcPr>
          <w:p w14:paraId="374005D4" w14:textId="77777777" w:rsidR="000A4D00" w:rsidRDefault="000A4D00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2E2C752D" w14:textId="02C5444E" w:rsidR="000A4D00" w:rsidRDefault="00695134" w:rsidP="0063497C">
            <w:pPr>
              <w:pStyle w:val="aff"/>
              <w:jc w:val="center"/>
            </w:pPr>
            <w:r w:rsidRPr="00695134">
              <w:rPr>
                <w:noProof/>
              </w:rPr>
              <w:drawing>
                <wp:inline distT="0" distB="0" distL="0" distR="0" wp14:anchorId="64DA1616" wp14:editId="6CB56E48">
                  <wp:extent cx="4684196" cy="2581966"/>
                  <wp:effectExtent l="0" t="0" r="2540" b="889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171" cy="25929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6CD200A" w14:textId="7F009E20" w:rsidR="000A4D00" w:rsidRDefault="00DE0373" w:rsidP="00DE0373">
      <w:pPr>
        <w:pStyle w:val="3"/>
        <w:rPr>
          <w:lang w:val="ru-RU"/>
        </w:rPr>
      </w:pPr>
      <w:bookmarkStart w:id="62" w:name="_Toc104494071"/>
      <w:r>
        <w:rPr>
          <w:lang w:val="ru-RU"/>
        </w:rPr>
        <w:t>Тест 11</w:t>
      </w:r>
      <w:bookmarkEnd w:id="62"/>
    </w:p>
    <w:p w14:paraId="4435C695" w14:textId="74D2CD99" w:rsidR="00DE0373" w:rsidRDefault="00DE0373" w:rsidP="00DE0373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7</w:t>
      </w:r>
      <w:r w:rsidR="00316FC3">
        <w:rPr>
          <w:noProof/>
        </w:rPr>
        <w:fldChar w:fldCharType="end"/>
      </w:r>
      <w:r>
        <w:t xml:space="preserve"> – Тест 1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7"/>
        <w:gridCol w:w="7657"/>
      </w:tblGrid>
      <w:tr w:rsidR="00695134" w14:paraId="59DF64DF" w14:textId="77777777" w:rsidTr="004E619C">
        <w:tc>
          <w:tcPr>
            <w:tcW w:w="1687" w:type="dxa"/>
          </w:tcPr>
          <w:p w14:paraId="24F84BF8" w14:textId="77777777" w:rsidR="00DE0373" w:rsidRDefault="00DE0373" w:rsidP="0063497C">
            <w:pPr>
              <w:pStyle w:val="aff"/>
            </w:pPr>
            <w:r>
              <w:t xml:space="preserve">Тестовая </w:t>
            </w:r>
          </w:p>
          <w:p w14:paraId="64872C14" w14:textId="77777777" w:rsidR="00DE0373" w:rsidRDefault="00DE0373" w:rsidP="0063497C">
            <w:pPr>
              <w:pStyle w:val="aff"/>
            </w:pPr>
            <w:r>
              <w:t>ситуация</w:t>
            </w:r>
          </w:p>
        </w:tc>
        <w:tc>
          <w:tcPr>
            <w:tcW w:w="7657" w:type="dxa"/>
          </w:tcPr>
          <w:p w14:paraId="30B2E3F1" w14:textId="41A4930F" w:rsidR="00DE0373" w:rsidRDefault="00695134" w:rsidP="0063497C">
            <w:pPr>
              <w:pStyle w:val="aff"/>
            </w:pPr>
            <w:r>
              <w:t>Проверка корректности вычислений при выполнении арифметических операций в разных системах счисления</w:t>
            </w:r>
          </w:p>
        </w:tc>
      </w:tr>
      <w:tr w:rsidR="00695134" w:rsidRPr="00F52F54" w14:paraId="65452649" w14:textId="77777777" w:rsidTr="004E619C">
        <w:tc>
          <w:tcPr>
            <w:tcW w:w="1687" w:type="dxa"/>
            <w:tcBorders>
              <w:bottom w:val="single" w:sz="4" w:space="0" w:color="auto"/>
            </w:tcBorders>
          </w:tcPr>
          <w:p w14:paraId="6A2DB46C" w14:textId="77777777" w:rsidR="00DE0373" w:rsidRDefault="00DE0373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7" w:type="dxa"/>
            <w:tcBorders>
              <w:bottom w:val="single" w:sz="4" w:space="0" w:color="auto"/>
            </w:tcBorders>
          </w:tcPr>
          <w:p w14:paraId="766F8546" w14:textId="54C41073" w:rsidR="00DE0373" w:rsidRPr="000A4D00" w:rsidRDefault="00DE0373" w:rsidP="0063497C">
            <w:pPr>
              <w:pStyle w:val="aff"/>
            </w:pPr>
            <w:r>
              <w:t xml:space="preserve">Система счисления: </w:t>
            </w:r>
            <w:r w:rsidR="00695134">
              <w:t>3</w:t>
            </w:r>
            <w:r>
              <w:t>0</w:t>
            </w:r>
          </w:p>
          <w:p w14:paraId="2F58B9CE" w14:textId="33EAD0B0" w:rsidR="00DE0373" w:rsidRPr="00CB7A1F" w:rsidRDefault="00DE0373" w:rsidP="0063497C">
            <w:pPr>
              <w:pStyle w:val="aff"/>
            </w:pPr>
            <w:r>
              <w:t xml:space="preserve">Операция: </w:t>
            </w:r>
            <w:r w:rsidR="00695134" w:rsidRPr="00CB7A1F">
              <w:t>/</w:t>
            </w:r>
          </w:p>
          <w:p w14:paraId="5254BAF1" w14:textId="25578C00" w:rsidR="00695134" w:rsidRPr="00695134" w:rsidRDefault="00695134" w:rsidP="0063497C">
            <w:pPr>
              <w:pStyle w:val="aff"/>
            </w:pPr>
            <w:r>
              <w:t>Точность: 15</w:t>
            </w:r>
          </w:p>
          <w:p w14:paraId="79DCD28C" w14:textId="77777777" w:rsidR="00DE0373" w:rsidRDefault="00DE0373" w:rsidP="0063497C">
            <w:pPr>
              <w:pStyle w:val="aff"/>
            </w:pPr>
            <w:r>
              <w:t xml:space="preserve">Первый операнд: </w:t>
            </w:r>
            <w:r w:rsidRPr="000A4D00">
              <w:t>1234AF567890CF4234576876765ABC</w:t>
            </w:r>
          </w:p>
          <w:p w14:paraId="27864656" w14:textId="77777777" w:rsidR="00DE0373" w:rsidRPr="00F52F54" w:rsidRDefault="00DE0373" w:rsidP="0063497C">
            <w:pPr>
              <w:pStyle w:val="aff"/>
            </w:pPr>
            <w:r>
              <w:t xml:space="preserve">Второй операнд: </w:t>
            </w:r>
            <w:r w:rsidRPr="000A4D00">
              <w:t>3AAA655654565685</w:t>
            </w:r>
          </w:p>
        </w:tc>
      </w:tr>
      <w:tr w:rsidR="00695134" w:rsidRPr="00644BD7" w14:paraId="056A6E0A" w14:textId="77777777" w:rsidTr="004E619C">
        <w:tc>
          <w:tcPr>
            <w:tcW w:w="1687" w:type="dxa"/>
            <w:tcBorders>
              <w:bottom w:val="nil"/>
            </w:tcBorders>
          </w:tcPr>
          <w:p w14:paraId="28DA9E94" w14:textId="77777777" w:rsidR="00DE0373" w:rsidRDefault="00DE0373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7" w:type="dxa"/>
            <w:tcBorders>
              <w:bottom w:val="nil"/>
            </w:tcBorders>
          </w:tcPr>
          <w:p w14:paraId="6602685C" w14:textId="0EFE5EB8" w:rsidR="00DE0373" w:rsidRPr="00644BD7" w:rsidRDefault="00DE0373" w:rsidP="0063497C">
            <w:pPr>
              <w:pStyle w:val="aff"/>
            </w:pPr>
            <w:r>
              <w:t>Результат:</w:t>
            </w:r>
            <w:r>
              <w:rPr>
                <w:lang w:val="en-US"/>
              </w:rPr>
              <w:t xml:space="preserve"> </w:t>
            </w:r>
            <w:r w:rsidR="00695134" w:rsidRPr="00695134">
              <w:t>9HSFRA0PSP054I.CRS1TT42LM3FR7L</w:t>
            </w:r>
          </w:p>
        </w:tc>
      </w:tr>
    </w:tbl>
    <w:p w14:paraId="550404A4" w14:textId="573A5322" w:rsidR="004E619C" w:rsidRDefault="004E619C"/>
    <w:p w14:paraId="739432D0" w14:textId="176E523F" w:rsidR="004E619C" w:rsidRDefault="004E619C"/>
    <w:p w14:paraId="7E55F7F3" w14:textId="431626E7" w:rsidR="004E619C" w:rsidRDefault="004E619C"/>
    <w:p w14:paraId="43DF4F0C" w14:textId="68E8651C" w:rsidR="004E619C" w:rsidRDefault="004E619C"/>
    <w:p w14:paraId="367BD6A3" w14:textId="47E60188" w:rsidR="004E619C" w:rsidRDefault="004E619C"/>
    <w:p w14:paraId="5DD5A1D6" w14:textId="67AE6A01" w:rsidR="004E619C" w:rsidRDefault="004E619C"/>
    <w:p w14:paraId="29258B58" w14:textId="78AFD5B4" w:rsidR="004E619C" w:rsidRDefault="004E619C" w:rsidP="004E619C">
      <w:pPr>
        <w:pStyle w:val="aff"/>
      </w:pPr>
      <w:r>
        <w:lastRenderedPageBreak/>
        <w:t>Продолжение Таблицы 27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7"/>
        <w:gridCol w:w="7657"/>
      </w:tblGrid>
      <w:tr w:rsidR="00695134" w14:paraId="1B4E436A" w14:textId="77777777" w:rsidTr="004E619C">
        <w:tc>
          <w:tcPr>
            <w:tcW w:w="1687" w:type="dxa"/>
          </w:tcPr>
          <w:p w14:paraId="5F0C163A" w14:textId="77777777" w:rsidR="00DE0373" w:rsidRDefault="00DE0373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7" w:type="dxa"/>
          </w:tcPr>
          <w:p w14:paraId="6DBD896E" w14:textId="46EA4F5B" w:rsidR="00DE0373" w:rsidRDefault="00695134" w:rsidP="0063497C">
            <w:pPr>
              <w:pStyle w:val="aff"/>
              <w:jc w:val="center"/>
            </w:pPr>
            <w:r w:rsidRPr="00695134">
              <w:rPr>
                <w:noProof/>
              </w:rPr>
              <w:drawing>
                <wp:inline distT="0" distB="0" distL="0" distR="0" wp14:anchorId="25F3246F" wp14:editId="1012F431">
                  <wp:extent cx="4725139" cy="2638379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56912" cy="2656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96BC68D" w14:textId="77777777" w:rsidR="00EB0DF0" w:rsidRPr="00EB0DF0" w:rsidRDefault="00EB0DF0" w:rsidP="00EB0DF0"/>
    <w:p w14:paraId="063CEA79" w14:textId="6481155E" w:rsidR="006B7FF2" w:rsidRDefault="006B7FF2" w:rsidP="006B7FF2">
      <w:pPr>
        <w:pStyle w:val="2"/>
        <w:rPr>
          <w:lang w:val="ru-RU"/>
        </w:rPr>
      </w:pPr>
      <w:bookmarkStart w:id="63" w:name="_Toc104494072"/>
      <w:r>
        <w:rPr>
          <w:lang w:val="ru-RU"/>
        </w:rPr>
        <w:t>Элементы управления</w:t>
      </w:r>
      <w:bookmarkEnd w:id="63"/>
    </w:p>
    <w:p w14:paraId="471DA8BD" w14:textId="19C38476" w:rsidR="001A20E9" w:rsidRDefault="001A20E9" w:rsidP="001A20E9">
      <w:pPr>
        <w:pStyle w:val="3"/>
        <w:rPr>
          <w:lang w:val="ru-RU"/>
        </w:rPr>
      </w:pPr>
      <w:bookmarkStart w:id="64" w:name="_Toc104494073"/>
      <w:r>
        <w:rPr>
          <w:lang w:val="ru-RU"/>
        </w:rPr>
        <w:t xml:space="preserve">Тест </w:t>
      </w:r>
      <w:r w:rsidR="009C7A18">
        <w:rPr>
          <w:lang w:val="ru-RU"/>
        </w:rPr>
        <w:t>12</w:t>
      </w:r>
      <w:bookmarkEnd w:id="64"/>
    </w:p>
    <w:p w14:paraId="32D6CA12" w14:textId="0544E0AF" w:rsidR="001A20E9" w:rsidRDefault="001A20E9" w:rsidP="001A20E9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8</w:t>
      </w:r>
      <w:r w:rsidR="00316FC3">
        <w:rPr>
          <w:noProof/>
        </w:rPr>
        <w:fldChar w:fldCharType="end"/>
      </w:r>
      <w:r>
        <w:t xml:space="preserve"> – Тест </w:t>
      </w:r>
      <w:r w:rsidR="009C7A18">
        <w:t>1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53"/>
        <w:gridCol w:w="7691"/>
      </w:tblGrid>
      <w:tr w:rsidR="001A20E9" w14:paraId="6BF95C1F" w14:textId="77777777" w:rsidTr="0020008E">
        <w:tc>
          <w:tcPr>
            <w:tcW w:w="1688" w:type="dxa"/>
          </w:tcPr>
          <w:p w14:paraId="7512DCD8" w14:textId="77777777" w:rsidR="001A20E9" w:rsidRDefault="001A20E9" w:rsidP="0020008E">
            <w:pPr>
              <w:pStyle w:val="aff"/>
            </w:pPr>
            <w:r>
              <w:t xml:space="preserve">Тестовая </w:t>
            </w:r>
          </w:p>
          <w:p w14:paraId="6FAF2F2B" w14:textId="77777777" w:rsidR="001A20E9" w:rsidRDefault="001A20E9" w:rsidP="0020008E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2EB1899F" w14:textId="77777777" w:rsidR="001A20E9" w:rsidRDefault="001A20E9" w:rsidP="0020008E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1A20E9" w:rsidRPr="00695134" w14:paraId="231A8B85" w14:textId="77777777" w:rsidTr="0020008E">
        <w:tc>
          <w:tcPr>
            <w:tcW w:w="1688" w:type="dxa"/>
          </w:tcPr>
          <w:p w14:paraId="584FF66A" w14:textId="77777777" w:rsidR="001A20E9" w:rsidRDefault="001A20E9" w:rsidP="0020008E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69191B20" w14:textId="77777777" w:rsidR="001A20E9" w:rsidRDefault="001A20E9" w:rsidP="0020008E">
            <w:pPr>
              <w:pStyle w:val="aff"/>
            </w:pPr>
            <w:r>
              <w:t>Нажатие на кнопку «</w:t>
            </w:r>
            <w:r>
              <w:rPr>
                <w:lang w:val="en-US"/>
              </w:rPr>
              <w:t>Delete</w:t>
            </w:r>
            <w:r w:rsidRPr="001A20E9">
              <w:t xml:space="preserve"> </w:t>
            </w:r>
            <w:r>
              <w:rPr>
                <w:lang w:val="en-US"/>
              </w:rPr>
              <w:t>history</w:t>
            </w:r>
            <w:r>
              <w:t>»</w:t>
            </w:r>
          </w:p>
          <w:p w14:paraId="45DDDA89" w14:textId="77777777" w:rsidR="001A20E9" w:rsidRDefault="001A20E9" w:rsidP="0020008E">
            <w:pPr>
              <w:pStyle w:val="aff"/>
            </w:pPr>
          </w:p>
          <w:p w14:paraId="0EAD22BE" w14:textId="51AA5DE9" w:rsidR="001A20E9" w:rsidRPr="001A20E9" w:rsidRDefault="001A20E9" w:rsidP="0020008E">
            <w:pPr>
              <w:pStyle w:val="aff"/>
            </w:pPr>
            <w:r w:rsidRPr="001A20E9">
              <w:rPr>
                <w:noProof/>
              </w:rPr>
              <w:drawing>
                <wp:inline distT="0" distB="0" distL="0" distR="0" wp14:anchorId="0FE1A4CA" wp14:editId="0F566C8B">
                  <wp:extent cx="4747094" cy="1227119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5944" cy="12500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20E9" w:rsidRPr="00644BD7" w14:paraId="773ED9AF" w14:textId="77777777" w:rsidTr="0020008E">
        <w:tc>
          <w:tcPr>
            <w:tcW w:w="1688" w:type="dxa"/>
          </w:tcPr>
          <w:p w14:paraId="4C674582" w14:textId="77777777" w:rsidR="001A20E9" w:rsidRDefault="001A20E9" w:rsidP="0020008E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30E25E0D" w14:textId="66C18D92" w:rsidR="001A20E9" w:rsidRPr="00642C71" w:rsidRDefault="001A20E9" w:rsidP="0020008E">
            <w:pPr>
              <w:pStyle w:val="aff"/>
            </w:pPr>
            <w:r>
              <w:t>Удаление истории вычислений</w:t>
            </w:r>
          </w:p>
        </w:tc>
      </w:tr>
      <w:tr w:rsidR="001A20E9" w14:paraId="3DA634D6" w14:textId="77777777" w:rsidTr="0020008E">
        <w:tc>
          <w:tcPr>
            <w:tcW w:w="1688" w:type="dxa"/>
          </w:tcPr>
          <w:p w14:paraId="4131FAEC" w14:textId="77777777" w:rsidR="001A20E9" w:rsidRDefault="001A20E9" w:rsidP="0020008E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3573FC63" w14:textId="6622D935" w:rsidR="001A20E9" w:rsidRDefault="001A20E9" w:rsidP="001A20E9">
            <w:pPr>
              <w:pStyle w:val="aff"/>
              <w:jc w:val="right"/>
            </w:pPr>
            <w:r w:rsidRPr="001A20E9">
              <w:rPr>
                <w:noProof/>
              </w:rPr>
              <w:drawing>
                <wp:inline distT="0" distB="0" distL="0" distR="0" wp14:anchorId="61F3A76F" wp14:editId="70A56CA6">
                  <wp:extent cx="4662918" cy="644056"/>
                  <wp:effectExtent l="0" t="0" r="4445" b="381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2860" cy="677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F00EA6" w14:textId="15461C5C" w:rsidR="001A20E9" w:rsidRDefault="001A20E9" w:rsidP="001A20E9"/>
    <w:p w14:paraId="3DBAB93C" w14:textId="3F60F509" w:rsidR="001A20E9" w:rsidRDefault="001A20E9" w:rsidP="001A20E9"/>
    <w:p w14:paraId="05A523A1" w14:textId="709C3389" w:rsidR="001A20E9" w:rsidRDefault="001A20E9" w:rsidP="001A20E9"/>
    <w:p w14:paraId="33720861" w14:textId="425FE683" w:rsidR="001A20E9" w:rsidRDefault="001A20E9" w:rsidP="001A20E9"/>
    <w:p w14:paraId="741AFEB6" w14:textId="501E6D9F" w:rsidR="001A20E9" w:rsidRDefault="001A20E9" w:rsidP="001A20E9"/>
    <w:p w14:paraId="3A605FA1" w14:textId="67B59054" w:rsidR="001A20E9" w:rsidRDefault="001A20E9" w:rsidP="001A20E9"/>
    <w:p w14:paraId="3B6EE5AB" w14:textId="3F131A5B" w:rsidR="001A20E9" w:rsidRDefault="001A20E9" w:rsidP="001A20E9"/>
    <w:p w14:paraId="5AE6EBC0" w14:textId="2C606D94" w:rsidR="001A20E9" w:rsidRDefault="001A20E9" w:rsidP="001A20E9"/>
    <w:p w14:paraId="0A588CFA" w14:textId="1243764A" w:rsidR="001A20E9" w:rsidRDefault="001A20E9" w:rsidP="001A20E9">
      <w:pPr>
        <w:pStyle w:val="3"/>
        <w:rPr>
          <w:lang w:val="ru-RU"/>
        </w:rPr>
      </w:pPr>
      <w:bookmarkStart w:id="65" w:name="_Toc104494074"/>
      <w:r>
        <w:rPr>
          <w:lang w:val="ru-RU"/>
        </w:rPr>
        <w:lastRenderedPageBreak/>
        <w:t>Тест</w:t>
      </w:r>
      <w:r w:rsidR="009C7A18">
        <w:rPr>
          <w:lang w:val="ru-RU"/>
        </w:rPr>
        <w:t xml:space="preserve"> 13</w:t>
      </w:r>
      <w:bookmarkEnd w:id="65"/>
    </w:p>
    <w:p w14:paraId="57580221" w14:textId="1A3C587F" w:rsidR="001A20E9" w:rsidRDefault="001A20E9" w:rsidP="001A20E9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29</w:t>
      </w:r>
      <w:r w:rsidR="00316FC3">
        <w:rPr>
          <w:noProof/>
        </w:rPr>
        <w:fldChar w:fldCharType="end"/>
      </w:r>
      <w:r>
        <w:t xml:space="preserve"> – Тест 1</w:t>
      </w:r>
      <w:r w:rsidR="009C7A18">
        <w:t>3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1A20E9" w14:paraId="0649255F" w14:textId="77777777" w:rsidTr="0020008E">
        <w:tc>
          <w:tcPr>
            <w:tcW w:w="1688" w:type="dxa"/>
          </w:tcPr>
          <w:p w14:paraId="66569C3B" w14:textId="77777777" w:rsidR="001A20E9" w:rsidRDefault="001A20E9" w:rsidP="0020008E">
            <w:pPr>
              <w:pStyle w:val="aff"/>
            </w:pPr>
            <w:r>
              <w:t xml:space="preserve">Тестовая </w:t>
            </w:r>
          </w:p>
          <w:p w14:paraId="23B46105" w14:textId="77777777" w:rsidR="001A20E9" w:rsidRDefault="001A20E9" w:rsidP="0020008E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59FAD1A2" w14:textId="77777777" w:rsidR="001A20E9" w:rsidRDefault="001A20E9" w:rsidP="0020008E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1A20E9" w:rsidRPr="003D75D9" w14:paraId="7294344D" w14:textId="77777777" w:rsidTr="0020008E">
        <w:tc>
          <w:tcPr>
            <w:tcW w:w="1688" w:type="dxa"/>
          </w:tcPr>
          <w:p w14:paraId="3F2B681B" w14:textId="77777777" w:rsidR="001A20E9" w:rsidRDefault="001A20E9" w:rsidP="0020008E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7F45AF4B" w14:textId="41E7821C" w:rsidR="001A20E9" w:rsidRPr="001A20E9" w:rsidRDefault="001A20E9" w:rsidP="0020008E">
            <w:pPr>
              <w:pStyle w:val="aff"/>
              <w:rPr>
                <w:lang w:val="en-US"/>
              </w:rPr>
            </w:pPr>
            <w:r>
              <w:t>Нажатие</w:t>
            </w:r>
            <w:r w:rsidRPr="001A20E9">
              <w:rPr>
                <w:lang w:val="en-US"/>
              </w:rPr>
              <w:t xml:space="preserve"> </w:t>
            </w:r>
            <w:r>
              <w:t>на</w:t>
            </w:r>
            <w:r w:rsidRPr="001A20E9">
              <w:rPr>
                <w:lang w:val="en-US"/>
              </w:rPr>
              <w:t xml:space="preserve"> </w:t>
            </w:r>
            <w:r>
              <w:t>кнопку</w:t>
            </w:r>
            <w:r w:rsidRPr="001A20E9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ave history as excel table</w:t>
            </w:r>
            <w:r w:rsidRPr="001A20E9">
              <w:rPr>
                <w:lang w:val="en-US"/>
              </w:rPr>
              <w:t>»</w:t>
            </w:r>
          </w:p>
          <w:p w14:paraId="7BA48BCD" w14:textId="697741F6" w:rsidR="001A20E9" w:rsidRPr="001A20E9" w:rsidRDefault="001A20E9" w:rsidP="0020008E">
            <w:pPr>
              <w:pStyle w:val="aff"/>
              <w:rPr>
                <w:lang w:val="en-US"/>
              </w:rPr>
            </w:pPr>
          </w:p>
        </w:tc>
      </w:tr>
      <w:tr w:rsidR="001A20E9" w:rsidRPr="00644BD7" w14:paraId="264E1482" w14:textId="77777777" w:rsidTr="0020008E">
        <w:tc>
          <w:tcPr>
            <w:tcW w:w="1688" w:type="dxa"/>
          </w:tcPr>
          <w:p w14:paraId="3AA75F7D" w14:textId="77777777" w:rsidR="001A20E9" w:rsidRDefault="001A20E9" w:rsidP="0020008E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42071F71" w14:textId="170DF383" w:rsidR="001A20E9" w:rsidRPr="001A20E9" w:rsidRDefault="001A20E9" w:rsidP="0020008E">
            <w:pPr>
              <w:pStyle w:val="aff"/>
            </w:pPr>
            <w:r>
              <w:t xml:space="preserve">Вывод на экран истории в виде </w:t>
            </w:r>
            <w:r>
              <w:rPr>
                <w:lang w:val="en-US"/>
              </w:rPr>
              <w:t>Excel</w:t>
            </w:r>
            <w:r w:rsidRPr="001A20E9">
              <w:t xml:space="preserve"> </w:t>
            </w:r>
            <w:r>
              <w:t>таблицы</w:t>
            </w:r>
          </w:p>
        </w:tc>
      </w:tr>
      <w:tr w:rsidR="001A20E9" w14:paraId="07319E60" w14:textId="77777777" w:rsidTr="0020008E">
        <w:tc>
          <w:tcPr>
            <w:tcW w:w="1688" w:type="dxa"/>
          </w:tcPr>
          <w:p w14:paraId="1C758CA1" w14:textId="77777777" w:rsidR="001A20E9" w:rsidRDefault="001A20E9" w:rsidP="0020008E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64A0C850" w14:textId="73F54F15" w:rsidR="001A20E9" w:rsidRDefault="001A20E9" w:rsidP="00FE673D">
            <w:pPr>
              <w:pStyle w:val="aff"/>
              <w:jc w:val="center"/>
            </w:pPr>
            <w:r w:rsidRPr="001A20E9">
              <w:rPr>
                <w:noProof/>
              </w:rPr>
              <w:drawing>
                <wp:inline distT="0" distB="0" distL="0" distR="0" wp14:anchorId="24E7DB4E" wp14:editId="517CC785">
                  <wp:extent cx="4592431" cy="600934"/>
                  <wp:effectExtent l="0" t="0" r="0" b="889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9323" cy="6175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FECDFC6" w14:textId="46824BFF" w:rsidR="001A20E9" w:rsidRDefault="001A20E9" w:rsidP="001A20E9"/>
    <w:p w14:paraId="0FAA5240" w14:textId="0F305B36" w:rsidR="00FE673D" w:rsidRDefault="00FE673D" w:rsidP="00FE673D">
      <w:pPr>
        <w:pStyle w:val="3"/>
        <w:rPr>
          <w:lang w:val="ru-RU"/>
        </w:rPr>
      </w:pPr>
      <w:bookmarkStart w:id="66" w:name="_Toc104494075"/>
      <w:r>
        <w:rPr>
          <w:lang w:val="ru-RU"/>
        </w:rPr>
        <w:t>Тест</w:t>
      </w:r>
      <w:r w:rsidR="009C7A18">
        <w:rPr>
          <w:lang w:val="ru-RU"/>
        </w:rPr>
        <w:t xml:space="preserve"> 14</w:t>
      </w:r>
      <w:bookmarkEnd w:id="66"/>
    </w:p>
    <w:p w14:paraId="775F2005" w14:textId="10E44151" w:rsidR="00FE673D" w:rsidRDefault="00FE673D" w:rsidP="00FE673D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30</w:t>
      </w:r>
      <w:r w:rsidR="00316FC3">
        <w:rPr>
          <w:noProof/>
        </w:rPr>
        <w:fldChar w:fldCharType="end"/>
      </w:r>
      <w:r>
        <w:t xml:space="preserve"> – Тест 1</w:t>
      </w:r>
      <w:r w:rsidR="009C7A18">
        <w:t>4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28"/>
        <w:gridCol w:w="7716"/>
      </w:tblGrid>
      <w:tr w:rsidR="00F41FBD" w14:paraId="4353A128" w14:textId="77777777" w:rsidTr="0020008E">
        <w:tc>
          <w:tcPr>
            <w:tcW w:w="1688" w:type="dxa"/>
          </w:tcPr>
          <w:p w14:paraId="175C51DC" w14:textId="77777777" w:rsidR="00FE673D" w:rsidRDefault="00FE673D" w:rsidP="0020008E">
            <w:pPr>
              <w:pStyle w:val="aff"/>
            </w:pPr>
            <w:r>
              <w:t xml:space="preserve">Тестовая </w:t>
            </w:r>
          </w:p>
          <w:p w14:paraId="4BBD2A15" w14:textId="77777777" w:rsidR="00FE673D" w:rsidRDefault="00FE673D" w:rsidP="0020008E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33043435" w14:textId="77777777" w:rsidR="00FE673D" w:rsidRDefault="00FE673D" w:rsidP="0020008E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F41FBD" w:rsidRPr="00C60FE6" w14:paraId="14B75B64" w14:textId="77777777" w:rsidTr="0020008E">
        <w:tc>
          <w:tcPr>
            <w:tcW w:w="1688" w:type="dxa"/>
          </w:tcPr>
          <w:p w14:paraId="7A5A5571" w14:textId="77777777" w:rsidR="00FE673D" w:rsidRDefault="00FE673D" w:rsidP="0020008E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768CCF0D" w14:textId="685A193E" w:rsidR="00FE673D" w:rsidRDefault="00FE673D" w:rsidP="0020008E">
            <w:pPr>
              <w:pStyle w:val="aff"/>
            </w:pPr>
            <w:r>
              <w:t>Нажатие</w:t>
            </w:r>
            <w:r w:rsidRPr="00C60FE6">
              <w:t xml:space="preserve"> </w:t>
            </w:r>
            <w:r>
              <w:t>на</w:t>
            </w:r>
            <w:r w:rsidRPr="00C60FE6">
              <w:t xml:space="preserve"> </w:t>
            </w:r>
            <w:r>
              <w:t>кнопку</w:t>
            </w:r>
            <w:r w:rsidRPr="00C60FE6">
              <w:t xml:space="preserve"> «</w:t>
            </w:r>
            <w:r w:rsidR="00C60FE6">
              <w:rPr>
                <w:lang w:val="en-US"/>
              </w:rPr>
              <w:t>Load</w:t>
            </w:r>
            <w:r w:rsidR="00C60FE6" w:rsidRPr="00C60FE6">
              <w:t xml:space="preserve"> 1 </w:t>
            </w:r>
            <w:r w:rsidR="00C60FE6">
              <w:rPr>
                <w:lang w:val="en-US"/>
              </w:rPr>
              <w:t>operand</w:t>
            </w:r>
            <w:r w:rsidR="00C60FE6">
              <w:t>…</w:t>
            </w:r>
            <w:r w:rsidRPr="00C60FE6">
              <w:t>»</w:t>
            </w:r>
          </w:p>
          <w:p w14:paraId="213F4E9B" w14:textId="737587D2" w:rsidR="00FE673D" w:rsidRPr="00C60FE6" w:rsidRDefault="00C60FE6" w:rsidP="0020008E">
            <w:pPr>
              <w:pStyle w:val="aff"/>
            </w:pPr>
            <w:r>
              <w:t>Число в файле: 153</w:t>
            </w:r>
          </w:p>
        </w:tc>
      </w:tr>
      <w:tr w:rsidR="00F41FBD" w:rsidRPr="00644BD7" w14:paraId="44484666" w14:textId="77777777" w:rsidTr="0020008E">
        <w:tc>
          <w:tcPr>
            <w:tcW w:w="1688" w:type="dxa"/>
          </w:tcPr>
          <w:p w14:paraId="5939BEF4" w14:textId="77777777" w:rsidR="00FE673D" w:rsidRDefault="00FE673D" w:rsidP="0020008E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175F7640" w14:textId="1B88C0D3" w:rsidR="00FE673D" w:rsidRPr="001A20E9" w:rsidRDefault="00C60FE6" w:rsidP="0020008E">
            <w:pPr>
              <w:pStyle w:val="aff"/>
            </w:pPr>
            <w:r>
              <w:t>Поле первого операнда заполнено числом из файла</w:t>
            </w:r>
          </w:p>
        </w:tc>
      </w:tr>
      <w:tr w:rsidR="00F41FBD" w14:paraId="6EC16787" w14:textId="77777777" w:rsidTr="0020008E">
        <w:tc>
          <w:tcPr>
            <w:tcW w:w="1688" w:type="dxa"/>
          </w:tcPr>
          <w:p w14:paraId="23C18608" w14:textId="77777777" w:rsidR="00FE673D" w:rsidRDefault="00FE673D" w:rsidP="0020008E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523FA59D" w14:textId="532A2C8E" w:rsidR="00FE673D" w:rsidRPr="00C60FE6" w:rsidRDefault="00F41FBD" w:rsidP="0020008E">
            <w:pPr>
              <w:pStyle w:val="aff"/>
              <w:jc w:val="center"/>
              <w:rPr>
                <w:lang w:val="en-US"/>
              </w:rPr>
            </w:pPr>
            <w:r w:rsidRPr="00F41FBD">
              <w:rPr>
                <w:noProof/>
                <w:lang w:val="en-US"/>
              </w:rPr>
              <w:drawing>
                <wp:inline distT="0" distB="0" distL="0" distR="0" wp14:anchorId="13FC28AB" wp14:editId="11FF30DB">
                  <wp:extent cx="4753998" cy="2712432"/>
                  <wp:effectExtent l="0" t="0" r="889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2800" cy="27402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87734D" w14:textId="77777777" w:rsidR="00FE673D" w:rsidRPr="00FE673D" w:rsidRDefault="00FE673D" w:rsidP="00FE673D"/>
    <w:p w14:paraId="16858C1B" w14:textId="0601ED19" w:rsidR="00FE673D" w:rsidRDefault="00FE673D" w:rsidP="00FE673D"/>
    <w:p w14:paraId="12F179A7" w14:textId="54D4BD87" w:rsidR="00F41FBD" w:rsidRDefault="00F41FBD" w:rsidP="00FE673D"/>
    <w:p w14:paraId="0077D749" w14:textId="5C30C141" w:rsidR="00F41FBD" w:rsidRDefault="00F41FBD" w:rsidP="00FE673D"/>
    <w:p w14:paraId="5572B07B" w14:textId="1B34C71F" w:rsidR="00F41FBD" w:rsidRDefault="00F41FBD" w:rsidP="00FE673D"/>
    <w:p w14:paraId="52C7B6D8" w14:textId="05C9FA00" w:rsidR="00F41FBD" w:rsidRDefault="00F41FBD" w:rsidP="00FE673D"/>
    <w:p w14:paraId="30888E2B" w14:textId="54458A48" w:rsidR="00F41FBD" w:rsidRDefault="00F41FBD" w:rsidP="00F41FBD">
      <w:pPr>
        <w:pStyle w:val="3"/>
        <w:rPr>
          <w:lang w:val="ru-RU"/>
        </w:rPr>
      </w:pPr>
      <w:bookmarkStart w:id="67" w:name="_Toc104494076"/>
      <w:r>
        <w:rPr>
          <w:lang w:val="ru-RU"/>
        </w:rPr>
        <w:lastRenderedPageBreak/>
        <w:t>Тест</w:t>
      </w:r>
      <w:r w:rsidR="009C7A18">
        <w:rPr>
          <w:lang w:val="ru-RU"/>
        </w:rPr>
        <w:t xml:space="preserve"> 15</w:t>
      </w:r>
      <w:bookmarkEnd w:id="67"/>
    </w:p>
    <w:p w14:paraId="4CEB53AA" w14:textId="6CD2F7B8" w:rsidR="00F41FBD" w:rsidRDefault="00F41FBD" w:rsidP="00F41FBD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31</w:t>
      </w:r>
      <w:r w:rsidR="00316FC3">
        <w:rPr>
          <w:noProof/>
        </w:rPr>
        <w:fldChar w:fldCharType="end"/>
      </w:r>
      <w:r>
        <w:t xml:space="preserve"> – Тест 1</w:t>
      </w:r>
      <w:r w:rsidR="009C7A18">
        <w:t>5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F41FBD" w14:paraId="779B7433" w14:textId="77777777" w:rsidTr="0020008E">
        <w:tc>
          <w:tcPr>
            <w:tcW w:w="1688" w:type="dxa"/>
          </w:tcPr>
          <w:p w14:paraId="7AF57905" w14:textId="77777777" w:rsidR="00F41FBD" w:rsidRDefault="00F41FBD" w:rsidP="0020008E">
            <w:pPr>
              <w:pStyle w:val="aff"/>
            </w:pPr>
            <w:r>
              <w:t xml:space="preserve">Тестовая </w:t>
            </w:r>
          </w:p>
          <w:p w14:paraId="3630B3F8" w14:textId="77777777" w:rsidR="00F41FBD" w:rsidRDefault="00F41FBD" w:rsidP="0020008E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05751461" w14:textId="77777777" w:rsidR="00F41FBD" w:rsidRDefault="00F41FBD" w:rsidP="0020008E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F41FBD" w:rsidRPr="00C60FE6" w14:paraId="0CCBF05F" w14:textId="77777777" w:rsidTr="0020008E">
        <w:tc>
          <w:tcPr>
            <w:tcW w:w="1688" w:type="dxa"/>
          </w:tcPr>
          <w:p w14:paraId="21C5B3C0" w14:textId="77777777" w:rsidR="00F41FBD" w:rsidRDefault="00F41FBD" w:rsidP="0020008E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388DA3E4" w14:textId="1D7F1AB2" w:rsidR="00F41FBD" w:rsidRDefault="00F41FBD" w:rsidP="0020008E">
            <w:pPr>
              <w:pStyle w:val="aff"/>
            </w:pPr>
            <w:r>
              <w:t>Нажатие</w:t>
            </w:r>
            <w:r w:rsidRPr="00C60FE6">
              <w:t xml:space="preserve"> </w:t>
            </w:r>
            <w:r>
              <w:t>на</w:t>
            </w:r>
            <w:r w:rsidRPr="00C60FE6">
              <w:t xml:space="preserve"> </w:t>
            </w:r>
            <w:r>
              <w:t>кнопку</w:t>
            </w:r>
            <w:r w:rsidRPr="00C60FE6">
              <w:t xml:space="preserve"> «</w:t>
            </w:r>
            <w:r>
              <w:rPr>
                <w:lang w:val="en-US"/>
              </w:rPr>
              <w:t>Load</w:t>
            </w:r>
            <w:r w:rsidRPr="00C60FE6">
              <w:t xml:space="preserve"> </w:t>
            </w:r>
            <w:r>
              <w:t>2</w:t>
            </w:r>
            <w:r w:rsidRPr="00C60FE6">
              <w:t xml:space="preserve"> </w:t>
            </w:r>
            <w:r>
              <w:rPr>
                <w:lang w:val="en-US"/>
              </w:rPr>
              <w:t>operand</w:t>
            </w:r>
            <w:r>
              <w:t>…</w:t>
            </w:r>
            <w:r w:rsidRPr="00C60FE6">
              <w:t>»</w:t>
            </w:r>
          </w:p>
          <w:p w14:paraId="7191A869" w14:textId="77777777" w:rsidR="00F41FBD" w:rsidRDefault="00F41FBD" w:rsidP="0020008E">
            <w:pPr>
              <w:pStyle w:val="aff"/>
            </w:pPr>
            <w:r>
              <w:t xml:space="preserve">Число в файле: </w:t>
            </w:r>
            <w:r w:rsidRPr="00F41FBD">
              <w:t>131313115463246732457236523647632542323</w:t>
            </w:r>
          </w:p>
          <w:p w14:paraId="6E19B7A3" w14:textId="77777777" w:rsidR="00F41FBD" w:rsidRDefault="00F41FBD" w:rsidP="0020008E">
            <w:pPr>
              <w:pStyle w:val="aff"/>
            </w:pPr>
            <w:r w:rsidRPr="00F41FBD">
              <w:t>82582462356235462534263547623548654814762354762354765</w:t>
            </w:r>
          </w:p>
          <w:p w14:paraId="62521F81" w14:textId="77777777" w:rsidR="00F41FBD" w:rsidRDefault="00F41FBD" w:rsidP="0020008E">
            <w:pPr>
              <w:pStyle w:val="aff"/>
            </w:pPr>
            <w:r w:rsidRPr="00F41FBD">
              <w:t>72547657457265427645273654265427365423645236427354265</w:t>
            </w:r>
          </w:p>
          <w:p w14:paraId="2CD5452F" w14:textId="634350C4" w:rsidR="00F41FBD" w:rsidRPr="00C60FE6" w:rsidRDefault="00F41FBD" w:rsidP="0020008E">
            <w:pPr>
              <w:pStyle w:val="aff"/>
            </w:pPr>
            <w:r w:rsidRPr="00F41FBD">
              <w:t>47624762347625476254762354732654763254726354726542765</w:t>
            </w:r>
            <w:r>
              <w:t xml:space="preserve"> </w:t>
            </w:r>
            <w:r w:rsidRPr="00F41FBD">
              <w:t>42364523765423765427365432645673457</w:t>
            </w:r>
          </w:p>
        </w:tc>
      </w:tr>
      <w:tr w:rsidR="00F41FBD" w:rsidRPr="00644BD7" w14:paraId="2216AA2B" w14:textId="77777777" w:rsidTr="0020008E">
        <w:tc>
          <w:tcPr>
            <w:tcW w:w="1688" w:type="dxa"/>
          </w:tcPr>
          <w:p w14:paraId="06D12D41" w14:textId="77777777" w:rsidR="00F41FBD" w:rsidRDefault="00F41FBD" w:rsidP="0020008E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21C1C7B2" w14:textId="1415E1C0" w:rsidR="00F41FBD" w:rsidRPr="001A20E9" w:rsidRDefault="00F41FBD" w:rsidP="0020008E">
            <w:pPr>
              <w:pStyle w:val="aff"/>
            </w:pPr>
            <w:r>
              <w:t>Поле второго операнда заполнено числом из файла</w:t>
            </w:r>
          </w:p>
        </w:tc>
      </w:tr>
      <w:tr w:rsidR="00F41FBD" w14:paraId="4A1EA0AB" w14:textId="77777777" w:rsidTr="0020008E">
        <w:tc>
          <w:tcPr>
            <w:tcW w:w="1688" w:type="dxa"/>
          </w:tcPr>
          <w:p w14:paraId="5A8AF76E" w14:textId="77777777" w:rsidR="00F41FBD" w:rsidRDefault="00F41FBD" w:rsidP="0020008E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20431F90" w14:textId="1633EB31" w:rsidR="00F41FBD" w:rsidRPr="00C60FE6" w:rsidRDefault="00F41FBD" w:rsidP="0020008E">
            <w:pPr>
              <w:pStyle w:val="aff"/>
              <w:jc w:val="center"/>
              <w:rPr>
                <w:lang w:val="en-US"/>
              </w:rPr>
            </w:pPr>
            <w:r w:rsidRPr="00F41FBD">
              <w:rPr>
                <w:noProof/>
                <w:lang w:val="en-US"/>
              </w:rPr>
              <w:drawing>
                <wp:inline distT="0" distB="0" distL="0" distR="0" wp14:anchorId="60D27417" wp14:editId="02765EE5">
                  <wp:extent cx="4715289" cy="2701436"/>
                  <wp:effectExtent l="0" t="0" r="9525" b="381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4145" cy="27122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59EA8EA" w14:textId="01112A86" w:rsidR="006B7FF2" w:rsidRDefault="00987FFA" w:rsidP="00987FFA">
      <w:pPr>
        <w:pStyle w:val="3"/>
        <w:rPr>
          <w:lang w:val="ru-RU"/>
        </w:rPr>
      </w:pPr>
      <w:bookmarkStart w:id="68" w:name="_Toc104494077"/>
      <w:r>
        <w:rPr>
          <w:lang w:val="ru-RU"/>
        </w:rPr>
        <w:t>Тест 1</w:t>
      </w:r>
      <w:r w:rsidR="009C7A18">
        <w:rPr>
          <w:lang w:val="ru-RU"/>
        </w:rPr>
        <w:t>6</w:t>
      </w:r>
      <w:bookmarkEnd w:id="68"/>
    </w:p>
    <w:p w14:paraId="11F9FB21" w14:textId="7C25D4A5" w:rsidR="00987FFA" w:rsidRDefault="00987FFA" w:rsidP="00987FFA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32</w:t>
      </w:r>
      <w:r w:rsidR="00316FC3">
        <w:rPr>
          <w:noProof/>
        </w:rPr>
        <w:fldChar w:fldCharType="end"/>
      </w:r>
      <w:r>
        <w:t xml:space="preserve"> – Тест 1</w:t>
      </w:r>
      <w:r w:rsidR="009C7A18">
        <w:t>6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987FFA" w14:paraId="77859EA1" w14:textId="77777777" w:rsidTr="0063497C">
        <w:tc>
          <w:tcPr>
            <w:tcW w:w="1688" w:type="dxa"/>
          </w:tcPr>
          <w:p w14:paraId="2211808A" w14:textId="77777777" w:rsidR="00987FFA" w:rsidRDefault="00987FFA" w:rsidP="0063497C">
            <w:pPr>
              <w:pStyle w:val="aff"/>
            </w:pPr>
            <w:r>
              <w:t xml:space="preserve">Тестовая </w:t>
            </w:r>
          </w:p>
          <w:p w14:paraId="147CF1DF" w14:textId="77777777" w:rsidR="00987FFA" w:rsidRDefault="00987FFA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1857B348" w14:textId="204BD251" w:rsidR="00987FFA" w:rsidRDefault="00987FFA" w:rsidP="0063497C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987FFA" w:rsidRPr="00695134" w14:paraId="5D60F8FE" w14:textId="77777777" w:rsidTr="009C7A18">
        <w:tc>
          <w:tcPr>
            <w:tcW w:w="1688" w:type="dxa"/>
            <w:tcBorders>
              <w:bottom w:val="single" w:sz="4" w:space="0" w:color="auto"/>
            </w:tcBorders>
          </w:tcPr>
          <w:p w14:paraId="5C237FA5" w14:textId="77777777" w:rsidR="00987FFA" w:rsidRDefault="00987FFA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  <w:tcBorders>
              <w:bottom w:val="single" w:sz="4" w:space="0" w:color="auto"/>
            </w:tcBorders>
          </w:tcPr>
          <w:p w14:paraId="58E4D234" w14:textId="4B4E3CEA" w:rsidR="00987FFA" w:rsidRPr="00695134" w:rsidRDefault="00987FFA" w:rsidP="0063497C">
            <w:pPr>
              <w:pStyle w:val="aff"/>
            </w:pPr>
            <w:r>
              <w:t>Нажатие на кнопку «</w:t>
            </w:r>
            <w:r>
              <w:rPr>
                <w:lang w:val="en-US"/>
              </w:rPr>
              <w:t>About</w:t>
            </w:r>
            <w:r>
              <w:t>»</w:t>
            </w:r>
          </w:p>
        </w:tc>
      </w:tr>
      <w:tr w:rsidR="00987FFA" w:rsidRPr="00644BD7" w14:paraId="2F8BE92F" w14:textId="77777777" w:rsidTr="009C7A18">
        <w:tc>
          <w:tcPr>
            <w:tcW w:w="1688" w:type="dxa"/>
            <w:tcBorders>
              <w:bottom w:val="nil"/>
            </w:tcBorders>
          </w:tcPr>
          <w:p w14:paraId="6C3D1BE3" w14:textId="77777777" w:rsidR="00987FFA" w:rsidRDefault="00987FFA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  <w:tcBorders>
              <w:bottom w:val="nil"/>
            </w:tcBorders>
          </w:tcPr>
          <w:p w14:paraId="7F63B7B7" w14:textId="175CF940" w:rsidR="00987FFA" w:rsidRPr="00644BD7" w:rsidRDefault="00987FFA" w:rsidP="0063497C">
            <w:pPr>
              <w:pStyle w:val="aff"/>
            </w:pPr>
            <w:r>
              <w:t>Вывод на экран руководства пользователя</w:t>
            </w:r>
          </w:p>
        </w:tc>
      </w:tr>
    </w:tbl>
    <w:p w14:paraId="525BC9DF" w14:textId="265C55FE" w:rsidR="009C7A18" w:rsidRDefault="009C7A18"/>
    <w:p w14:paraId="3F5BACEB" w14:textId="3B057D53" w:rsidR="009C7A18" w:rsidRDefault="009C7A18"/>
    <w:p w14:paraId="5CA5BDB4" w14:textId="5D6B9973" w:rsidR="009C7A18" w:rsidRDefault="009C7A18"/>
    <w:p w14:paraId="03EAC2AC" w14:textId="603AF78E" w:rsidR="009C7A18" w:rsidRDefault="009C7A18"/>
    <w:p w14:paraId="5137EFD5" w14:textId="69F891C6" w:rsidR="009C7A18" w:rsidRDefault="009C7A18"/>
    <w:p w14:paraId="7FFD3922" w14:textId="3085D63F" w:rsidR="009C7A18" w:rsidRDefault="009C7A18"/>
    <w:p w14:paraId="19790355" w14:textId="5281A28E" w:rsidR="009C7A18" w:rsidRDefault="009C7A18"/>
    <w:p w14:paraId="5245F0C9" w14:textId="337076EC" w:rsidR="009C7A18" w:rsidRDefault="009C7A18" w:rsidP="009C7A18">
      <w:pPr>
        <w:pStyle w:val="aff"/>
      </w:pPr>
      <w:r>
        <w:lastRenderedPageBreak/>
        <w:t>Продолжение Таблицы 3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987FFA" w14:paraId="6A6327F6" w14:textId="77777777" w:rsidTr="0063497C">
        <w:tc>
          <w:tcPr>
            <w:tcW w:w="1688" w:type="dxa"/>
          </w:tcPr>
          <w:p w14:paraId="257D73BD" w14:textId="77777777" w:rsidR="00987FFA" w:rsidRDefault="00987FFA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58CDCDF5" w14:textId="48E2F5E3" w:rsidR="00987FFA" w:rsidRDefault="00987FFA" w:rsidP="0063497C">
            <w:pPr>
              <w:pStyle w:val="aff"/>
              <w:jc w:val="center"/>
            </w:pPr>
            <w:r w:rsidRPr="00987FFA">
              <w:rPr>
                <w:noProof/>
              </w:rPr>
              <w:drawing>
                <wp:inline distT="0" distB="0" distL="0" distR="0" wp14:anchorId="45FFEB38" wp14:editId="7D333368">
                  <wp:extent cx="4656900" cy="3059296"/>
                  <wp:effectExtent l="0" t="0" r="0" b="825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4625" cy="3070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3CDC63" w14:textId="161952A6" w:rsidR="00987FFA" w:rsidRDefault="00987FFA" w:rsidP="00987FFA">
      <w:pPr>
        <w:pStyle w:val="3"/>
        <w:rPr>
          <w:lang w:val="ru-RU"/>
        </w:rPr>
      </w:pPr>
      <w:bookmarkStart w:id="69" w:name="_Toc104494078"/>
      <w:r>
        <w:rPr>
          <w:lang w:val="ru-RU"/>
        </w:rPr>
        <w:t>Тест 1</w:t>
      </w:r>
      <w:r w:rsidR="009C7A18">
        <w:rPr>
          <w:lang w:val="ru-RU"/>
        </w:rPr>
        <w:t>7</w:t>
      </w:r>
      <w:bookmarkEnd w:id="69"/>
    </w:p>
    <w:p w14:paraId="1095DC8E" w14:textId="5832F813" w:rsidR="00642C71" w:rsidRDefault="00642C71" w:rsidP="00642C71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33</w:t>
      </w:r>
      <w:r w:rsidR="00316FC3">
        <w:rPr>
          <w:noProof/>
        </w:rPr>
        <w:fldChar w:fldCharType="end"/>
      </w:r>
      <w:r>
        <w:t xml:space="preserve"> – Тест 1</w:t>
      </w:r>
      <w:r w:rsidR="009C7A18">
        <w:t>7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987FFA" w14:paraId="56ECEED7" w14:textId="77777777" w:rsidTr="0063497C">
        <w:tc>
          <w:tcPr>
            <w:tcW w:w="1688" w:type="dxa"/>
          </w:tcPr>
          <w:p w14:paraId="14078F0E" w14:textId="77777777" w:rsidR="00987FFA" w:rsidRDefault="00987FFA" w:rsidP="0063497C">
            <w:pPr>
              <w:pStyle w:val="aff"/>
            </w:pPr>
            <w:r>
              <w:t xml:space="preserve">Тестовая </w:t>
            </w:r>
          </w:p>
          <w:p w14:paraId="0107BB85" w14:textId="77777777" w:rsidR="00987FFA" w:rsidRDefault="00987FFA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20B18FF8" w14:textId="77777777" w:rsidR="00987FFA" w:rsidRDefault="00987FFA" w:rsidP="0063497C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987FFA" w:rsidRPr="00695134" w14:paraId="1FBAFEA7" w14:textId="77777777" w:rsidTr="0063497C">
        <w:tc>
          <w:tcPr>
            <w:tcW w:w="1688" w:type="dxa"/>
          </w:tcPr>
          <w:p w14:paraId="5A9399F7" w14:textId="77777777" w:rsidR="00987FFA" w:rsidRDefault="00987FFA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6B867171" w14:textId="6B47C198" w:rsidR="00987FFA" w:rsidRPr="00642C71" w:rsidRDefault="00987FFA" w:rsidP="0063497C">
            <w:pPr>
              <w:pStyle w:val="aff"/>
              <w:rPr>
                <w:lang w:val="en-US"/>
              </w:rPr>
            </w:pPr>
            <w:r>
              <w:t>Нажатие на кнопку «</w:t>
            </w:r>
            <w:r w:rsidR="00642C71">
              <w:rPr>
                <w:lang w:val="en-US"/>
              </w:rPr>
              <w:t>Exit</w:t>
            </w:r>
            <w:r w:rsidR="00642C71">
              <w:t>»</w:t>
            </w:r>
          </w:p>
        </w:tc>
      </w:tr>
      <w:tr w:rsidR="00987FFA" w:rsidRPr="00644BD7" w14:paraId="574A613F" w14:textId="77777777" w:rsidTr="0063497C">
        <w:tc>
          <w:tcPr>
            <w:tcW w:w="1688" w:type="dxa"/>
          </w:tcPr>
          <w:p w14:paraId="63C81738" w14:textId="77777777" w:rsidR="00987FFA" w:rsidRDefault="00987FFA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0E2FB549" w14:textId="3E2F1AC3" w:rsidR="00987FFA" w:rsidRPr="00642C71" w:rsidRDefault="00642C71" w:rsidP="0063497C">
            <w:pPr>
              <w:pStyle w:val="aff"/>
            </w:pPr>
            <w:r>
              <w:t>Закрытие программы</w:t>
            </w:r>
          </w:p>
        </w:tc>
      </w:tr>
      <w:tr w:rsidR="00987FFA" w14:paraId="36CDC271" w14:textId="77777777" w:rsidTr="0063497C">
        <w:tc>
          <w:tcPr>
            <w:tcW w:w="1688" w:type="dxa"/>
          </w:tcPr>
          <w:p w14:paraId="5B81A2C6" w14:textId="77777777" w:rsidR="00987FFA" w:rsidRDefault="00987FFA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174E6D8F" w14:textId="0A9E0C4D" w:rsidR="00987FFA" w:rsidRDefault="00642C71" w:rsidP="00642C71">
            <w:pPr>
              <w:pStyle w:val="aff"/>
            </w:pPr>
            <w:r>
              <w:t>Закрытие программы</w:t>
            </w:r>
          </w:p>
        </w:tc>
      </w:tr>
    </w:tbl>
    <w:p w14:paraId="53FD907A" w14:textId="47B1FE91" w:rsidR="00987FFA" w:rsidRDefault="00642C71" w:rsidP="00642C71">
      <w:pPr>
        <w:pStyle w:val="3"/>
        <w:rPr>
          <w:lang w:val="ru-RU"/>
        </w:rPr>
      </w:pPr>
      <w:bookmarkStart w:id="70" w:name="_Toc104494079"/>
      <w:r>
        <w:rPr>
          <w:lang w:val="ru-RU"/>
        </w:rPr>
        <w:t>Тест 1</w:t>
      </w:r>
      <w:r w:rsidR="009C7A18">
        <w:rPr>
          <w:lang w:val="ru-RU"/>
        </w:rPr>
        <w:t>8</w:t>
      </w:r>
      <w:bookmarkEnd w:id="70"/>
    </w:p>
    <w:p w14:paraId="3336554B" w14:textId="1F04CCB2" w:rsidR="00642C71" w:rsidRDefault="00642C71" w:rsidP="00642C71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34</w:t>
      </w:r>
      <w:r w:rsidR="00316FC3">
        <w:rPr>
          <w:noProof/>
        </w:rPr>
        <w:fldChar w:fldCharType="end"/>
      </w:r>
      <w:r>
        <w:t xml:space="preserve"> – Тест 1</w:t>
      </w:r>
      <w:r w:rsidR="009C7A18">
        <w:t>8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23"/>
        <w:gridCol w:w="7821"/>
      </w:tblGrid>
      <w:tr w:rsidR="00642C71" w14:paraId="6AA6C0B6" w14:textId="77777777" w:rsidTr="00642C71">
        <w:tc>
          <w:tcPr>
            <w:tcW w:w="1705" w:type="dxa"/>
          </w:tcPr>
          <w:p w14:paraId="62DB5822" w14:textId="77777777" w:rsidR="00642C71" w:rsidRDefault="00642C71" w:rsidP="0063497C">
            <w:pPr>
              <w:pStyle w:val="aff"/>
            </w:pPr>
            <w:r>
              <w:t xml:space="preserve">Тестовая </w:t>
            </w:r>
          </w:p>
          <w:p w14:paraId="13D0F4E9" w14:textId="77777777" w:rsidR="00642C71" w:rsidRDefault="00642C71" w:rsidP="0063497C">
            <w:pPr>
              <w:pStyle w:val="aff"/>
            </w:pPr>
            <w:r>
              <w:t>ситуация</w:t>
            </w:r>
          </w:p>
        </w:tc>
        <w:tc>
          <w:tcPr>
            <w:tcW w:w="7639" w:type="dxa"/>
          </w:tcPr>
          <w:p w14:paraId="525038FA" w14:textId="77777777" w:rsidR="00642C71" w:rsidRDefault="00642C71" w:rsidP="0063497C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642C71" w:rsidRPr="00642C71" w14:paraId="312E1FFD" w14:textId="77777777" w:rsidTr="00642C71">
        <w:tc>
          <w:tcPr>
            <w:tcW w:w="1705" w:type="dxa"/>
          </w:tcPr>
          <w:p w14:paraId="1A3BE38E" w14:textId="77777777" w:rsidR="00642C71" w:rsidRDefault="00642C71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39" w:type="dxa"/>
          </w:tcPr>
          <w:p w14:paraId="364694BE" w14:textId="77777777" w:rsidR="00642C71" w:rsidRDefault="00642C71" w:rsidP="0063497C">
            <w:pPr>
              <w:pStyle w:val="aff"/>
            </w:pPr>
            <w:r>
              <w:t>Нажатие на кнопку «</w:t>
            </w:r>
            <w:r>
              <w:rPr>
                <w:lang w:val="en-US"/>
              </w:rPr>
              <w:t>Clear</w:t>
            </w:r>
            <w:r>
              <w:t>»</w:t>
            </w:r>
          </w:p>
          <w:p w14:paraId="06958579" w14:textId="413FAC68" w:rsidR="00642C71" w:rsidRPr="00642C71" w:rsidRDefault="00642C71" w:rsidP="0063497C">
            <w:pPr>
              <w:pStyle w:val="aff"/>
            </w:pPr>
            <w:r>
              <w:t xml:space="preserve">Первый операнд: </w:t>
            </w:r>
            <w:r w:rsidRPr="00642C71">
              <w:t>1234AF567890CF4234576876765ABC</w:t>
            </w:r>
          </w:p>
        </w:tc>
      </w:tr>
      <w:tr w:rsidR="00642C71" w:rsidRPr="00642C71" w14:paraId="1FF4C255" w14:textId="77777777" w:rsidTr="00642C71">
        <w:tc>
          <w:tcPr>
            <w:tcW w:w="1705" w:type="dxa"/>
          </w:tcPr>
          <w:p w14:paraId="518E0D1E" w14:textId="77777777" w:rsidR="00642C71" w:rsidRDefault="00642C71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39" w:type="dxa"/>
          </w:tcPr>
          <w:p w14:paraId="519A1A6E" w14:textId="01A6B89D" w:rsidR="00642C71" w:rsidRPr="00642C71" w:rsidRDefault="00642C71" w:rsidP="0063497C">
            <w:pPr>
              <w:pStyle w:val="aff"/>
            </w:pPr>
            <w:r>
              <w:t>Удаление исходного операнда из поля</w:t>
            </w:r>
          </w:p>
        </w:tc>
      </w:tr>
      <w:tr w:rsidR="00642C71" w14:paraId="0B416BCE" w14:textId="77777777" w:rsidTr="00642C71">
        <w:tc>
          <w:tcPr>
            <w:tcW w:w="1705" w:type="dxa"/>
          </w:tcPr>
          <w:p w14:paraId="0BCFFE97" w14:textId="77777777" w:rsidR="00642C71" w:rsidRDefault="00642C71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39" w:type="dxa"/>
          </w:tcPr>
          <w:p w14:paraId="456693D0" w14:textId="3731429D" w:rsidR="00642C71" w:rsidRDefault="00642C71" w:rsidP="0063497C">
            <w:pPr>
              <w:pStyle w:val="aff"/>
            </w:pPr>
            <w:r w:rsidRPr="00642C71">
              <w:rPr>
                <w:noProof/>
              </w:rPr>
              <w:drawing>
                <wp:inline distT="0" distB="0" distL="0" distR="0" wp14:anchorId="77D55F5E" wp14:editId="6090A34C">
                  <wp:extent cx="4829747" cy="342843"/>
                  <wp:effectExtent l="0" t="0" r="0" b="63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9747" cy="342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258E4B" w14:textId="6E055473" w:rsidR="00642C71" w:rsidRDefault="00642C71" w:rsidP="00642C71">
      <w:pPr>
        <w:pStyle w:val="3"/>
        <w:rPr>
          <w:lang w:val="ru-RU"/>
        </w:rPr>
      </w:pPr>
      <w:bookmarkStart w:id="71" w:name="_Toc104494080"/>
      <w:r>
        <w:rPr>
          <w:lang w:val="ru-RU"/>
        </w:rPr>
        <w:lastRenderedPageBreak/>
        <w:t>Тест 1</w:t>
      </w:r>
      <w:r w:rsidR="009C7A18">
        <w:rPr>
          <w:lang w:val="ru-RU"/>
        </w:rPr>
        <w:t>9</w:t>
      </w:r>
      <w:bookmarkEnd w:id="71"/>
    </w:p>
    <w:p w14:paraId="46411F0D" w14:textId="02D88721" w:rsidR="00F74FF4" w:rsidRDefault="00F74FF4" w:rsidP="00F74FF4">
      <w:pPr>
        <w:pStyle w:val="ab"/>
        <w:jc w:val="left"/>
      </w:pPr>
      <w:r>
        <w:t xml:space="preserve">Таблица </w:t>
      </w:r>
      <w:r w:rsidR="00316FC3">
        <w:fldChar w:fldCharType="begin"/>
      </w:r>
      <w:r w:rsidR="00316FC3">
        <w:instrText xml:space="preserve"> SEQ Таблица \* ARABIC </w:instrText>
      </w:r>
      <w:r w:rsidR="00316FC3">
        <w:fldChar w:fldCharType="separate"/>
      </w:r>
      <w:r w:rsidR="009C7A18">
        <w:rPr>
          <w:noProof/>
        </w:rPr>
        <w:t>35</w:t>
      </w:r>
      <w:r w:rsidR="00316FC3">
        <w:rPr>
          <w:noProof/>
        </w:rPr>
        <w:fldChar w:fldCharType="end"/>
      </w:r>
      <w:r>
        <w:t xml:space="preserve"> – Тест 1</w:t>
      </w:r>
      <w:r w:rsidR="009C7A18">
        <w:t>9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642C71" w14:paraId="7BB957C7" w14:textId="77777777" w:rsidTr="0063497C">
        <w:tc>
          <w:tcPr>
            <w:tcW w:w="1688" w:type="dxa"/>
          </w:tcPr>
          <w:p w14:paraId="323F1F6F" w14:textId="77777777" w:rsidR="00642C71" w:rsidRDefault="00642C71" w:rsidP="0063497C">
            <w:pPr>
              <w:pStyle w:val="aff"/>
            </w:pPr>
            <w:r>
              <w:t xml:space="preserve">Тестовая </w:t>
            </w:r>
          </w:p>
          <w:p w14:paraId="3AA5AE15" w14:textId="77777777" w:rsidR="00642C71" w:rsidRDefault="00642C71" w:rsidP="0063497C">
            <w:pPr>
              <w:pStyle w:val="aff"/>
            </w:pPr>
            <w:r>
              <w:t>ситуация</w:t>
            </w:r>
          </w:p>
        </w:tc>
        <w:tc>
          <w:tcPr>
            <w:tcW w:w="7656" w:type="dxa"/>
          </w:tcPr>
          <w:p w14:paraId="01141D6C" w14:textId="77777777" w:rsidR="00642C71" w:rsidRDefault="00642C71" w:rsidP="0063497C">
            <w:pPr>
              <w:pStyle w:val="aff"/>
            </w:pPr>
            <w:r>
              <w:t>Проверка корректности работы элементов управления</w:t>
            </w:r>
          </w:p>
        </w:tc>
      </w:tr>
      <w:tr w:rsidR="00642C71" w:rsidRPr="00642C71" w14:paraId="1207634C" w14:textId="77777777" w:rsidTr="0063497C">
        <w:tc>
          <w:tcPr>
            <w:tcW w:w="1688" w:type="dxa"/>
          </w:tcPr>
          <w:p w14:paraId="10695932" w14:textId="77777777" w:rsidR="00642C71" w:rsidRDefault="00642C71" w:rsidP="0063497C">
            <w:pPr>
              <w:pStyle w:val="aff"/>
            </w:pPr>
            <w:r>
              <w:t>Исходные данные</w:t>
            </w:r>
          </w:p>
        </w:tc>
        <w:tc>
          <w:tcPr>
            <w:tcW w:w="7656" w:type="dxa"/>
          </w:tcPr>
          <w:p w14:paraId="348F8165" w14:textId="11A4A603" w:rsidR="00642C71" w:rsidRDefault="00642C71" w:rsidP="0063497C">
            <w:pPr>
              <w:pStyle w:val="aff"/>
            </w:pPr>
            <w:r>
              <w:t>Нажатие на кнопку «</w:t>
            </w:r>
            <w:r>
              <w:rPr>
                <w:lang w:val="en-US"/>
              </w:rPr>
              <w:t>Copy</w:t>
            </w:r>
            <w:r>
              <w:t>»</w:t>
            </w:r>
          </w:p>
          <w:p w14:paraId="0063DC4F" w14:textId="77777777" w:rsidR="00642C71" w:rsidRPr="00642C71" w:rsidRDefault="00642C71" w:rsidP="0063497C">
            <w:pPr>
              <w:pStyle w:val="aff"/>
            </w:pPr>
            <w:r>
              <w:t xml:space="preserve">Первый операнд: </w:t>
            </w:r>
            <w:r w:rsidRPr="00642C71">
              <w:t>1234AF567890CF4234576876765ABC</w:t>
            </w:r>
          </w:p>
        </w:tc>
      </w:tr>
      <w:tr w:rsidR="00642C71" w:rsidRPr="00642C71" w14:paraId="4AC4EE9A" w14:textId="77777777" w:rsidTr="0063497C">
        <w:tc>
          <w:tcPr>
            <w:tcW w:w="1688" w:type="dxa"/>
          </w:tcPr>
          <w:p w14:paraId="40790E9D" w14:textId="77777777" w:rsidR="00642C71" w:rsidRDefault="00642C71" w:rsidP="0063497C">
            <w:pPr>
              <w:pStyle w:val="aff"/>
            </w:pPr>
            <w:r>
              <w:t>Ожидаемый результат</w:t>
            </w:r>
          </w:p>
        </w:tc>
        <w:tc>
          <w:tcPr>
            <w:tcW w:w="7656" w:type="dxa"/>
          </w:tcPr>
          <w:p w14:paraId="7F32611F" w14:textId="551EB32E" w:rsidR="00642C71" w:rsidRPr="00642C71" w:rsidRDefault="00642C71" w:rsidP="0063497C">
            <w:pPr>
              <w:pStyle w:val="aff"/>
            </w:pPr>
            <w:r>
              <w:t>Операнд скопирован в буфер обмена</w:t>
            </w:r>
          </w:p>
        </w:tc>
      </w:tr>
      <w:tr w:rsidR="00642C71" w14:paraId="5D98CAAA" w14:textId="77777777" w:rsidTr="0063497C">
        <w:tc>
          <w:tcPr>
            <w:tcW w:w="1688" w:type="dxa"/>
          </w:tcPr>
          <w:p w14:paraId="00026C08" w14:textId="77777777" w:rsidR="00642C71" w:rsidRDefault="00642C71" w:rsidP="0063497C">
            <w:pPr>
              <w:pStyle w:val="aff"/>
            </w:pPr>
            <w:r>
              <w:t>Полученный результат</w:t>
            </w:r>
          </w:p>
        </w:tc>
        <w:tc>
          <w:tcPr>
            <w:tcW w:w="7656" w:type="dxa"/>
          </w:tcPr>
          <w:p w14:paraId="77F71976" w14:textId="48045715" w:rsidR="00642C71" w:rsidRDefault="00642C71" w:rsidP="0063497C">
            <w:pPr>
              <w:pStyle w:val="aff"/>
            </w:pPr>
            <w:r>
              <w:t>Операнд скопирован в буфер обмена</w:t>
            </w:r>
          </w:p>
        </w:tc>
      </w:tr>
    </w:tbl>
    <w:p w14:paraId="6E6D8ED7" w14:textId="3E1270E0" w:rsidR="00642C71" w:rsidRDefault="00F74FF4" w:rsidP="00F74FF4">
      <w:pPr>
        <w:pStyle w:val="1"/>
        <w:rPr>
          <w:lang w:val="ru-RU"/>
        </w:rPr>
      </w:pPr>
      <w:bookmarkStart w:id="72" w:name="_Toc104494081"/>
      <w:r>
        <w:rPr>
          <w:lang w:val="ru-RU"/>
        </w:rPr>
        <w:lastRenderedPageBreak/>
        <w:t>Руководство по установке и использованию программного средства</w:t>
      </w:r>
      <w:bookmarkEnd w:id="72"/>
    </w:p>
    <w:p w14:paraId="605CBDD5" w14:textId="3071C758" w:rsidR="00F74FF4" w:rsidRDefault="00F74FF4" w:rsidP="00F74FF4">
      <w:pPr>
        <w:pStyle w:val="2"/>
        <w:rPr>
          <w:lang w:val="ru-RU"/>
        </w:rPr>
      </w:pPr>
      <w:bookmarkStart w:id="73" w:name="_Toc104494082"/>
      <w:r>
        <w:rPr>
          <w:lang w:val="ru-RU"/>
        </w:rPr>
        <w:t>Уста</w:t>
      </w:r>
      <w:r w:rsidR="00CB7A1F">
        <w:rPr>
          <w:lang w:val="ru-RU"/>
        </w:rPr>
        <w:t>новка</w:t>
      </w:r>
      <w:bookmarkEnd w:id="73"/>
    </w:p>
    <w:p w14:paraId="4CD7E4C2" w14:textId="5A574D98" w:rsidR="00F74FF4" w:rsidRPr="00881F62" w:rsidRDefault="00F74FF4" w:rsidP="00F74FF4">
      <w:r>
        <w:t xml:space="preserve">Для </w:t>
      </w:r>
      <w:r w:rsidR="00F67874">
        <w:t>установки программы необходимо запустить «</w:t>
      </w:r>
      <w:r w:rsidR="00F67874">
        <w:rPr>
          <w:lang w:val="en-US"/>
        </w:rPr>
        <w:t>Setup</w:t>
      </w:r>
      <w:r w:rsidR="00F67874" w:rsidRPr="00F67874">
        <w:t>.</w:t>
      </w:r>
      <w:r w:rsidR="00F67874">
        <w:rPr>
          <w:lang w:val="en-US"/>
        </w:rPr>
        <w:t>exe</w:t>
      </w:r>
      <w:r w:rsidR="00F67874">
        <w:t>»</w:t>
      </w:r>
      <w:r w:rsidR="00F67874" w:rsidRPr="00F67874">
        <w:t xml:space="preserve">. </w:t>
      </w:r>
      <w:r w:rsidR="00F67874">
        <w:t>После запуска появляется стартовое окно с выбором языка, в котором необходимо выбрать язык установки и нажать кнопку «ОК»</w:t>
      </w:r>
      <w:r>
        <w:t xml:space="preserve"> </w:t>
      </w:r>
    </w:p>
    <w:p w14:paraId="48785EC1" w14:textId="6666A95A" w:rsidR="00F74FF4" w:rsidRDefault="00F74FF4" w:rsidP="00F74FF4"/>
    <w:p w14:paraId="0F45FF9E" w14:textId="0DC9B8F0" w:rsidR="00F74FF4" w:rsidRDefault="00C04004" w:rsidP="004A25A6">
      <w:pPr>
        <w:keepNext/>
        <w:ind w:firstLine="0"/>
        <w:jc w:val="center"/>
      </w:pPr>
      <w:r w:rsidRPr="00C04004">
        <w:rPr>
          <w:noProof/>
        </w:rPr>
        <w:drawing>
          <wp:inline distT="0" distB="0" distL="0" distR="0" wp14:anchorId="0EC88597" wp14:editId="3DB9A063">
            <wp:extent cx="3362794" cy="164805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362794" cy="164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F197A" w14:textId="77777777" w:rsidR="00F74FF4" w:rsidRDefault="00F74FF4" w:rsidP="00F74FF4">
      <w:pPr>
        <w:keepNext/>
        <w:jc w:val="center"/>
      </w:pPr>
    </w:p>
    <w:p w14:paraId="0B7BBF96" w14:textId="6A185A71" w:rsidR="00F74FF4" w:rsidRDefault="00F74FF4" w:rsidP="00F74FF4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4368F4">
        <w:rPr>
          <w:noProof/>
        </w:rPr>
        <w:t>43</w:t>
      </w:r>
      <w:r w:rsidR="00316FC3">
        <w:rPr>
          <w:noProof/>
        </w:rPr>
        <w:fldChar w:fldCharType="end"/>
      </w:r>
      <w:r>
        <w:t xml:space="preserve"> – </w:t>
      </w:r>
      <w:r w:rsidR="00F67874">
        <w:t>Окно выбора языка</w:t>
      </w:r>
    </w:p>
    <w:p w14:paraId="49DF1B42" w14:textId="5527B570" w:rsidR="00F67874" w:rsidRDefault="00F67874" w:rsidP="00AB4BD6">
      <w:pPr>
        <w:pStyle w:val="a2"/>
        <w:ind w:firstLine="0"/>
      </w:pPr>
    </w:p>
    <w:p w14:paraId="6F686506" w14:textId="681E8738" w:rsidR="00AB4BD6" w:rsidRDefault="00AB4BD6" w:rsidP="00AB4BD6">
      <w:pPr>
        <w:pStyle w:val="a2"/>
      </w:pPr>
      <w:r>
        <w:t>Появляется окно со списком функции, выполняемых программой и лицензионным соглашением.</w:t>
      </w:r>
    </w:p>
    <w:p w14:paraId="76366C52" w14:textId="20E68518" w:rsidR="00AB4BD6" w:rsidRDefault="00AB4BD6" w:rsidP="00AB4BD6">
      <w:pPr>
        <w:pStyle w:val="a2"/>
      </w:pPr>
    </w:p>
    <w:p w14:paraId="12CC5EE5" w14:textId="7173372A" w:rsidR="00AB4BD6" w:rsidRDefault="00C04004" w:rsidP="00AB4BD6">
      <w:pPr>
        <w:pStyle w:val="a2"/>
        <w:keepNext/>
        <w:jc w:val="center"/>
      </w:pPr>
      <w:r w:rsidRPr="00C04004">
        <w:rPr>
          <w:noProof/>
        </w:rPr>
        <w:drawing>
          <wp:inline distT="0" distB="0" distL="0" distR="0" wp14:anchorId="6C182CFB" wp14:editId="0E18956E">
            <wp:extent cx="4162349" cy="3250732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173409" cy="325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5778B" w14:textId="77777777" w:rsidR="00AB4BD6" w:rsidRDefault="00AB4BD6" w:rsidP="00AB4BD6">
      <w:pPr>
        <w:pStyle w:val="a2"/>
        <w:keepNext/>
        <w:jc w:val="center"/>
      </w:pPr>
    </w:p>
    <w:p w14:paraId="468CB492" w14:textId="74E45FCF" w:rsidR="00AB4BD6" w:rsidRDefault="00AB4BD6" w:rsidP="00AB4BD6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4</w:t>
      </w:r>
      <w:r w:rsidR="00316FC3">
        <w:rPr>
          <w:noProof/>
        </w:rPr>
        <w:fldChar w:fldCharType="end"/>
      </w:r>
      <w:r>
        <w:t xml:space="preserve"> – Лицензионное соглашение</w:t>
      </w:r>
    </w:p>
    <w:p w14:paraId="29CA1FA3" w14:textId="4A2C88DB" w:rsidR="00AB4BD6" w:rsidRDefault="00AB4BD6" w:rsidP="00AB4BD6"/>
    <w:p w14:paraId="12575336" w14:textId="1740A684" w:rsidR="00AB4BD6" w:rsidRDefault="00AB4BD6" w:rsidP="00AB4BD6">
      <w:r>
        <w:t>Появляется окно, которое позволяет выбрать</w:t>
      </w:r>
      <w:r w:rsidR="00C04004">
        <w:t xml:space="preserve"> папку, в которой создастся программа</w:t>
      </w:r>
    </w:p>
    <w:p w14:paraId="53FD98F2" w14:textId="42E14FC2" w:rsidR="00AB4BD6" w:rsidRDefault="00AB4BD6" w:rsidP="00AB4BD6"/>
    <w:p w14:paraId="036D064E" w14:textId="51C6AA5D" w:rsidR="00AB4BD6" w:rsidRDefault="00C04004" w:rsidP="00AB4BD6">
      <w:pPr>
        <w:keepNext/>
        <w:jc w:val="center"/>
      </w:pPr>
      <w:r w:rsidRPr="00C04004">
        <w:rPr>
          <w:noProof/>
        </w:rPr>
        <w:drawing>
          <wp:inline distT="0" distB="0" distL="0" distR="0" wp14:anchorId="4D829105" wp14:editId="66A0E3E0">
            <wp:extent cx="3986784" cy="310982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000168" cy="3120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0C442" w14:textId="77777777" w:rsidR="00AB4BD6" w:rsidRDefault="00AB4BD6" w:rsidP="00AB4BD6">
      <w:pPr>
        <w:keepNext/>
        <w:jc w:val="center"/>
      </w:pPr>
    </w:p>
    <w:p w14:paraId="58BDA921" w14:textId="76EE8338" w:rsidR="00AB4BD6" w:rsidRDefault="00AB4BD6" w:rsidP="00AB4BD6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5</w:t>
      </w:r>
      <w:r w:rsidR="00316FC3">
        <w:rPr>
          <w:noProof/>
        </w:rPr>
        <w:fldChar w:fldCharType="end"/>
      </w:r>
      <w:r>
        <w:t xml:space="preserve"> – </w:t>
      </w:r>
      <w:r w:rsidR="00C04004">
        <w:t>Выбор папки установки</w:t>
      </w:r>
    </w:p>
    <w:p w14:paraId="372CECA3" w14:textId="517EF544" w:rsidR="00C04004" w:rsidRDefault="00C04004" w:rsidP="00C04004"/>
    <w:p w14:paraId="0E94198F" w14:textId="32DABED8" w:rsidR="00C04004" w:rsidRPr="00C04004" w:rsidRDefault="00C04004" w:rsidP="00C04004">
      <w:r>
        <w:t xml:space="preserve">Появляется окно, которое </w:t>
      </w:r>
      <w:proofErr w:type="spellStart"/>
      <w:r>
        <w:t>посволяет</w:t>
      </w:r>
      <w:proofErr w:type="spellEnd"/>
      <w:r>
        <w:t xml:space="preserve"> пользователю выбрать, создавать ли значок программы на рабочем столе</w:t>
      </w:r>
    </w:p>
    <w:p w14:paraId="282EE227" w14:textId="29A6CBEF" w:rsidR="00C04004" w:rsidRDefault="00C04004" w:rsidP="00C04004"/>
    <w:p w14:paraId="1BEE15FA" w14:textId="235C8F2A" w:rsidR="00C04004" w:rsidRDefault="00C04004" w:rsidP="00C04004">
      <w:pPr>
        <w:keepNext/>
        <w:jc w:val="center"/>
      </w:pPr>
      <w:r w:rsidRPr="00C04004">
        <w:rPr>
          <w:noProof/>
        </w:rPr>
        <w:drawing>
          <wp:inline distT="0" distB="0" distL="0" distR="0" wp14:anchorId="28C444F5" wp14:editId="7142AD86">
            <wp:extent cx="3869741" cy="299741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884041" cy="3008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CF0E9" w14:textId="77777777" w:rsidR="00C04004" w:rsidRDefault="00C04004" w:rsidP="00C04004">
      <w:pPr>
        <w:keepNext/>
        <w:jc w:val="center"/>
      </w:pPr>
    </w:p>
    <w:p w14:paraId="7EEA5A86" w14:textId="069400C7" w:rsidR="00C04004" w:rsidRPr="00C04004" w:rsidRDefault="00C04004" w:rsidP="00C04004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46</w:t>
        </w:r>
      </w:fldSimple>
      <w:r>
        <w:t xml:space="preserve"> – Дополнительные настройки</w:t>
      </w:r>
    </w:p>
    <w:p w14:paraId="6F056336" w14:textId="3CBC1065" w:rsidR="00AB4BD6" w:rsidRDefault="00AB4BD6" w:rsidP="00AB4BD6"/>
    <w:p w14:paraId="15CDBD3F" w14:textId="3BB98BD5" w:rsidR="00AB4BD6" w:rsidRDefault="00AB4BD6" w:rsidP="00AB4BD6">
      <w:proofErr w:type="spellStart"/>
      <w:r>
        <w:t>Появлется</w:t>
      </w:r>
      <w:proofErr w:type="spellEnd"/>
      <w:r>
        <w:t xml:space="preserve"> финальное окно, которое содержит информацию о выбранных пользователем пунктах. Для завершения установки нажмите «Установить»</w:t>
      </w:r>
    </w:p>
    <w:p w14:paraId="420D96B3" w14:textId="30CE3D5E" w:rsidR="00AB4BD6" w:rsidRDefault="00AB4BD6" w:rsidP="00AB4BD6"/>
    <w:p w14:paraId="7012FAEC" w14:textId="0F163F9E" w:rsidR="00AB4BD6" w:rsidRDefault="00AB4BD6" w:rsidP="00AB4BD6">
      <w:pPr>
        <w:keepNext/>
        <w:jc w:val="center"/>
      </w:pPr>
      <w:r w:rsidRPr="00AB4BD6">
        <w:rPr>
          <w:noProof/>
        </w:rPr>
        <w:lastRenderedPageBreak/>
        <w:drawing>
          <wp:inline distT="0" distB="0" distL="0" distR="0" wp14:anchorId="7219EF9D" wp14:editId="36943EB1">
            <wp:extent cx="4142629" cy="3217371"/>
            <wp:effectExtent l="0" t="0" r="0" b="254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153400" cy="3225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33E1A" w14:textId="77777777" w:rsidR="00AB4BD6" w:rsidRDefault="00AB4BD6" w:rsidP="00AB4BD6">
      <w:pPr>
        <w:keepNext/>
        <w:jc w:val="center"/>
      </w:pPr>
    </w:p>
    <w:p w14:paraId="295A85E7" w14:textId="1F3A82DC" w:rsidR="00AB4BD6" w:rsidRPr="00AB4BD6" w:rsidRDefault="00AB4BD6" w:rsidP="00AB4BD6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7</w:t>
      </w:r>
      <w:r w:rsidR="00316FC3">
        <w:rPr>
          <w:noProof/>
        </w:rPr>
        <w:fldChar w:fldCharType="end"/>
      </w:r>
      <w:r>
        <w:t xml:space="preserve"> – Завершение установки</w:t>
      </w:r>
    </w:p>
    <w:p w14:paraId="66A887C2" w14:textId="6A6D04A7" w:rsidR="00F74FF4" w:rsidRDefault="00F74FF4" w:rsidP="00F74FF4"/>
    <w:p w14:paraId="4F53860C" w14:textId="77777777" w:rsidR="00F74FF4" w:rsidRPr="00F74FF4" w:rsidRDefault="00F74FF4" w:rsidP="00F74FF4">
      <w:pPr>
        <w:pStyle w:val="2"/>
      </w:pPr>
      <w:bookmarkStart w:id="74" w:name="_Toc72661697"/>
      <w:bookmarkStart w:id="75" w:name="_Toc104494083"/>
      <w:r w:rsidRPr="00F74FF4">
        <w:t>Вычисления</w:t>
      </w:r>
      <w:bookmarkEnd w:id="74"/>
      <w:bookmarkEnd w:id="75"/>
    </w:p>
    <w:p w14:paraId="524A4F2D" w14:textId="728E1C98" w:rsidR="00F74FF4" w:rsidRDefault="00F74FF4" w:rsidP="00F74FF4">
      <w:r>
        <w:t>Для выполнения вычислений требуется ввести значения</w:t>
      </w:r>
      <w:r w:rsidR="004A25A6">
        <w:t xml:space="preserve"> в поля для ввода</w:t>
      </w:r>
      <w:r>
        <w:t>, далее выбрать одну из предложенных операций (+,</w:t>
      </w:r>
      <w:r w:rsidRPr="00D84D3D">
        <w:t xml:space="preserve"> </w:t>
      </w:r>
      <w:proofErr w:type="gramStart"/>
      <w:r>
        <w:t>-</w:t>
      </w:r>
      <w:r w:rsidRPr="00D84D3D">
        <w:t xml:space="preserve"> </w:t>
      </w:r>
      <w:r>
        <w:t>,</w:t>
      </w:r>
      <w:proofErr w:type="gramEnd"/>
      <w:r w:rsidRPr="00D84D3D">
        <w:t xml:space="preserve"> *, /</w:t>
      </w:r>
      <w:r>
        <w:t>), выбрать систему счисления (от 2-ой до 36-ой). После чего надо нажать на кнопку «</w:t>
      </w:r>
      <w:r w:rsidR="004A25A6">
        <w:t>=</w:t>
      </w:r>
      <w:r>
        <w:t xml:space="preserve">», далее выведется результат, как показано на рисунке </w:t>
      </w:r>
      <w:r w:rsidR="004A25A6">
        <w:t>4</w:t>
      </w:r>
      <w:r w:rsidR="004368F4">
        <w:t>8</w:t>
      </w:r>
      <w:r>
        <w:t xml:space="preserve"> </w:t>
      </w:r>
    </w:p>
    <w:p w14:paraId="07CC62DE" w14:textId="77777777" w:rsidR="00F74FF4" w:rsidRDefault="00F74FF4" w:rsidP="00F74FF4"/>
    <w:p w14:paraId="26C2B7B7" w14:textId="22EEA023" w:rsidR="004A25A6" w:rsidRDefault="004A25A6" w:rsidP="004A25A6">
      <w:pPr>
        <w:keepNext/>
        <w:ind w:firstLine="0"/>
        <w:jc w:val="center"/>
      </w:pPr>
      <w:r w:rsidRPr="004A25A6">
        <w:rPr>
          <w:noProof/>
        </w:rPr>
        <w:drawing>
          <wp:inline distT="0" distB="0" distL="0" distR="0" wp14:anchorId="55800AE3" wp14:editId="1E5D840E">
            <wp:extent cx="5186476" cy="288156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22085" cy="2901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219AF" w14:textId="77777777" w:rsidR="004A25A6" w:rsidRDefault="004A25A6" w:rsidP="004A25A6">
      <w:pPr>
        <w:keepNext/>
        <w:jc w:val="center"/>
      </w:pPr>
    </w:p>
    <w:p w14:paraId="5CE7D97D" w14:textId="7C7FE849" w:rsidR="00F74FF4" w:rsidRDefault="004A25A6" w:rsidP="004A25A6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8</w:t>
      </w:r>
      <w:r w:rsidR="00316FC3">
        <w:rPr>
          <w:noProof/>
        </w:rPr>
        <w:fldChar w:fldCharType="end"/>
      </w:r>
      <w:r>
        <w:t xml:space="preserve"> – Вычисление результата</w:t>
      </w:r>
    </w:p>
    <w:p w14:paraId="3386C83F" w14:textId="77777777" w:rsidR="004A25A6" w:rsidRPr="004A25A6" w:rsidRDefault="004A25A6" w:rsidP="004A25A6"/>
    <w:p w14:paraId="458F66E1" w14:textId="1004CBE1" w:rsidR="00F74FF4" w:rsidRDefault="00F74FF4" w:rsidP="00F74FF4">
      <w:r>
        <w:lastRenderedPageBreak/>
        <w:t>При вводе неправильных данных будет показано окно ошибки</w:t>
      </w:r>
      <w:r w:rsidR="004A25A6">
        <w:t>. Н</w:t>
      </w:r>
      <w:r w:rsidR="004368F4">
        <w:t>е</w:t>
      </w:r>
      <w:r w:rsidR="004A25A6">
        <w:t xml:space="preserve">корректный </w:t>
      </w:r>
      <w:proofErr w:type="spellStart"/>
      <w:r w:rsidR="004A25A6">
        <w:t>опренд</w:t>
      </w:r>
      <w:proofErr w:type="spellEnd"/>
      <w:r w:rsidR="004A25A6">
        <w:t xml:space="preserve"> будет выделен,</w:t>
      </w:r>
      <w:r>
        <w:t xml:space="preserve"> как показано на рисунке </w:t>
      </w:r>
      <w:r w:rsidR="004A25A6">
        <w:t>4</w:t>
      </w:r>
      <w:r w:rsidR="004368F4">
        <w:t>9</w:t>
      </w:r>
    </w:p>
    <w:p w14:paraId="296A90BE" w14:textId="77777777" w:rsidR="00F74FF4" w:rsidRDefault="00F74FF4" w:rsidP="00F74FF4"/>
    <w:p w14:paraId="55641E08" w14:textId="58516332" w:rsidR="004A25A6" w:rsidRDefault="004A25A6" w:rsidP="004A25A6">
      <w:pPr>
        <w:keepNext/>
        <w:ind w:firstLine="0"/>
        <w:jc w:val="center"/>
      </w:pPr>
      <w:r w:rsidRPr="004A25A6">
        <w:rPr>
          <w:noProof/>
          <w:lang w:val="en-US"/>
        </w:rPr>
        <w:drawing>
          <wp:inline distT="0" distB="0" distL="0" distR="0" wp14:anchorId="52158E16" wp14:editId="37CD33AC">
            <wp:extent cx="5486400" cy="3057580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491435" cy="3060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767F4" w14:textId="77777777" w:rsidR="004A25A6" w:rsidRDefault="004A25A6" w:rsidP="004A25A6">
      <w:pPr>
        <w:keepNext/>
        <w:ind w:firstLine="0"/>
        <w:jc w:val="center"/>
      </w:pPr>
    </w:p>
    <w:p w14:paraId="02088F53" w14:textId="482DB787" w:rsidR="00F74FF4" w:rsidRDefault="004A25A6" w:rsidP="004A25A6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49</w:t>
      </w:r>
      <w:r w:rsidR="00316FC3">
        <w:rPr>
          <w:noProof/>
        </w:rPr>
        <w:fldChar w:fldCharType="end"/>
      </w:r>
      <w:r>
        <w:rPr>
          <w:lang w:val="en-US"/>
        </w:rPr>
        <w:t xml:space="preserve"> – </w:t>
      </w:r>
      <w:r>
        <w:t>Обработка некорректного ввода</w:t>
      </w:r>
      <w:r w:rsidR="00F74FF4">
        <w:br w:type="page"/>
      </w:r>
    </w:p>
    <w:p w14:paraId="1D6F0925" w14:textId="7847DEDB" w:rsidR="00F74FF4" w:rsidRDefault="00F74FF4" w:rsidP="00F74FF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76" w:name="_Toc72661698"/>
      <w:bookmarkStart w:id="77" w:name="_Toc104494084"/>
      <w:r>
        <w:rPr>
          <w:lang w:val="ru-RU"/>
        </w:rPr>
        <w:lastRenderedPageBreak/>
        <w:t>Установка настроек</w:t>
      </w:r>
      <w:bookmarkEnd w:id="76"/>
      <w:r>
        <w:rPr>
          <w:lang w:val="ru-RU"/>
        </w:rPr>
        <w:t xml:space="preserve"> </w:t>
      </w:r>
      <w:r w:rsidR="00BC01F5">
        <w:rPr>
          <w:lang w:val="ru-RU"/>
        </w:rPr>
        <w:t>и выполнение дополнительных операций</w:t>
      </w:r>
      <w:bookmarkEnd w:id="77"/>
    </w:p>
    <w:p w14:paraId="47BE8771" w14:textId="43860823" w:rsidR="00F74FF4" w:rsidRDefault="00F74FF4" w:rsidP="00F74FF4">
      <w:r>
        <w:t xml:space="preserve">В </w:t>
      </w:r>
      <w:r w:rsidR="00BC01F5">
        <w:t>главном окне</w:t>
      </w:r>
      <w:r w:rsidRPr="001367F9">
        <w:t xml:space="preserve"> </w:t>
      </w:r>
      <w:r>
        <w:t>можно установить некоторые базовые настройки,</w:t>
      </w:r>
      <w:r w:rsidR="00BC01F5">
        <w:t xml:space="preserve"> скопировать или очистить поле, в котором находится число, открыть справку, историю, выйти из программы. При нажатии на кнопку </w:t>
      </w:r>
      <w:r w:rsidR="00BC01F5">
        <w:rPr>
          <w:lang w:val="en-US"/>
        </w:rPr>
        <w:t>Tab</w:t>
      </w:r>
      <w:r w:rsidR="00BC01F5" w:rsidRPr="00BC01F5">
        <w:t xml:space="preserve"> </w:t>
      </w:r>
      <w:r w:rsidR="00BC01F5">
        <w:t>на клавиатуре можно перемещаться между элементами управления.</w:t>
      </w:r>
      <w:r>
        <w:t xml:space="preserve"> </w:t>
      </w:r>
      <w:r w:rsidR="00BC01F5">
        <w:t>В</w:t>
      </w:r>
      <w:r>
        <w:t xml:space="preserve">ид окна показан на рисунке </w:t>
      </w:r>
      <w:r w:rsidR="008379D1">
        <w:t>50</w:t>
      </w:r>
      <w:r w:rsidRPr="001367F9">
        <w:t xml:space="preserve"> </w:t>
      </w:r>
    </w:p>
    <w:p w14:paraId="735ED0F7" w14:textId="77777777" w:rsidR="00F74FF4" w:rsidRDefault="00F74FF4" w:rsidP="00F74FF4"/>
    <w:p w14:paraId="6797F3F8" w14:textId="1E6AEF10" w:rsidR="00BC01F5" w:rsidRDefault="00BC01F5" w:rsidP="00BC01F5">
      <w:pPr>
        <w:keepNext/>
        <w:ind w:firstLine="0"/>
      </w:pPr>
      <w:r w:rsidRPr="00BC01F5">
        <w:rPr>
          <w:noProof/>
        </w:rPr>
        <w:drawing>
          <wp:inline distT="0" distB="0" distL="0" distR="0" wp14:anchorId="2EEB35A5" wp14:editId="52D23208">
            <wp:extent cx="5939790" cy="3279140"/>
            <wp:effectExtent l="0" t="0" r="381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1ECAB" w14:textId="77777777" w:rsidR="00BC01F5" w:rsidRDefault="00BC01F5" w:rsidP="00BC01F5">
      <w:pPr>
        <w:keepNext/>
        <w:ind w:firstLine="0"/>
      </w:pPr>
    </w:p>
    <w:p w14:paraId="1783888C" w14:textId="59639D6D" w:rsidR="00F74FF4" w:rsidRDefault="00BC01F5" w:rsidP="00BC01F5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50</w:t>
      </w:r>
      <w:r w:rsidR="00316FC3">
        <w:rPr>
          <w:noProof/>
        </w:rPr>
        <w:fldChar w:fldCharType="end"/>
      </w:r>
      <w:r>
        <w:t xml:space="preserve"> – Дополнительные настройки и операции в главном окне</w:t>
      </w:r>
    </w:p>
    <w:p w14:paraId="3245A257" w14:textId="77777777" w:rsidR="00F74FF4" w:rsidRDefault="00F74FF4" w:rsidP="00BC01F5">
      <w:pPr>
        <w:ind w:firstLine="0"/>
      </w:pPr>
    </w:p>
    <w:p w14:paraId="3F9E7CA9" w14:textId="77777777" w:rsidR="00BC01F5" w:rsidRDefault="00F74FF4" w:rsidP="00F74FF4">
      <w:pPr>
        <w:pStyle w:val="a2"/>
      </w:pPr>
      <w:r>
        <w:t>«</w:t>
      </w:r>
      <w:r w:rsidR="00BC01F5">
        <w:rPr>
          <w:lang w:val="en-US"/>
        </w:rPr>
        <w:t>Notation</w:t>
      </w:r>
      <w:r>
        <w:t>»</w:t>
      </w:r>
      <w:r w:rsidRPr="001367F9">
        <w:t xml:space="preserve"> </w:t>
      </w:r>
      <w:r>
        <w:t xml:space="preserve">– </w:t>
      </w:r>
      <w:r w:rsidR="00BC01F5">
        <w:t>система счисления (от 2 до 36)</w:t>
      </w:r>
      <w:r>
        <w:t xml:space="preserve"> </w:t>
      </w:r>
    </w:p>
    <w:p w14:paraId="04600EC3" w14:textId="113BBF87" w:rsidR="00BC01F5" w:rsidRDefault="00F74FF4" w:rsidP="00F74FF4">
      <w:pPr>
        <w:pStyle w:val="a2"/>
      </w:pPr>
      <w:r>
        <w:t>«</w:t>
      </w:r>
      <w:r>
        <w:rPr>
          <w:lang w:val="en-US"/>
        </w:rPr>
        <w:t>Precision</w:t>
      </w:r>
      <w:r>
        <w:t>»</w:t>
      </w:r>
      <w:r w:rsidRPr="001367F9">
        <w:t xml:space="preserve"> </w:t>
      </w:r>
      <w:r>
        <w:t xml:space="preserve">– количество знаков после запятой </w:t>
      </w:r>
      <w:r w:rsidR="004368F4">
        <w:t>при</w:t>
      </w:r>
      <w:r>
        <w:t xml:space="preserve"> делении</w:t>
      </w:r>
      <w:r w:rsidR="00BC01F5">
        <w:t xml:space="preserve"> (при выполнении остальных операции точность всегда считается равной 0)</w:t>
      </w:r>
    </w:p>
    <w:p w14:paraId="0BD89B08" w14:textId="77777777" w:rsidR="00BC01F5" w:rsidRDefault="00F74FF4" w:rsidP="00F74FF4">
      <w:pPr>
        <w:pStyle w:val="a2"/>
      </w:pPr>
      <w:r>
        <w:t xml:space="preserve"> «</w:t>
      </w:r>
      <w:r w:rsidR="00BC01F5">
        <w:rPr>
          <w:lang w:val="en-US"/>
        </w:rPr>
        <w:t>H</w:t>
      </w:r>
      <w:r>
        <w:rPr>
          <w:lang w:val="en-US"/>
        </w:rPr>
        <w:t>istory</w:t>
      </w:r>
      <w:r>
        <w:t>»</w:t>
      </w:r>
      <w:r w:rsidRPr="001367F9">
        <w:t xml:space="preserve"> </w:t>
      </w:r>
      <w:r>
        <w:t>–</w:t>
      </w:r>
      <w:r w:rsidRPr="001367F9">
        <w:t xml:space="preserve"> </w:t>
      </w:r>
      <w:r w:rsidR="00BC01F5">
        <w:t>вывод истории вычислений в виде таблицы</w:t>
      </w:r>
    </w:p>
    <w:p w14:paraId="10BDEE08" w14:textId="66A3AA2F" w:rsidR="00BC01F5" w:rsidRDefault="00BC01F5" w:rsidP="00F74FF4">
      <w:pPr>
        <w:pStyle w:val="a2"/>
      </w:pPr>
      <w:r>
        <w:t xml:space="preserve"> «</w:t>
      </w:r>
      <w:r>
        <w:rPr>
          <w:lang w:val="en-US"/>
        </w:rPr>
        <w:t>About</w:t>
      </w:r>
      <w:r w:rsidR="009E61AE">
        <w:t xml:space="preserve">» – </w:t>
      </w:r>
      <w:r>
        <w:t>дополнительная информация о программе</w:t>
      </w:r>
    </w:p>
    <w:p w14:paraId="3471ADF0" w14:textId="108D7AFF" w:rsidR="00F74FF4" w:rsidRDefault="00F74FF4" w:rsidP="00F74FF4">
      <w:pPr>
        <w:pStyle w:val="a2"/>
      </w:pPr>
      <w:r>
        <w:t xml:space="preserve"> </w:t>
      </w:r>
      <w:r w:rsidR="009E61AE">
        <w:t>«</w:t>
      </w:r>
      <w:r w:rsidR="009E61AE">
        <w:rPr>
          <w:lang w:val="en-US"/>
        </w:rPr>
        <w:t>Clear</w:t>
      </w:r>
      <w:r w:rsidR="009E61AE">
        <w:t>»</w:t>
      </w:r>
      <w:r w:rsidR="009E61AE" w:rsidRPr="009E61AE">
        <w:t xml:space="preserve"> </w:t>
      </w:r>
      <w:r w:rsidR="009E61AE">
        <w:t>–очищение поля, занимаемого операндом</w:t>
      </w:r>
    </w:p>
    <w:p w14:paraId="3E3C1B62" w14:textId="4FE0A2FF" w:rsidR="009E61AE" w:rsidRDefault="009E61AE" w:rsidP="00F74FF4">
      <w:pPr>
        <w:pStyle w:val="a2"/>
      </w:pPr>
      <w:r>
        <w:t xml:space="preserve"> «</w:t>
      </w:r>
      <w:r>
        <w:rPr>
          <w:lang w:val="en-US"/>
        </w:rPr>
        <w:t>Copy</w:t>
      </w:r>
      <w:r>
        <w:t>»</w:t>
      </w:r>
      <w:r w:rsidRPr="009E61AE">
        <w:t xml:space="preserve"> </w:t>
      </w:r>
      <w:r>
        <w:t>– копирование операнда в буфер обмена</w:t>
      </w:r>
    </w:p>
    <w:p w14:paraId="7861128F" w14:textId="2F9D9C6B" w:rsidR="009E61AE" w:rsidRDefault="009E61AE" w:rsidP="009E61AE">
      <w:pPr>
        <w:pStyle w:val="a2"/>
      </w:pPr>
      <w:r>
        <w:t xml:space="preserve"> «</w:t>
      </w:r>
      <w:r>
        <w:rPr>
          <w:lang w:val="en-US"/>
        </w:rPr>
        <w:t>Exit</w:t>
      </w:r>
      <w:r>
        <w:t>»</w:t>
      </w:r>
      <w:r>
        <w:rPr>
          <w:lang w:val="en-US"/>
        </w:rPr>
        <w:t xml:space="preserve"> </w:t>
      </w:r>
      <w:r>
        <w:t>–</w:t>
      </w:r>
      <w:r>
        <w:rPr>
          <w:lang w:val="en-US"/>
        </w:rPr>
        <w:t xml:space="preserve"> </w:t>
      </w:r>
      <w:r>
        <w:t>выход из программы</w:t>
      </w:r>
    </w:p>
    <w:p w14:paraId="4C8678FB" w14:textId="77777777" w:rsidR="009E61AE" w:rsidRPr="009E61AE" w:rsidRDefault="009E61AE" w:rsidP="009E61AE">
      <w:pPr>
        <w:pStyle w:val="a2"/>
      </w:pPr>
    </w:p>
    <w:p w14:paraId="64D71229" w14:textId="77777777" w:rsidR="00F74FF4" w:rsidRDefault="00F74FF4" w:rsidP="00F74FF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78" w:name="_Toc72661699"/>
      <w:bookmarkStart w:id="79" w:name="_Toc104494085"/>
      <w:r>
        <w:rPr>
          <w:lang w:val="ru-RU"/>
        </w:rPr>
        <w:t>Просмотр справки</w:t>
      </w:r>
      <w:bookmarkEnd w:id="78"/>
      <w:bookmarkEnd w:id="79"/>
      <w:r>
        <w:rPr>
          <w:lang w:val="ru-RU"/>
        </w:rPr>
        <w:t xml:space="preserve"> </w:t>
      </w:r>
    </w:p>
    <w:p w14:paraId="29DCC88D" w14:textId="324783A8" w:rsidR="00F74FF4" w:rsidRDefault="00F74FF4" w:rsidP="009E61AE">
      <w:r>
        <w:t xml:space="preserve">Для просмотра справки необходимо </w:t>
      </w:r>
      <w:r w:rsidR="009E61AE">
        <w:t>нажать на кнопку</w:t>
      </w:r>
      <w:r>
        <w:t xml:space="preserve"> «</w:t>
      </w:r>
      <w:r>
        <w:rPr>
          <w:lang w:val="en-US"/>
        </w:rPr>
        <w:t>Help</w:t>
      </w:r>
      <w:r>
        <w:t>»</w:t>
      </w:r>
      <w:r w:rsidR="009E61AE">
        <w:t>. В</w:t>
      </w:r>
      <w:r>
        <w:t>ид</w:t>
      </w:r>
      <w:r w:rsidR="009E61AE">
        <w:t xml:space="preserve"> отображаемого</w:t>
      </w:r>
      <w:r>
        <w:t xml:space="preserve"> окна показан на рисунке</w:t>
      </w:r>
      <w:r w:rsidR="007963FD">
        <w:t xml:space="preserve"> 5</w:t>
      </w:r>
      <w:r w:rsidR="008379D1">
        <w:t>1</w:t>
      </w:r>
    </w:p>
    <w:p w14:paraId="160688FD" w14:textId="419C37EA" w:rsidR="00F74FF4" w:rsidRDefault="00F74FF4" w:rsidP="00F74FF4">
      <w:pPr>
        <w:ind w:firstLine="0"/>
        <w:jc w:val="center"/>
        <w:rPr>
          <w:noProof/>
        </w:rPr>
      </w:pPr>
    </w:p>
    <w:p w14:paraId="657E6F68" w14:textId="39DCAA95" w:rsidR="009E61AE" w:rsidRDefault="009E61AE" w:rsidP="009E61AE">
      <w:pPr>
        <w:keepNext/>
        <w:ind w:firstLine="0"/>
        <w:jc w:val="center"/>
      </w:pPr>
      <w:r w:rsidRPr="009E61AE">
        <w:rPr>
          <w:noProof/>
        </w:rPr>
        <w:lastRenderedPageBreak/>
        <w:drawing>
          <wp:inline distT="0" distB="0" distL="0" distR="0" wp14:anchorId="091BDA47" wp14:editId="7F226708">
            <wp:extent cx="5939790" cy="4022090"/>
            <wp:effectExtent l="0" t="0" r="381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2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8ECE5" w14:textId="77777777" w:rsidR="009E61AE" w:rsidRDefault="009E61AE" w:rsidP="009E61AE">
      <w:pPr>
        <w:keepNext/>
        <w:ind w:firstLine="0"/>
        <w:jc w:val="center"/>
      </w:pPr>
    </w:p>
    <w:p w14:paraId="2119E699" w14:textId="5D267718" w:rsidR="009E61AE" w:rsidRDefault="009E61AE" w:rsidP="009E61AE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51</w:t>
      </w:r>
      <w:r w:rsidR="00316FC3">
        <w:rPr>
          <w:noProof/>
        </w:rPr>
        <w:fldChar w:fldCharType="end"/>
      </w:r>
      <w:r>
        <w:t xml:space="preserve"> – Вид окна «</w:t>
      </w:r>
      <w:r>
        <w:rPr>
          <w:lang w:val="en-US"/>
        </w:rPr>
        <w:t>Help</w:t>
      </w:r>
      <w:r>
        <w:t>»</w:t>
      </w:r>
    </w:p>
    <w:p w14:paraId="1E25E45A" w14:textId="183E0D36" w:rsidR="00F74FF4" w:rsidRDefault="00F74FF4" w:rsidP="009E61AE">
      <w:pPr>
        <w:pStyle w:val="ab"/>
        <w:jc w:val="left"/>
      </w:pPr>
    </w:p>
    <w:p w14:paraId="24F1CE87" w14:textId="013A824B" w:rsidR="009E61AE" w:rsidRDefault="00F74FF4" w:rsidP="009E61AE">
      <w:r>
        <w:t>Справка предоставляет краткую информацию о программном средстве и о</w:t>
      </w:r>
      <w:r w:rsidR="009E61AE">
        <w:t xml:space="preserve"> его правильном использовании</w:t>
      </w:r>
    </w:p>
    <w:p w14:paraId="173E5BBC" w14:textId="77777777" w:rsidR="009E61AE" w:rsidRDefault="009E61AE" w:rsidP="009E61AE"/>
    <w:p w14:paraId="73585913" w14:textId="70203979" w:rsidR="00F74FF4" w:rsidRDefault="009E61AE" w:rsidP="009E61AE">
      <w:pPr>
        <w:pStyle w:val="2"/>
        <w:rPr>
          <w:lang w:val="ru-RU"/>
        </w:rPr>
      </w:pPr>
      <w:bookmarkStart w:id="80" w:name="_Toc104494086"/>
      <w:r>
        <w:rPr>
          <w:lang w:val="ru-RU"/>
        </w:rPr>
        <w:t>Работа с историей вычислений</w:t>
      </w:r>
      <w:bookmarkEnd w:id="80"/>
    </w:p>
    <w:p w14:paraId="4D8978C2" w14:textId="5AAD495C" w:rsidR="009E61AE" w:rsidRDefault="009E61AE" w:rsidP="009E61AE">
      <w:r>
        <w:t>Для просмотра истории вычислений необходимо нажать на кнопку «</w:t>
      </w:r>
      <w:r>
        <w:rPr>
          <w:lang w:val="en-US"/>
        </w:rPr>
        <w:t>History</w:t>
      </w:r>
      <w:r>
        <w:t xml:space="preserve">». Вид окна для просмотра истории, показан на рисунке </w:t>
      </w:r>
      <w:r w:rsidR="007963FD">
        <w:t>5</w:t>
      </w:r>
      <w:r w:rsidR="008379D1">
        <w:t>2</w:t>
      </w:r>
    </w:p>
    <w:p w14:paraId="7B107A8A" w14:textId="51EB5E32" w:rsidR="009E61AE" w:rsidRPr="00E11E72" w:rsidRDefault="009E61AE" w:rsidP="009E61AE">
      <w:r w:rsidRPr="00E11E72">
        <w:t xml:space="preserve"> </w:t>
      </w:r>
    </w:p>
    <w:p w14:paraId="223CCB89" w14:textId="7EDE03A6" w:rsidR="00CB7A1F" w:rsidRDefault="00CB7A1F" w:rsidP="00CB7A1F">
      <w:pPr>
        <w:keepNext/>
        <w:ind w:firstLine="0"/>
        <w:jc w:val="center"/>
      </w:pPr>
      <w:r w:rsidRPr="00CB7A1F">
        <w:rPr>
          <w:noProof/>
        </w:rPr>
        <w:drawing>
          <wp:inline distT="0" distB="0" distL="0" distR="0" wp14:anchorId="25B3B221" wp14:editId="66C1CF8F">
            <wp:extent cx="5939790" cy="1663700"/>
            <wp:effectExtent l="0" t="0" r="381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6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EF2CA" w14:textId="77777777" w:rsidR="00CB7A1F" w:rsidRDefault="00CB7A1F" w:rsidP="00CB7A1F">
      <w:pPr>
        <w:keepNext/>
        <w:ind w:firstLine="0"/>
        <w:jc w:val="center"/>
      </w:pPr>
    </w:p>
    <w:p w14:paraId="3A0D55C8" w14:textId="2CF08CF6" w:rsidR="009E61AE" w:rsidRDefault="00CB7A1F" w:rsidP="00CB7A1F">
      <w:pPr>
        <w:pStyle w:val="ab"/>
      </w:pPr>
      <w:r>
        <w:t xml:space="preserve">Рисунок </w:t>
      </w:r>
      <w:r w:rsidR="00316FC3">
        <w:fldChar w:fldCharType="begin"/>
      </w:r>
      <w:r w:rsidR="00316FC3">
        <w:instrText xml:space="preserve"> SEQ Рисунок \* ARABIC </w:instrText>
      </w:r>
      <w:r w:rsidR="00316FC3">
        <w:fldChar w:fldCharType="separate"/>
      </w:r>
      <w:r w:rsidR="00C04004">
        <w:rPr>
          <w:noProof/>
        </w:rPr>
        <w:t>52</w:t>
      </w:r>
      <w:r w:rsidR="00316FC3">
        <w:rPr>
          <w:noProof/>
        </w:rPr>
        <w:fldChar w:fldCharType="end"/>
      </w:r>
      <w:r>
        <w:t xml:space="preserve"> – История вычислений</w:t>
      </w:r>
    </w:p>
    <w:p w14:paraId="5A0A1CE8" w14:textId="77777777" w:rsidR="009E61AE" w:rsidRDefault="009E61AE" w:rsidP="00CB7A1F">
      <w:pPr>
        <w:ind w:firstLine="0"/>
      </w:pPr>
    </w:p>
    <w:p w14:paraId="5103D090" w14:textId="7EFB13FB" w:rsidR="009E61AE" w:rsidRDefault="009E61AE" w:rsidP="009E61AE">
      <w:pPr>
        <w:pStyle w:val="a2"/>
      </w:pPr>
      <w:r>
        <w:t xml:space="preserve">В данном окне доступны </w:t>
      </w:r>
      <w:r w:rsidR="00CB7A1F">
        <w:t>все предыдущие</w:t>
      </w:r>
      <w:r>
        <w:t xml:space="preserve"> вычисления</w:t>
      </w:r>
    </w:p>
    <w:p w14:paraId="1F49C57B" w14:textId="1DC0DC70" w:rsidR="009E61AE" w:rsidRDefault="009E61AE" w:rsidP="009E61AE"/>
    <w:p w14:paraId="0AD58098" w14:textId="7F37BD57" w:rsidR="009B4C5F" w:rsidRDefault="009B4C5F" w:rsidP="009B4C5F">
      <w:pPr>
        <w:pStyle w:val="a9"/>
      </w:pPr>
      <w:bookmarkStart w:id="81" w:name="_Toc104494087"/>
      <w:r>
        <w:lastRenderedPageBreak/>
        <w:t>Заключение</w:t>
      </w:r>
      <w:bookmarkEnd w:id="81"/>
    </w:p>
    <w:p w14:paraId="0D1FA4EB" w14:textId="77777777" w:rsidR="009B4C5F" w:rsidRDefault="009B4C5F" w:rsidP="009B4C5F">
      <w:pPr>
        <w:pStyle w:val="a2"/>
      </w:pPr>
    </w:p>
    <w:p w14:paraId="4D01844A" w14:textId="2FDEB056" w:rsidR="009B4C5F" w:rsidRDefault="009B4C5F" w:rsidP="009B4C5F">
      <w:pPr>
        <w:pStyle w:val="a2"/>
      </w:pPr>
      <w:r>
        <w:t xml:space="preserve">По итогу работы над курсовым проектом было разработано программное средство для реализации вычислений типа «Длинная арифметика», обладающее графическим интерфейсом для взаимодействия с пользователем. </w:t>
      </w:r>
    </w:p>
    <w:p w14:paraId="4E3CF5BB" w14:textId="77777777" w:rsidR="009B4C5F" w:rsidRDefault="009B4C5F" w:rsidP="009B4C5F">
      <w:pPr>
        <w:pStyle w:val="a2"/>
      </w:pPr>
      <w:r>
        <w:t xml:space="preserve">Приложение прошло все этапы тестирования, в результате которых были устранены все неполадки. Приложение имеет высокую скорость работы. </w:t>
      </w:r>
    </w:p>
    <w:p w14:paraId="13ABE186" w14:textId="3C415576" w:rsidR="009B4C5F" w:rsidRDefault="009B4C5F" w:rsidP="009B4C5F">
      <w:pPr>
        <w:pStyle w:val="a2"/>
      </w:pPr>
      <w:r>
        <w:t>Данное программное средство, кроме основных операций над числами предоставляет пользователю возможность сохранения результата в файл, чтение данных из файла, просмотр справки, просмотр истории</w:t>
      </w:r>
      <w:r w:rsidR="00F41FBD">
        <w:t>.</w:t>
      </w:r>
      <w:r>
        <w:t xml:space="preserve"> </w:t>
      </w:r>
    </w:p>
    <w:p w14:paraId="43F79C4F" w14:textId="77777777" w:rsidR="009B4C5F" w:rsidRDefault="009B4C5F" w:rsidP="009B4C5F">
      <w:pPr>
        <w:pStyle w:val="a2"/>
      </w:pPr>
      <w:r>
        <w:t xml:space="preserve">Бесценным результатом курсового проектирования является полученный опыт работы с динамической структурой данных и файлами. Был получен опыт работы с графическим интерфейсом. </w:t>
      </w:r>
    </w:p>
    <w:p w14:paraId="0D34593F" w14:textId="4A15B5AB" w:rsidR="009B4C5F" w:rsidRPr="00352163" w:rsidRDefault="009B4C5F" w:rsidP="009B4C5F">
      <w:pPr>
        <w:pStyle w:val="a2"/>
      </w:pPr>
      <w:r>
        <w:t>При дальнейшей доработке программы, возможно появление других операции над числами (факториал, возведение в степень и др.)</w:t>
      </w:r>
      <w:r w:rsidR="00F41FBD">
        <w:t>, появление операций над числами в разных системах счисления, появление взаимодействия с вещественными числами.</w:t>
      </w:r>
      <w:r>
        <w:t xml:space="preserve"> </w:t>
      </w:r>
    </w:p>
    <w:p w14:paraId="1867BAC1" w14:textId="12067E67" w:rsidR="009B4C5F" w:rsidRDefault="009B4C5F" w:rsidP="009B4C5F">
      <w:pPr>
        <w:pStyle w:val="a2"/>
      </w:pPr>
    </w:p>
    <w:p w14:paraId="1E2BDD48" w14:textId="56D025EE" w:rsidR="009B4C5F" w:rsidRDefault="009B4C5F" w:rsidP="009B4C5F">
      <w:pPr>
        <w:pStyle w:val="a9"/>
      </w:pPr>
      <w:bookmarkStart w:id="82" w:name="_Toc104494088"/>
      <w:r>
        <w:lastRenderedPageBreak/>
        <w:t>Список использованной литературы</w:t>
      </w:r>
      <w:bookmarkEnd w:id="82"/>
    </w:p>
    <w:p w14:paraId="0A4C0E8E" w14:textId="46A7F428" w:rsidR="009B4C5F" w:rsidRDefault="009B4C5F" w:rsidP="009B4C5F">
      <w:pPr>
        <w:pStyle w:val="a2"/>
      </w:pPr>
    </w:p>
    <w:p w14:paraId="6B300824" w14:textId="77777777" w:rsidR="009B4C5F" w:rsidRDefault="009B4C5F" w:rsidP="009B4C5F">
      <w:pPr>
        <w:ind w:firstLine="748"/>
        <w:rPr>
          <w:szCs w:val="28"/>
        </w:rPr>
      </w:pPr>
      <w:r w:rsidRPr="00453076">
        <w:rPr>
          <w:szCs w:val="28"/>
        </w:rPr>
        <w:t xml:space="preserve">[1] </w:t>
      </w:r>
      <w:r w:rsidRPr="0028741B">
        <w:rPr>
          <w:szCs w:val="28"/>
        </w:rPr>
        <w:t>Г</w:t>
      </w:r>
      <w:r>
        <w:rPr>
          <w:szCs w:val="28"/>
        </w:rPr>
        <w:t>лухова, Л.А. Основы алгоритмизации и программирования ч</w:t>
      </w:r>
      <w:r w:rsidRPr="00F562F0">
        <w:rPr>
          <w:szCs w:val="28"/>
        </w:rPr>
        <w:t xml:space="preserve">.2: </w:t>
      </w:r>
      <w:r>
        <w:rPr>
          <w:szCs w:val="28"/>
        </w:rPr>
        <w:t xml:space="preserve">учебное пособие </w:t>
      </w:r>
      <w:r w:rsidRPr="00F562F0">
        <w:rPr>
          <w:szCs w:val="28"/>
        </w:rPr>
        <w:t xml:space="preserve">/ </w:t>
      </w:r>
      <w:proofErr w:type="spellStart"/>
      <w:r>
        <w:rPr>
          <w:szCs w:val="28"/>
        </w:rPr>
        <w:t>Л.А.Глухова</w:t>
      </w:r>
      <w:proofErr w:type="spellEnd"/>
      <w:r>
        <w:rPr>
          <w:szCs w:val="28"/>
        </w:rPr>
        <w:t xml:space="preserve"> – Минск</w:t>
      </w:r>
      <w:r w:rsidRPr="00BD0B81">
        <w:rPr>
          <w:szCs w:val="28"/>
        </w:rPr>
        <w:t>:</w:t>
      </w:r>
      <w:r>
        <w:rPr>
          <w:szCs w:val="28"/>
        </w:rPr>
        <w:t xml:space="preserve"> БГУИР</w:t>
      </w:r>
      <w:r w:rsidRPr="00F562F0">
        <w:rPr>
          <w:szCs w:val="28"/>
        </w:rPr>
        <w:t xml:space="preserve">, </w:t>
      </w:r>
      <w:r>
        <w:rPr>
          <w:szCs w:val="28"/>
        </w:rPr>
        <w:t>2006 – 146 с</w:t>
      </w:r>
      <w:r w:rsidRPr="00F562F0">
        <w:rPr>
          <w:szCs w:val="28"/>
        </w:rPr>
        <w:t xml:space="preserve">. </w:t>
      </w:r>
    </w:p>
    <w:p w14:paraId="2CB549E9" w14:textId="77777777" w:rsidR="009B4C5F" w:rsidRDefault="009B4C5F" w:rsidP="009B4C5F">
      <w:pPr>
        <w:ind w:firstLine="748"/>
        <w:rPr>
          <w:szCs w:val="28"/>
        </w:rPr>
      </w:pPr>
      <w:r w:rsidRPr="00F562F0">
        <w:rPr>
          <w:szCs w:val="28"/>
        </w:rPr>
        <w:t xml:space="preserve">[2] </w:t>
      </w:r>
      <w:r>
        <w:rPr>
          <w:szCs w:val="28"/>
        </w:rPr>
        <w:t xml:space="preserve">Вирт Н. Алгоритмы и структуры данных: учебное пособие / </w:t>
      </w:r>
      <w:proofErr w:type="spellStart"/>
      <w:r>
        <w:rPr>
          <w:szCs w:val="28"/>
        </w:rPr>
        <w:t>Н.Вирт</w:t>
      </w:r>
      <w:proofErr w:type="spellEnd"/>
      <w:r>
        <w:rPr>
          <w:szCs w:val="28"/>
        </w:rPr>
        <w:t xml:space="preserve"> – М</w:t>
      </w:r>
      <w:r w:rsidRPr="00BD0B81">
        <w:rPr>
          <w:szCs w:val="28"/>
        </w:rPr>
        <w:t>.</w:t>
      </w:r>
      <w:r>
        <w:rPr>
          <w:szCs w:val="28"/>
        </w:rPr>
        <w:t>: Мир, 1989 – 126 с.</w:t>
      </w:r>
    </w:p>
    <w:p w14:paraId="41E13ACC" w14:textId="77777777" w:rsidR="009B4C5F" w:rsidRDefault="009B4C5F" w:rsidP="009B4C5F">
      <w:pPr>
        <w:ind w:firstLine="748"/>
        <w:rPr>
          <w:szCs w:val="28"/>
        </w:rPr>
      </w:pPr>
      <w:r w:rsidRPr="00BD0B81">
        <w:rPr>
          <w:szCs w:val="28"/>
        </w:rPr>
        <w:t xml:space="preserve">[3] </w:t>
      </w:r>
      <w:proofErr w:type="spellStart"/>
      <w:r>
        <w:rPr>
          <w:szCs w:val="28"/>
        </w:rPr>
        <w:t>Ахо</w:t>
      </w:r>
      <w:proofErr w:type="spellEnd"/>
      <w:r>
        <w:rPr>
          <w:szCs w:val="28"/>
        </w:rPr>
        <w:t xml:space="preserve"> А. Структура данных и алгоритмы: учебное пособие / А. </w:t>
      </w:r>
      <w:proofErr w:type="spellStart"/>
      <w:r>
        <w:rPr>
          <w:szCs w:val="28"/>
        </w:rPr>
        <w:t>Ахо</w:t>
      </w:r>
      <w:proofErr w:type="spellEnd"/>
      <w:r>
        <w:rPr>
          <w:szCs w:val="28"/>
        </w:rPr>
        <w:t xml:space="preserve">, Дж. </w:t>
      </w:r>
      <w:proofErr w:type="spellStart"/>
      <w:r>
        <w:rPr>
          <w:szCs w:val="28"/>
        </w:rPr>
        <w:t>Хопкрофт</w:t>
      </w:r>
      <w:proofErr w:type="spellEnd"/>
      <w:r>
        <w:rPr>
          <w:szCs w:val="28"/>
        </w:rPr>
        <w:t xml:space="preserve">, Ульман Дж. – М.: Вильямс, 2003 – 45с. </w:t>
      </w:r>
    </w:p>
    <w:p w14:paraId="78998510" w14:textId="3DA04197" w:rsidR="009B4C5F" w:rsidRDefault="009B4C5F" w:rsidP="009B4C5F">
      <w:pPr>
        <w:ind w:firstLine="748"/>
        <w:rPr>
          <w:szCs w:val="28"/>
        </w:rPr>
      </w:pPr>
      <w:r w:rsidRPr="00031CD7">
        <w:rPr>
          <w:szCs w:val="28"/>
        </w:rPr>
        <w:t>[4]</w:t>
      </w:r>
      <w:r>
        <w:rPr>
          <w:szCs w:val="28"/>
        </w:rPr>
        <w:t xml:space="preserve"> Длинная арифметика </w:t>
      </w:r>
      <w:r w:rsidRPr="00031CD7">
        <w:rPr>
          <w:szCs w:val="28"/>
        </w:rPr>
        <w:t>[</w:t>
      </w:r>
      <w:r>
        <w:rPr>
          <w:szCs w:val="28"/>
        </w:rPr>
        <w:t>Электронный ресурс</w:t>
      </w:r>
      <w:r w:rsidRPr="00031CD7">
        <w:rPr>
          <w:szCs w:val="28"/>
        </w:rPr>
        <w:t>]</w:t>
      </w:r>
      <w:r>
        <w:rPr>
          <w:szCs w:val="28"/>
        </w:rPr>
        <w:t xml:space="preserve">. – Режим доступа: </w:t>
      </w:r>
      <w:hyperlink r:id="rId101" w:history="1">
        <w:r w:rsidRPr="00003B55">
          <w:rPr>
            <w:rStyle w:val="ae"/>
            <w:szCs w:val="28"/>
          </w:rPr>
          <w:t>https://brestprog.by/topics/longarithmetics</w:t>
        </w:r>
      </w:hyperlink>
      <w:r>
        <w:rPr>
          <w:szCs w:val="28"/>
        </w:rPr>
        <w:t>. – Дата доступа: 19.03.202</w:t>
      </w:r>
      <w:r w:rsidR="00D45DBD">
        <w:rPr>
          <w:szCs w:val="28"/>
        </w:rPr>
        <w:t>2</w:t>
      </w:r>
      <w:r>
        <w:rPr>
          <w:szCs w:val="28"/>
        </w:rPr>
        <w:t xml:space="preserve">. </w:t>
      </w:r>
    </w:p>
    <w:p w14:paraId="3492B8AA" w14:textId="6C27E2A5" w:rsidR="009B4C5F" w:rsidRDefault="009B4C5F" w:rsidP="009B4C5F">
      <w:pPr>
        <w:ind w:firstLine="748"/>
        <w:rPr>
          <w:szCs w:val="28"/>
        </w:rPr>
      </w:pPr>
      <w:r w:rsidRPr="00950B51">
        <w:rPr>
          <w:szCs w:val="28"/>
        </w:rPr>
        <w:t>[5]</w:t>
      </w:r>
      <w:r>
        <w:rPr>
          <w:szCs w:val="28"/>
        </w:rPr>
        <w:t xml:space="preserve"> Длинная арифметика от </w:t>
      </w:r>
      <w:r>
        <w:rPr>
          <w:szCs w:val="28"/>
          <w:lang w:val="en-US"/>
        </w:rPr>
        <w:t>Microsoft</w:t>
      </w:r>
      <w:r w:rsidRPr="00950B51">
        <w:rPr>
          <w:szCs w:val="28"/>
        </w:rPr>
        <w:t xml:space="preserve"> [</w:t>
      </w:r>
      <w:r>
        <w:rPr>
          <w:szCs w:val="28"/>
        </w:rPr>
        <w:t>Электронный ресурс</w:t>
      </w:r>
      <w:r w:rsidRPr="00950B51">
        <w:rPr>
          <w:szCs w:val="28"/>
        </w:rPr>
        <w:t>]</w:t>
      </w:r>
      <w:r>
        <w:rPr>
          <w:szCs w:val="28"/>
        </w:rPr>
        <w:t xml:space="preserve">. – Режим доступа: </w:t>
      </w:r>
      <w:hyperlink r:id="rId102" w:history="1">
        <w:r w:rsidRPr="00D131CC">
          <w:rPr>
            <w:rStyle w:val="ae"/>
            <w:szCs w:val="28"/>
          </w:rPr>
          <w:t>https://habr.com/ru/post/207754</w:t>
        </w:r>
      </w:hyperlink>
      <w:r w:rsidRPr="00950B51">
        <w:rPr>
          <w:szCs w:val="28"/>
        </w:rPr>
        <w:t xml:space="preserve">. </w:t>
      </w:r>
      <w:r>
        <w:rPr>
          <w:szCs w:val="28"/>
        </w:rPr>
        <w:t>– Дата доступа: 17.05.202</w:t>
      </w:r>
      <w:r w:rsidR="00D45DBD">
        <w:rPr>
          <w:szCs w:val="28"/>
        </w:rPr>
        <w:t>2</w:t>
      </w:r>
      <w:r>
        <w:rPr>
          <w:szCs w:val="28"/>
        </w:rPr>
        <w:t xml:space="preserve">. </w:t>
      </w:r>
    </w:p>
    <w:p w14:paraId="7BC3235A" w14:textId="0AF5338E" w:rsidR="009B4C5F" w:rsidRDefault="009B4C5F" w:rsidP="009B4C5F">
      <w:pPr>
        <w:ind w:firstLine="748"/>
        <w:rPr>
          <w:szCs w:val="28"/>
        </w:rPr>
      </w:pPr>
      <w:r w:rsidRPr="005F6422">
        <w:rPr>
          <w:szCs w:val="28"/>
        </w:rPr>
        <w:t xml:space="preserve">[6] </w:t>
      </w:r>
      <w:r>
        <w:rPr>
          <w:szCs w:val="28"/>
        </w:rPr>
        <w:t xml:space="preserve">Разработка способа представления длинных чисел в памяти компьютера </w:t>
      </w:r>
      <w:r w:rsidRPr="005F6422">
        <w:rPr>
          <w:szCs w:val="28"/>
        </w:rPr>
        <w:t>[</w:t>
      </w:r>
      <w:r>
        <w:rPr>
          <w:szCs w:val="28"/>
        </w:rPr>
        <w:t>Электронный ресурс</w:t>
      </w:r>
      <w:r w:rsidRPr="005F6422">
        <w:rPr>
          <w:szCs w:val="28"/>
        </w:rPr>
        <w:t>]</w:t>
      </w:r>
      <w:r>
        <w:rPr>
          <w:szCs w:val="28"/>
        </w:rPr>
        <w:t xml:space="preserve">. – Режим доступа: </w:t>
      </w:r>
      <w:hyperlink r:id="rId103" w:history="1">
        <w:r w:rsidRPr="00EB1245">
          <w:rPr>
            <w:rStyle w:val="ae"/>
            <w:szCs w:val="28"/>
          </w:rPr>
          <w:t>https://moluch.ru/archive/180/46418</w:t>
        </w:r>
      </w:hyperlink>
      <w:r>
        <w:rPr>
          <w:szCs w:val="28"/>
        </w:rPr>
        <w:t>. – Дата доступа: 19.03.202</w:t>
      </w:r>
      <w:r w:rsidR="00D45DBD">
        <w:rPr>
          <w:szCs w:val="28"/>
        </w:rPr>
        <w:t>2</w:t>
      </w:r>
      <w:r>
        <w:rPr>
          <w:szCs w:val="28"/>
        </w:rPr>
        <w:t xml:space="preserve">.  </w:t>
      </w:r>
    </w:p>
    <w:p w14:paraId="08302C7C" w14:textId="2C5B41DF" w:rsidR="009B4C5F" w:rsidRDefault="009B4C5F" w:rsidP="009B4C5F">
      <w:pPr>
        <w:ind w:firstLine="748"/>
        <w:rPr>
          <w:szCs w:val="28"/>
        </w:rPr>
      </w:pPr>
      <w:r w:rsidRPr="00950B51">
        <w:rPr>
          <w:szCs w:val="28"/>
        </w:rPr>
        <w:t>[</w:t>
      </w:r>
      <w:r>
        <w:rPr>
          <w:szCs w:val="28"/>
        </w:rPr>
        <w:t>7</w:t>
      </w:r>
      <w:r w:rsidRPr="00950B51">
        <w:rPr>
          <w:szCs w:val="28"/>
        </w:rPr>
        <w:t>]</w:t>
      </w:r>
      <w:r>
        <w:rPr>
          <w:szCs w:val="28"/>
        </w:rPr>
        <w:t xml:space="preserve"> </w:t>
      </w:r>
      <w:r>
        <w:rPr>
          <w:szCs w:val="28"/>
          <w:lang w:val="en-US"/>
        </w:rPr>
        <w:t>Arbitrary</w:t>
      </w:r>
      <w:r w:rsidRPr="00950B51">
        <w:rPr>
          <w:szCs w:val="28"/>
        </w:rPr>
        <w:t xml:space="preserve"> </w:t>
      </w:r>
      <w:r>
        <w:rPr>
          <w:szCs w:val="28"/>
          <w:lang w:val="en-US"/>
        </w:rPr>
        <w:t>Precision</w:t>
      </w:r>
      <w:r w:rsidRPr="00950B51">
        <w:rPr>
          <w:szCs w:val="28"/>
        </w:rPr>
        <w:t xml:space="preserve"> [</w:t>
      </w:r>
      <w:r>
        <w:rPr>
          <w:szCs w:val="28"/>
        </w:rPr>
        <w:t>Электронный ресурс</w:t>
      </w:r>
      <w:r w:rsidRPr="00950B51">
        <w:rPr>
          <w:szCs w:val="28"/>
        </w:rPr>
        <w:t>]</w:t>
      </w:r>
      <w:r>
        <w:rPr>
          <w:szCs w:val="28"/>
        </w:rPr>
        <w:t xml:space="preserve">. – Режим доступа: </w:t>
      </w:r>
      <w:hyperlink r:id="rId104" w:history="1">
        <w:r w:rsidRPr="00D131CC">
          <w:rPr>
            <w:rStyle w:val="ae"/>
            <w:szCs w:val="28"/>
          </w:rPr>
          <w:t>https://mathworld.wolfram.com/ArbitraryPrecision.html</w:t>
        </w:r>
      </w:hyperlink>
      <w:r w:rsidRPr="00950B51">
        <w:rPr>
          <w:szCs w:val="28"/>
        </w:rPr>
        <w:t xml:space="preserve">. </w:t>
      </w:r>
      <w:r>
        <w:rPr>
          <w:szCs w:val="28"/>
        </w:rPr>
        <w:t>– Дата доступа: 17.05.202</w:t>
      </w:r>
      <w:r w:rsidR="00D45DBD">
        <w:rPr>
          <w:szCs w:val="28"/>
        </w:rPr>
        <w:t>2</w:t>
      </w:r>
      <w:r>
        <w:rPr>
          <w:szCs w:val="28"/>
        </w:rPr>
        <w:t xml:space="preserve">. </w:t>
      </w:r>
    </w:p>
    <w:p w14:paraId="43FAC754" w14:textId="775640C8" w:rsidR="00091FBC" w:rsidRPr="00091FBC" w:rsidRDefault="00091FBC" w:rsidP="009B4C5F">
      <w:pPr>
        <w:ind w:firstLine="748"/>
        <w:rPr>
          <w:szCs w:val="28"/>
        </w:rPr>
      </w:pPr>
      <w:r w:rsidRPr="00091FBC">
        <w:rPr>
          <w:szCs w:val="28"/>
        </w:rPr>
        <w:t>[8]</w:t>
      </w:r>
      <w:r>
        <w:rPr>
          <w:szCs w:val="28"/>
        </w:rPr>
        <w:t xml:space="preserve"> </w:t>
      </w:r>
      <w:r>
        <w:t xml:space="preserve">Серебряная, Л. В. Структуры и алгоритмы обработки </w:t>
      </w:r>
      <w:proofErr w:type="gramStart"/>
      <w:r>
        <w:t>данных :</w:t>
      </w:r>
      <w:proofErr w:type="gramEnd"/>
      <w:r>
        <w:t xml:space="preserve"> учебно-метод. пособие / Л. В. Серебряная, И. М. Марина. – </w:t>
      </w:r>
      <w:proofErr w:type="gramStart"/>
      <w:r>
        <w:t>Минск :</w:t>
      </w:r>
      <w:proofErr w:type="gramEnd"/>
      <w:r>
        <w:t xml:space="preserve"> БГУИР, 2013. – 51 с.</w:t>
      </w:r>
    </w:p>
    <w:p w14:paraId="344E7ED8" w14:textId="26065824" w:rsidR="009B4C5F" w:rsidRDefault="009B4C5F" w:rsidP="009B4C5F">
      <w:pPr>
        <w:pStyle w:val="a9"/>
      </w:pPr>
      <w:bookmarkStart w:id="83" w:name="_Toc104494089"/>
      <w:r>
        <w:lastRenderedPageBreak/>
        <w:t>Приложение А</w:t>
      </w:r>
      <w:bookmarkEnd w:id="83"/>
    </w:p>
    <w:p w14:paraId="6BCC3C0D" w14:textId="5D6FBA03" w:rsidR="009B4C5F" w:rsidRDefault="009B4C5F" w:rsidP="009B4C5F">
      <w:pPr>
        <w:pStyle w:val="afa"/>
      </w:pPr>
      <w:r>
        <w:t>(обязательное)</w:t>
      </w:r>
    </w:p>
    <w:p w14:paraId="5C7010ED" w14:textId="223FF99B" w:rsidR="009B4C5F" w:rsidRDefault="009B4C5F" w:rsidP="009B4C5F">
      <w:pPr>
        <w:pStyle w:val="afa"/>
      </w:pPr>
      <w:r>
        <w:t>Исходный код программы</w:t>
      </w:r>
    </w:p>
    <w:p w14:paraId="0B577419" w14:textId="350D8CD1" w:rsidR="009B4C5F" w:rsidRDefault="009B4C5F" w:rsidP="009B4C5F">
      <w:pPr>
        <w:pStyle w:val="afa"/>
      </w:pPr>
    </w:p>
    <w:p w14:paraId="5D9221C8" w14:textId="77777777" w:rsidR="00D45DBD" w:rsidRDefault="009B4C5F" w:rsidP="009B4C5F">
      <w:pPr>
        <w:pStyle w:val="afe"/>
      </w:pPr>
      <w:r>
        <w:t xml:space="preserve">(* This program is developed for calculations with </w:t>
      </w:r>
    </w:p>
    <w:p w14:paraId="717695E4" w14:textId="13209FF1" w:rsidR="009B4C5F" w:rsidRDefault="00D45DBD" w:rsidP="009B4C5F">
      <w:pPr>
        <w:pStyle w:val="afe"/>
      </w:pPr>
      <w:r w:rsidRPr="00AE3E10">
        <w:t xml:space="preserve">   </w:t>
      </w:r>
      <w:r w:rsidR="009B4C5F">
        <w:t>numbers of any length</w:t>
      </w:r>
      <w:r w:rsidRPr="00AE3E10">
        <w:t xml:space="preserve"> </w:t>
      </w:r>
      <w:r w:rsidR="009B4C5F">
        <w:t>*)</w:t>
      </w:r>
    </w:p>
    <w:p w14:paraId="6D61328D" w14:textId="77777777" w:rsidR="009B4C5F" w:rsidRDefault="009B4C5F" w:rsidP="009B4C5F">
      <w:pPr>
        <w:pStyle w:val="afe"/>
      </w:pPr>
    </w:p>
    <w:p w14:paraId="44DD4CA0" w14:textId="77777777" w:rsidR="009B4C5F" w:rsidRDefault="009B4C5F" w:rsidP="009B4C5F">
      <w:pPr>
        <w:pStyle w:val="afe"/>
      </w:pPr>
      <w:proofErr w:type="gramStart"/>
      <w:r>
        <w:t>{ Functions</w:t>
      </w:r>
      <w:proofErr w:type="gramEnd"/>
      <w:r>
        <w:t xml:space="preserve"> that program implements:</w:t>
      </w:r>
    </w:p>
    <w:p w14:paraId="78D16446" w14:textId="77777777" w:rsidR="009B4C5F" w:rsidRDefault="009B4C5F" w:rsidP="009B4C5F">
      <w:pPr>
        <w:pStyle w:val="afe"/>
      </w:pPr>
      <w:r>
        <w:t xml:space="preserve">    1.  Addition.</w:t>
      </w:r>
    </w:p>
    <w:p w14:paraId="1400BC95" w14:textId="77777777" w:rsidR="009B4C5F" w:rsidRDefault="009B4C5F" w:rsidP="009B4C5F">
      <w:pPr>
        <w:pStyle w:val="afe"/>
      </w:pPr>
      <w:r>
        <w:t xml:space="preserve">    2.  Subtraction.</w:t>
      </w:r>
    </w:p>
    <w:p w14:paraId="7B4F4A03" w14:textId="77777777" w:rsidR="009B4C5F" w:rsidRDefault="009B4C5F" w:rsidP="009B4C5F">
      <w:pPr>
        <w:pStyle w:val="afe"/>
      </w:pPr>
      <w:r>
        <w:t xml:space="preserve">    3.  Multiplication.</w:t>
      </w:r>
    </w:p>
    <w:p w14:paraId="2BD74389" w14:textId="77777777" w:rsidR="009B4C5F" w:rsidRDefault="009B4C5F" w:rsidP="009B4C5F">
      <w:pPr>
        <w:pStyle w:val="afe"/>
      </w:pPr>
      <w:r>
        <w:t xml:space="preserve">    4.  Division with any precession.</w:t>
      </w:r>
    </w:p>
    <w:p w14:paraId="1A3CA65A" w14:textId="77777777" w:rsidR="00715039" w:rsidRDefault="009B4C5F" w:rsidP="009B4C5F">
      <w:pPr>
        <w:pStyle w:val="afe"/>
      </w:pPr>
      <w:r>
        <w:t xml:space="preserve">    5.  Setting precession (from 0 to any number) and </w:t>
      </w:r>
    </w:p>
    <w:p w14:paraId="7C46AEB7" w14:textId="5FA5BE34" w:rsidR="009B4C5F" w:rsidRDefault="00715039" w:rsidP="009B4C5F">
      <w:pPr>
        <w:pStyle w:val="afe"/>
      </w:pPr>
      <w:r w:rsidRPr="00C36085">
        <w:t xml:space="preserve">        </w:t>
      </w:r>
      <w:r w:rsidR="009B4C5F">
        <w:t>notation (from 2 to 36).</w:t>
      </w:r>
    </w:p>
    <w:p w14:paraId="3E28AE69" w14:textId="77777777" w:rsidR="00715039" w:rsidRDefault="009B4C5F" w:rsidP="009B4C5F">
      <w:pPr>
        <w:pStyle w:val="afe"/>
      </w:pPr>
      <w:r>
        <w:t xml:space="preserve">    6.  Entering data from the keyboard or reading from </w:t>
      </w:r>
    </w:p>
    <w:p w14:paraId="3EA99B6A" w14:textId="136480C6" w:rsidR="009B4C5F" w:rsidRDefault="00715039" w:rsidP="009B4C5F">
      <w:pPr>
        <w:pStyle w:val="afe"/>
      </w:pPr>
      <w:r w:rsidRPr="00C36085">
        <w:t xml:space="preserve">        </w:t>
      </w:r>
      <w:r w:rsidR="009B4C5F">
        <w:t xml:space="preserve">a text </w:t>
      </w:r>
      <w:proofErr w:type="gramStart"/>
      <w:r w:rsidR="009B4C5F">
        <w:t>file</w:t>
      </w:r>
      <w:proofErr w:type="gramEnd"/>
      <w:r w:rsidR="009B4C5F">
        <w:t>.</w:t>
      </w:r>
    </w:p>
    <w:p w14:paraId="32E34959" w14:textId="4E1A4823" w:rsidR="00715039" w:rsidRPr="00715039" w:rsidRDefault="009B4C5F" w:rsidP="009B4C5F">
      <w:pPr>
        <w:pStyle w:val="afe"/>
      </w:pPr>
      <w:r>
        <w:t xml:space="preserve">    7.  Output of the result or the screen or by writ</w:t>
      </w:r>
      <w:r w:rsidR="00715039" w:rsidRPr="00715039">
        <w:t>-</w:t>
      </w:r>
    </w:p>
    <w:p w14:paraId="49091B9F" w14:textId="532BB061" w:rsidR="009B4C5F" w:rsidRDefault="00715039" w:rsidP="00715039">
      <w:pPr>
        <w:pStyle w:val="afe"/>
      </w:pPr>
      <w:r w:rsidRPr="00715039">
        <w:t xml:space="preserve">        </w:t>
      </w:r>
      <w:proofErr w:type="spellStart"/>
      <w:r w:rsidR="009B4C5F">
        <w:t>ing</w:t>
      </w:r>
      <w:proofErr w:type="spellEnd"/>
      <w:r w:rsidR="009B4C5F">
        <w:t xml:space="preserve"> the entire expression</w:t>
      </w:r>
      <w:r w:rsidRPr="00715039">
        <w:t xml:space="preserve"> </w:t>
      </w:r>
      <w:r w:rsidR="009B4C5F">
        <w:t>to a text file.</w:t>
      </w:r>
    </w:p>
    <w:p w14:paraId="7D759121" w14:textId="77777777" w:rsidR="009B4C5F" w:rsidRDefault="009B4C5F" w:rsidP="009B4C5F">
      <w:pPr>
        <w:pStyle w:val="afe"/>
      </w:pPr>
      <w:r>
        <w:t xml:space="preserve">    8.  Viewing the history of calculations.</w:t>
      </w:r>
    </w:p>
    <w:p w14:paraId="224D8E2F" w14:textId="77777777" w:rsidR="009B4C5F" w:rsidRDefault="009B4C5F" w:rsidP="009B4C5F">
      <w:pPr>
        <w:pStyle w:val="afe"/>
      </w:pPr>
      <w:r>
        <w:t xml:space="preserve">    9.  Deleting history of calculations.</w:t>
      </w:r>
    </w:p>
    <w:p w14:paraId="145469D5" w14:textId="77777777" w:rsidR="009B4C5F" w:rsidRDefault="009B4C5F" w:rsidP="009B4C5F">
      <w:pPr>
        <w:pStyle w:val="afe"/>
      </w:pPr>
      <w:r>
        <w:t xml:space="preserve">    10. Loading operands from file</w:t>
      </w:r>
    </w:p>
    <w:p w14:paraId="056CD22B" w14:textId="77777777" w:rsidR="009B4C5F" w:rsidRDefault="009B4C5F" w:rsidP="009B4C5F">
      <w:pPr>
        <w:pStyle w:val="afe"/>
      </w:pPr>
      <w:r>
        <w:t xml:space="preserve">    11. Saving calculations history as excel </w:t>
      </w:r>
      <w:proofErr w:type="gramStart"/>
      <w:r>
        <w:t>table }</w:t>
      </w:r>
      <w:proofErr w:type="gramEnd"/>
    </w:p>
    <w:p w14:paraId="3AC78188" w14:textId="77777777" w:rsidR="009B4C5F" w:rsidRDefault="009B4C5F" w:rsidP="009B4C5F">
      <w:pPr>
        <w:pStyle w:val="afe"/>
      </w:pPr>
    </w:p>
    <w:p w14:paraId="12C103F1" w14:textId="77777777" w:rsidR="009B4C5F" w:rsidRDefault="009B4C5F" w:rsidP="009B4C5F">
      <w:pPr>
        <w:pStyle w:val="afe"/>
      </w:pPr>
      <w:r>
        <w:t>// Main form for calculations</w:t>
      </w:r>
    </w:p>
    <w:p w14:paraId="11C0FD9C" w14:textId="77777777" w:rsidR="009B4C5F" w:rsidRDefault="009B4C5F" w:rsidP="009B4C5F">
      <w:pPr>
        <w:pStyle w:val="afe"/>
      </w:pPr>
      <w:r>
        <w:t xml:space="preserve">Unit </w:t>
      </w:r>
      <w:proofErr w:type="spellStart"/>
      <w:r>
        <w:t>Arithmetics</w:t>
      </w:r>
      <w:proofErr w:type="spellEnd"/>
      <w:r>
        <w:t>;</w:t>
      </w:r>
    </w:p>
    <w:p w14:paraId="33CE00F8" w14:textId="77777777" w:rsidR="009B4C5F" w:rsidRDefault="009B4C5F" w:rsidP="009B4C5F">
      <w:pPr>
        <w:pStyle w:val="afe"/>
      </w:pPr>
    </w:p>
    <w:p w14:paraId="010805E3" w14:textId="77777777" w:rsidR="009B4C5F" w:rsidRDefault="009B4C5F" w:rsidP="009B4C5F">
      <w:pPr>
        <w:pStyle w:val="afe"/>
      </w:pPr>
      <w:r>
        <w:t>Interface</w:t>
      </w:r>
    </w:p>
    <w:p w14:paraId="2BD67623" w14:textId="77777777" w:rsidR="009B4C5F" w:rsidRDefault="009B4C5F" w:rsidP="009B4C5F">
      <w:pPr>
        <w:pStyle w:val="afe"/>
      </w:pPr>
    </w:p>
    <w:p w14:paraId="5D7ED7AF" w14:textId="77777777" w:rsidR="009B4C5F" w:rsidRDefault="009B4C5F" w:rsidP="009B4C5F">
      <w:pPr>
        <w:pStyle w:val="afe"/>
      </w:pPr>
      <w:r>
        <w:t>// Libraries</w:t>
      </w:r>
    </w:p>
    <w:p w14:paraId="6625380A" w14:textId="77777777" w:rsidR="009B4C5F" w:rsidRDefault="009B4C5F" w:rsidP="009B4C5F">
      <w:pPr>
        <w:pStyle w:val="afe"/>
      </w:pPr>
      <w:r>
        <w:t>Uses</w:t>
      </w:r>
    </w:p>
    <w:p w14:paraId="1399278B" w14:textId="77777777" w:rsidR="00715039" w:rsidRDefault="009B4C5F" w:rsidP="009B4C5F">
      <w:pPr>
        <w:pStyle w:val="afe"/>
      </w:pPr>
      <w:r>
        <w:t xml:space="preserve">  Windows, Messages, </w:t>
      </w:r>
      <w:proofErr w:type="spellStart"/>
      <w:r>
        <w:t>SysUtils</w:t>
      </w:r>
      <w:proofErr w:type="spellEnd"/>
      <w:r>
        <w:t xml:space="preserve">, Variants, Classes, </w:t>
      </w:r>
    </w:p>
    <w:p w14:paraId="516ECF8F" w14:textId="77777777" w:rsidR="00715039" w:rsidRDefault="00715039" w:rsidP="00715039">
      <w:pPr>
        <w:pStyle w:val="afe"/>
      </w:pPr>
      <w:r w:rsidRPr="00715039">
        <w:t xml:space="preserve">  </w:t>
      </w:r>
      <w:r w:rsidR="009B4C5F">
        <w:t>Graphics, Controls, Forms,</w:t>
      </w:r>
      <w:r w:rsidRPr="00715039">
        <w:t xml:space="preserve"> </w:t>
      </w:r>
      <w:r w:rsidR="009B4C5F">
        <w:t xml:space="preserve">Dialogs, </w:t>
      </w:r>
      <w:proofErr w:type="spellStart"/>
      <w:r w:rsidR="009B4C5F">
        <w:t>StdCtrls</w:t>
      </w:r>
      <w:proofErr w:type="spellEnd"/>
      <w:r w:rsidR="009B4C5F">
        <w:t xml:space="preserve">, Menus, </w:t>
      </w:r>
    </w:p>
    <w:p w14:paraId="09B6F71E" w14:textId="40D09CF4" w:rsidR="009B4C5F" w:rsidRDefault="00715039" w:rsidP="00715039">
      <w:pPr>
        <w:pStyle w:val="afe"/>
      </w:pPr>
      <w:r w:rsidRPr="00715039">
        <w:t xml:space="preserve">  </w:t>
      </w:r>
      <w:proofErr w:type="spellStart"/>
      <w:r w:rsidR="009B4C5F">
        <w:t>ClipBrd</w:t>
      </w:r>
      <w:proofErr w:type="spellEnd"/>
      <w:r w:rsidR="009B4C5F">
        <w:t xml:space="preserve">, </w:t>
      </w:r>
      <w:proofErr w:type="spellStart"/>
      <w:r w:rsidR="009B4C5F">
        <w:t>Vcl.ExtCtrls</w:t>
      </w:r>
      <w:proofErr w:type="spellEnd"/>
      <w:r w:rsidR="009B4C5F">
        <w:t xml:space="preserve">, </w:t>
      </w:r>
      <w:proofErr w:type="spellStart"/>
      <w:r w:rsidR="009B4C5F">
        <w:t>Vcl.ComCtrls</w:t>
      </w:r>
      <w:proofErr w:type="spellEnd"/>
      <w:r w:rsidR="009B4C5F">
        <w:t xml:space="preserve">, </w:t>
      </w:r>
      <w:proofErr w:type="spellStart"/>
      <w:r w:rsidR="009B4C5F">
        <w:t>Vcl.ExtDlgs</w:t>
      </w:r>
      <w:proofErr w:type="spellEnd"/>
      <w:r w:rsidR="009B4C5F">
        <w:t>,</w:t>
      </w:r>
    </w:p>
    <w:p w14:paraId="4B3300C8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Vcl.Buttons</w:t>
      </w:r>
      <w:proofErr w:type="spellEnd"/>
      <w:r>
        <w:t xml:space="preserve">, </w:t>
      </w:r>
      <w:proofErr w:type="spellStart"/>
      <w:r>
        <w:t>ComObj</w:t>
      </w:r>
      <w:proofErr w:type="spellEnd"/>
      <w:r>
        <w:t>, ActiveX;</w:t>
      </w:r>
    </w:p>
    <w:p w14:paraId="7EB1CC0C" w14:textId="77777777" w:rsidR="009B4C5F" w:rsidRDefault="009B4C5F" w:rsidP="009B4C5F">
      <w:pPr>
        <w:pStyle w:val="afe"/>
      </w:pPr>
    </w:p>
    <w:p w14:paraId="05EDEEEF" w14:textId="77777777" w:rsidR="009B4C5F" w:rsidRDefault="009B4C5F" w:rsidP="009B4C5F">
      <w:pPr>
        <w:pStyle w:val="afe"/>
      </w:pPr>
      <w:r>
        <w:t>// Type declaration</w:t>
      </w:r>
    </w:p>
    <w:p w14:paraId="13F402FF" w14:textId="77777777" w:rsidR="009B4C5F" w:rsidRDefault="009B4C5F" w:rsidP="009B4C5F">
      <w:pPr>
        <w:pStyle w:val="afe"/>
      </w:pPr>
      <w:r>
        <w:t>Type</w:t>
      </w:r>
    </w:p>
    <w:p w14:paraId="13239EA5" w14:textId="77777777" w:rsidR="009B4C5F" w:rsidRDefault="009B4C5F" w:rsidP="009B4C5F">
      <w:pPr>
        <w:pStyle w:val="afe"/>
      </w:pPr>
      <w:r>
        <w:t xml:space="preserve">  TS = </w:t>
      </w:r>
      <w:proofErr w:type="gramStart"/>
      <w:r>
        <w:t>String[</w:t>
      </w:r>
      <w:proofErr w:type="gramEnd"/>
      <w:r>
        <w:t>255];</w:t>
      </w:r>
    </w:p>
    <w:p w14:paraId="5889E7A6" w14:textId="77777777" w:rsidR="009B4C5F" w:rsidRDefault="009B4C5F" w:rsidP="009B4C5F">
      <w:pPr>
        <w:pStyle w:val="afe"/>
      </w:pPr>
      <w:r>
        <w:t>// TS - string for saving history</w:t>
      </w:r>
    </w:p>
    <w:p w14:paraId="3D889EA0" w14:textId="77777777" w:rsidR="009B4C5F" w:rsidRDefault="009B4C5F" w:rsidP="009B4C5F">
      <w:pPr>
        <w:pStyle w:val="afe"/>
      </w:pPr>
    </w:p>
    <w:p w14:paraId="3D3A395D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TRec</w:t>
      </w:r>
      <w:proofErr w:type="spellEnd"/>
      <w:r>
        <w:t xml:space="preserve"> = Record</w:t>
      </w:r>
    </w:p>
    <w:p w14:paraId="7DB78B6F" w14:textId="77777777" w:rsidR="009B4C5F" w:rsidRDefault="009B4C5F" w:rsidP="009B4C5F">
      <w:pPr>
        <w:pStyle w:val="afe"/>
      </w:pPr>
      <w:r>
        <w:t xml:space="preserve">    S</w:t>
      </w:r>
      <w:proofErr w:type="gramStart"/>
      <w:r>
        <w:t>1,S</w:t>
      </w:r>
      <w:proofErr w:type="gramEnd"/>
      <w:r>
        <w:t>2,SRes: TS;</w:t>
      </w:r>
    </w:p>
    <w:p w14:paraId="056D1BB0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Operation,Eq</w:t>
      </w:r>
      <w:proofErr w:type="spellEnd"/>
      <w:proofErr w:type="gramEnd"/>
      <w:r>
        <w:t>: Char;</w:t>
      </w:r>
    </w:p>
    <w:p w14:paraId="45CBD3E1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Position,Precession</w:t>
      </w:r>
      <w:proofErr w:type="gramEnd"/>
      <w:r>
        <w:t>,L1,L2,LRes,Ntn: Integer;</w:t>
      </w:r>
    </w:p>
    <w:p w14:paraId="378C2745" w14:textId="77777777" w:rsidR="009B4C5F" w:rsidRDefault="009B4C5F" w:rsidP="009B4C5F">
      <w:pPr>
        <w:pStyle w:val="afe"/>
      </w:pPr>
      <w:r>
        <w:t xml:space="preserve">  end;</w:t>
      </w:r>
    </w:p>
    <w:p w14:paraId="16CB5551" w14:textId="77777777" w:rsidR="009B4C5F" w:rsidRDefault="009B4C5F" w:rsidP="009B4C5F">
      <w:pPr>
        <w:pStyle w:val="afe"/>
      </w:pPr>
      <w:r>
        <w:t>// Record that saves history</w:t>
      </w:r>
    </w:p>
    <w:p w14:paraId="1194B056" w14:textId="77777777" w:rsidR="009B4C5F" w:rsidRDefault="009B4C5F" w:rsidP="009B4C5F">
      <w:pPr>
        <w:pStyle w:val="afe"/>
      </w:pPr>
    </w:p>
    <w:p w14:paraId="103D97A8" w14:textId="77777777" w:rsidR="009B4C5F" w:rsidRDefault="009B4C5F" w:rsidP="009B4C5F">
      <w:pPr>
        <w:pStyle w:val="afe"/>
      </w:pPr>
      <w:r>
        <w:t xml:space="preserve">  Pt = ^Elem;</w:t>
      </w:r>
    </w:p>
    <w:p w14:paraId="25EFB54A" w14:textId="77777777" w:rsidR="009B4C5F" w:rsidRDefault="009B4C5F" w:rsidP="009B4C5F">
      <w:pPr>
        <w:pStyle w:val="afe"/>
      </w:pPr>
      <w:r>
        <w:lastRenderedPageBreak/>
        <w:t xml:space="preserve">  Elem = Record</w:t>
      </w:r>
    </w:p>
    <w:p w14:paraId="780AA6A1" w14:textId="77777777" w:rsidR="009B4C5F" w:rsidRDefault="009B4C5F" w:rsidP="009B4C5F">
      <w:pPr>
        <w:pStyle w:val="afe"/>
      </w:pPr>
      <w:r>
        <w:t xml:space="preserve">    Data: </w:t>
      </w:r>
      <w:proofErr w:type="spellStart"/>
      <w:r>
        <w:t>TRec</w:t>
      </w:r>
      <w:proofErr w:type="spellEnd"/>
      <w:r>
        <w:t>;</w:t>
      </w:r>
    </w:p>
    <w:p w14:paraId="4BA76B05" w14:textId="77777777" w:rsidR="009B4C5F" w:rsidRDefault="009B4C5F" w:rsidP="009B4C5F">
      <w:pPr>
        <w:pStyle w:val="afe"/>
      </w:pPr>
      <w:r>
        <w:t xml:space="preserve">    Next: Pt;</w:t>
      </w:r>
    </w:p>
    <w:p w14:paraId="70C17475" w14:textId="77777777" w:rsidR="009B4C5F" w:rsidRDefault="009B4C5F" w:rsidP="009B4C5F">
      <w:pPr>
        <w:pStyle w:val="afe"/>
      </w:pPr>
      <w:r>
        <w:t xml:space="preserve">  end;</w:t>
      </w:r>
    </w:p>
    <w:p w14:paraId="489D9DF2" w14:textId="77777777" w:rsidR="009B4C5F" w:rsidRDefault="009B4C5F" w:rsidP="009B4C5F">
      <w:pPr>
        <w:pStyle w:val="afe"/>
      </w:pPr>
      <w:r>
        <w:t xml:space="preserve">  // Queue</w:t>
      </w:r>
    </w:p>
    <w:p w14:paraId="61C1270D" w14:textId="77777777" w:rsidR="009B4C5F" w:rsidRDefault="009B4C5F" w:rsidP="009B4C5F">
      <w:pPr>
        <w:pStyle w:val="afe"/>
      </w:pPr>
    </w:p>
    <w:p w14:paraId="4A040B44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TFile</w:t>
      </w:r>
      <w:proofErr w:type="spellEnd"/>
      <w:r>
        <w:t xml:space="preserve"> = File of </w:t>
      </w:r>
      <w:proofErr w:type="spellStart"/>
      <w:r>
        <w:t>TRec</w:t>
      </w:r>
      <w:proofErr w:type="spellEnd"/>
      <w:r>
        <w:t>;</w:t>
      </w:r>
    </w:p>
    <w:p w14:paraId="18311EF9" w14:textId="77777777" w:rsidR="009B4C5F" w:rsidRDefault="009B4C5F" w:rsidP="009B4C5F">
      <w:pPr>
        <w:pStyle w:val="afe"/>
      </w:pPr>
      <w:r>
        <w:t xml:space="preserve">  // File for saving data</w:t>
      </w:r>
    </w:p>
    <w:p w14:paraId="2F7E062F" w14:textId="77777777" w:rsidR="009B4C5F" w:rsidRDefault="009B4C5F" w:rsidP="009B4C5F">
      <w:pPr>
        <w:pStyle w:val="afe"/>
      </w:pPr>
    </w:p>
    <w:p w14:paraId="10BFF6BE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TArray</w:t>
      </w:r>
      <w:proofErr w:type="spellEnd"/>
      <w:r>
        <w:t xml:space="preserve"> = Array of Integer;</w:t>
      </w:r>
    </w:p>
    <w:p w14:paraId="2F699D4F" w14:textId="77777777" w:rsidR="009B4C5F" w:rsidRDefault="009B4C5F" w:rsidP="009B4C5F">
      <w:pPr>
        <w:pStyle w:val="afe"/>
      </w:pPr>
      <w:r>
        <w:t xml:space="preserve">  // Dynamic array</w:t>
      </w:r>
    </w:p>
    <w:p w14:paraId="01C4A1B7" w14:textId="77777777" w:rsidR="009B4C5F" w:rsidRDefault="009B4C5F" w:rsidP="009B4C5F">
      <w:pPr>
        <w:pStyle w:val="afe"/>
      </w:pPr>
    </w:p>
    <w:p w14:paraId="6F7C9DED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TMain</w:t>
      </w:r>
      <w:proofErr w:type="spellEnd"/>
      <w:r>
        <w:t xml:space="preserve"> = </w:t>
      </w:r>
      <w:proofErr w:type="gramStart"/>
      <w:r>
        <w:t>Class(</w:t>
      </w:r>
      <w:proofErr w:type="spellStart"/>
      <w:proofErr w:type="gramEnd"/>
      <w:r>
        <w:t>TForm</w:t>
      </w:r>
      <w:proofErr w:type="spellEnd"/>
      <w:r>
        <w:t>)</w:t>
      </w:r>
    </w:p>
    <w:p w14:paraId="1AC39300" w14:textId="77777777" w:rsidR="009B4C5F" w:rsidRDefault="009B4C5F" w:rsidP="009B4C5F">
      <w:pPr>
        <w:pStyle w:val="afe"/>
      </w:pPr>
    </w:p>
    <w:p w14:paraId="5BEB21D1" w14:textId="77777777" w:rsidR="009B4C5F" w:rsidRDefault="009B4C5F" w:rsidP="009B4C5F">
      <w:pPr>
        <w:pStyle w:val="afe"/>
      </w:pPr>
      <w:r>
        <w:t xml:space="preserve">    edtInput1: </w:t>
      </w:r>
      <w:proofErr w:type="spellStart"/>
      <w:r>
        <w:t>TEdit</w:t>
      </w:r>
      <w:proofErr w:type="spellEnd"/>
      <w:r>
        <w:t>;</w:t>
      </w:r>
    </w:p>
    <w:p w14:paraId="667D3F51" w14:textId="77777777" w:rsidR="009B4C5F" w:rsidRDefault="009B4C5F" w:rsidP="009B4C5F">
      <w:pPr>
        <w:pStyle w:val="afe"/>
      </w:pPr>
      <w:r>
        <w:t xml:space="preserve">    edtInput2: </w:t>
      </w:r>
      <w:proofErr w:type="spellStart"/>
      <w:r>
        <w:t>TEdit</w:t>
      </w:r>
      <w:proofErr w:type="spellEnd"/>
      <w:r>
        <w:t>;</w:t>
      </w:r>
    </w:p>
    <w:p w14:paraId="6DF2F1F2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edtOutput</w:t>
      </w:r>
      <w:proofErr w:type="spellEnd"/>
      <w:r>
        <w:t xml:space="preserve">: </w:t>
      </w:r>
      <w:proofErr w:type="spellStart"/>
      <w:r>
        <w:t>TEdit</w:t>
      </w:r>
      <w:proofErr w:type="spellEnd"/>
      <w:r>
        <w:t>;</w:t>
      </w:r>
    </w:p>
    <w:p w14:paraId="1C38C3DB" w14:textId="77777777" w:rsidR="009B4C5F" w:rsidRDefault="009B4C5F" w:rsidP="009B4C5F">
      <w:pPr>
        <w:pStyle w:val="afe"/>
      </w:pPr>
    </w:p>
    <w:p w14:paraId="48BE749C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lbledtBase</w:t>
      </w:r>
      <w:proofErr w:type="spellEnd"/>
      <w:r>
        <w:t xml:space="preserve">: </w:t>
      </w:r>
      <w:proofErr w:type="spellStart"/>
      <w:r>
        <w:t>TLabeledEdit</w:t>
      </w:r>
      <w:proofErr w:type="spellEnd"/>
      <w:r>
        <w:t>;</w:t>
      </w:r>
    </w:p>
    <w:p w14:paraId="4D8C6C86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lbledtPrec</w:t>
      </w:r>
      <w:proofErr w:type="spellEnd"/>
      <w:r>
        <w:t xml:space="preserve">: </w:t>
      </w:r>
      <w:proofErr w:type="spellStart"/>
      <w:r>
        <w:t>TLabeledEdit</w:t>
      </w:r>
      <w:proofErr w:type="spellEnd"/>
      <w:r>
        <w:t>;</w:t>
      </w:r>
    </w:p>
    <w:p w14:paraId="1F2C2114" w14:textId="77777777" w:rsidR="009B4C5F" w:rsidRDefault="009B4C5F" w:rsidP="009B4C5F">
      <w:pPr>
        <w:pStyle w:val="afe"/>
      </w:pPr>
    </w:p>
    <w:p w14:paraId="7AFDD248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rbtnAdd</w:t>
      </w:r>
      <w:proofErr w:type="spellEnd"/>
      <w:r>
        <w:t xml:space="preserve">: </w:t>
      </w:r>
      <w:proofErr w:type="spellStart"/>
      <w:r>
        <w:t>TRadioButton</w:t>
      </w:r>
      <w:proofErr w:type="spellEnd"/>
      <w:r>
        <w:t>;</w:t>
      </w:r>
    </w:p>
    <w:p w14:paraId="76790213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rbtnSub</w:t>
      </w:r>
      <w:proofErr w:type="spellEnd"/>
      <w:r>
        <w:t xml:space="preserve">: </w:t>
      </w:r>
      <w:proofErr w:type="spellStart"/>
      <w:r>
        <w:t>TRadioButton</w:t>
      </w:r>
      <w:proofErr w:type="spellEnd"/>
      <w:r>
        <w:t>;</w:t>
      </w:r>
    </w:p>
    <w:p w14:paraId="1B517EBA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rbtnMul</w:t>
      </w:r>
      <w:proofErr w:type="spellEnd"/>
      <w:r>
        <w:t xml:space="preserve">: </w:t>
      </w:r>
      <w:proofErr w:type="spellStart"/>
      <w:r>
        <w:t>TRadioButton</w:t>
      </w:r>
      <w:proofErr w:type="spellEnd"/>
      <w:r>
        <w:t>;</w:t>
      </w:r>
    </w:p>
    <w:p w14:paraId="207767BC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rbtnDiv</w:t>
      </w:r>
      <w:proofErr w:type="spellEnd"/>
      <w:r>
        <w:t xml:space="preserve">: </w:t>
      </w:r>
      <w:proofErr w:type="spellStart"/>
      <w:r>
        <w:t>TRadioButton</w:t>
      </w:r>
      <w:proofErr w:type="spellEnd"/>
      <w:r>
        <w:t>;</w:t>
      </w:r>
    </w:p>
    <w:p w14:paraId="1FD359B0" w14:textId="77777777" w:rsidR="009B4C5F" w:rsidRDefault="009B4C5F" w:rsidP="009B4C5F">
      <w:pPr>
        <w:pStyle w:val="afe"/>
      </w:pPr>
    </w:p>
    <w:p w14:paraId="0A2465DF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btnEquals</w:t>
      </w:r>
      <w:proofErr w:type="spellEnd"/>
      <w:r>
        <w:t xml:space="preserve">: </w:t>
      </w:r>
      <w:proofErr w:type="spellStart"/>
      <w:r>
        <w:t>TButton</w:t>
      </w:r>
      <w:proofErr w:type="spellEnd"/>
      <w:r>
        <w:t>;</w:t>
      </w:r>
    </w:p>
    <w:p w14:paraId="3164C094" w14:textId="77777777" w:rsidR="009B4C5F" w:rsidRDefault="009B4C5F" w:rsidP="009B4C5F">
      <w:pPr>
        <w:pStyle w:val="afe"/>
      </w:pPr>
      <w:r>
        <w:t xml:space="preserve">    btnClearInput1: </w:t>
      </w:r>
      <w:proofErr w:type="spellStart"/>
      <w:r>
        <w:t>TButton</w:t>
      </w:r>
      <w:proofErr w:type="spellEnd"/>
      <w:r>
        <w:t>;</w:t>
      </w:r>
    </w:p>
    <w:p w14:paraId="013CB9D2" w14:textId="77777777" w:rsidR="009B4C5F" w:rsidRDefault="009B4C5F" w:rsidP="009B4C5F">
      <w:pPr>
        <w:pStyle w:val="afe"/>
      </w:pPr>
      <w:r>
        <w:t xml:space="preserve">    btnClearInput2: </w:t>
      </w:r>
      <w:proofErr w:type="spellStart"/>
      <w:r>
        <w:t>TButton</w:t>
      </w:r>
      <w:proofErr w:type="spellEnd"/>
      <w:r>
        <w:t>;</w:t>
      </w:r>
    </w:p>
    <w:p w14:paraId="11B16EC8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btnClearOutput</w:t>
      </w:r>
      <w:proofErr w:type="spellEnd"/>
      <w:r>
        <w:t xml:space="preserve">: </w:t>
      </w:r>
      <w:proofErr w:type="spellStart"/>
      <w:r>
        <w:t>TButton</w:t>
      </w:r>
      <w:proofErr w:type="spellEnd"/>
      <w:r>
        <w:t>;</w:t>
      </w:r>
    </w:p>
    <w:p w14:paraId="5EF398B1" w14:textId="77777777" w:rsidR="009B4C5F" w:rsidRDefault="009B4C5F" w:rsidP="009B4C5F">
      <w:pPr>
        <w:pStyle w:val="afe"/>
      </w:pPr>
      <w:r>
        <w:t xml:space="preserve">    btnCopyInput1: </w:t>
      </w:r>
      <w:proofErr w:type="spellStart"/>
      <w:r>
        <w:t>TButton</w:t>
      </w:r>
      <w:proofErr w:type="spellEnd"/>
      <w:r>
        <w:t>;</w:t>
      </w:r>
    </w:p>
    <w:p w14:paraId="42359FD2" w14:textId="77777777" w:rsidR="009B4C5F" w:rsidRDefault="009B4C5F" w:rsidP="009B4C5F">
      <w:pPr>
        <w:pStyle w:val="afe"/>
      </w:pPr>
      <w:r>
        <w:t xml:space="preserve">    btnCopyInput2: </w:t>
      </w:r>
      <w:proofErr w:type="spellStart"/>
      <w:r>
        <w:t>TButton</w:t>
      </w:r>
      <w:proofErr w:type="spellEnd"/>
      <w:r>
        <w:t>;</w:t>
      </w:r>
    </w:p>
    <w:p w14:paraId="1E411175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btnCopyOutput</w:t>
      </w:r>
      <w:proofErr w:type="spellEnd"/>
      <w:r>
        <w:t xml:space="preserve">: </w:t>
      </w:r>
      <w:proofErr w:type="spellStart"/>
      <w:r>
        <w:t>TButton</w:t>
      </w:r>
      <w:proofErr w:type="spellEnd"/>
      <w:r>
        <w:t>;</w:t>
      </w:r>
    </w:p>
    <w:p w14:paraId="41478AFF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btnInfo</w:t>
      </w:r>
      <w:proofErr w:type="spellEnd"/>
      <w:r>
        <w:t xml:space="preserve">: </w:t>
      </w:r>
      <w:proofErr w:type="spellStart"/>
      <w:r>
        <w:t>TButton</w:t>
      </w:r>
      <w:proofErr w:type="spellEnd"/>
      <w:r>
        <w:t>;</w:t>
      </w:r>
    </w:p>
    <w:p w14:paraId="70AC3C24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btnHist</w:t>
      </w:r>
      <w:proofErr w:type="spellEnd"/>
      <w:r>
        <w:t xml:space="preserve">: </w:t>
      </w:r>
      <w:proofErr w:type="spellStart"/>
      <w:r>
        <w:t>TButton</w:t>
      </w:r>
      <w:proofErr w:type="spellEnd"/>
      <w:r>
        <w:t>;</w:t>
      </w:r>
    </w:p>
    <w:p w14:paraId="1A8C1350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btnExit</w:t>
      </w:r>
      <w:proofErr w:type="spellEnd"/>
      <w:r>
        <w:t xml:space="preserve">: </w:t>
      </w:r>
      <w:proofErr w:type="spellStart"/>
      <w:r>
        <w:t>TButton</w:t>
      </w:r>
      <w:proofErr w:type="spellEnd"/>
      <w:r>
        <w:t>;</w:t>
      </w:r>
    </w:p>
    <w:p w14:paraId="0ACD9CA3" w14:textId="1E222432" w:rsidR="009B4C5F" w:rsidRDefault="009B4C5F" w:rsidP="009B4C5F">
      <w:pPr>
        <w:pStyle w:val="afe"/>
      </w:pPr>
      <w:r>
        <w:t xml:space="preserve">    </w:t>
      </w:r>
      <w:proofErr w:type="spellStart"/>
      <w:r>
        <w:t>txtdialInput</w:t>
      </w:r>
      <w:proofErr w:type="spellEnd"/>
      <w:r>
        <w:t xml:space="preserve">: </w:t>
      </w:r>
      <w:proofErr w:type="spellStart"/>
      <w:r>
        <w:t>TOpenTextFileDialog</w:t>
      </w:r>
      <w:proofErr w:type="spellEnd"/>
      <w:r>
        <w:t>;</w:t>
      </w:r>
    </w:p>
    <w:p w14:paraId="1ED346B1" w14:textId="77777777" w:rsidR="00715039" w:rsidRDefault="00715039" w:rsidP="009B4C5F">
      <w:pPr>
        <w:pStyle w:val="afe"/>
      </w:pPr>
    </w:p>
    <w:p w14:paraId="0CFED204" w14:textId="430E1AA4" w:rsidR="009B4C5F" w:rsidRDefault="009B4C5F" w:rsidP="009B4C5F">
      <w:pPr>
        <w:pStyle w:val="afe"/>
      </w:pPr>
      <w:r>
        <w:t xml:space="preserve">    MainMenu1: </w:t>
      </w:r>
      <w:proofErr w:type="spellStart"/>
      <w:r>
        <w:t>TMainMenu</w:t>
      </w:r>
      <w:proofErr w:type="spellEnd"/>
      <w:r>
        <w:t>;</w:t>
      </w:r>
    </w:p>
    <w:p w14:paraId="0F20ECC2" w14:textId="77777777" w:rsidR="00715039" w:rsidRDefault="00715039" w:rsidP="009B4C5F">
      <w:pPr>
        <w:pStyle w:val="afe"/>
      </w:pPr>
    </w:p>
    <w:p w14:paraId="3556191C" w14:textId="7D278685" w:rsidR="00715039" w:rsidRDefault="009B4C5F" w:rsidP="00715039">
      <w:pPr>
        <w:pStyle w:val="afe"/>
      </w:pPr>
      <w:r>
        <w:t xml:space="preserve">    Fi1: </w:t>
      </w:r>
      <w:proofErr w:type="spellStart"/>
      <w:r>
        <w:t>TMenuItem</w:t>
      </w:r>
      <w:proofErr w:type="spellEnd"/>
      <w:r>
        <w:t>;</w:t>
      </w:r>
    </w:p>
    <w:p w14:paraId="69984F15" w14:textId="77777777" w:rsidR="009B4C5F" w:rsidRDefault="009B4C5F" w:rsidP="009B4C5F">
      <w:pPr>
        <w:pStyle w:val="afe"/>
      </w:pPr>
      <w:r>
        <w:t xml:space="preserve">    menuLoad1Operand: </w:t>
      </w:r>
      <w:proofErr w:type="spellStart"/>
      <w:r>
        <w:t>TMenuItem</w:t>
      </w:r>
      <w:proofErr w:type="spellEnd"/>
      <w:r>
        <w:t>;</w:t>
      </w:r>
    </w:p>
    <w:p w14:paraId="131EC175" w14:textId="77777777" w:rsidR="009B4C5F" w:rsidRDefault="009B4C5F" w:rsidP="009B4C5F">
      <w:pPr>
        <w:pStyle w:val="afe"/>
      </w:pPr>
      <w:r>
        <w:t xml:space="preserve">    menuLoad2Operand: </w:t>
      </w:r>
      <w:proofErr w:type="spellStart"/>
      <w:r>
        <w:t>TMenuItem</w:t>
      </w:r>
      <w:proofErr w:type="spellEnd"/>
      <w:r>
        <w:t>;</w:t>
      </w:r>
    </w:p>
    <w:p w14:paraId="1DF05D67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menuSavehistoryasexceltable</w:t>
      </w:r>
      <w:proofErr w:type="spellEnd"/>
      <w:r>
        <w:t xml:space="preserve">: </w:t>
      </w:r>
      <w:proofErr w:type="spellStart"/>
      <w:r>
        <w:t>TMenuItem</w:t>
      </w:r>
      <w:proofErr w:type="spellEnd"/>
      <w:r>
        <w:t>;</w:t>
      </w:r>
    </w:p>
    <w:p w14:paraId="293BFF3A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menuClearHistory</w:t>
      </w:r>
      <w:proofErr w:type="spellEnd"/>
      <w:r>
        <w:t xml:space="preserve">: </w:t>
      </w:r>
      <w:proofErr w:type="spellStart"/>
      <w:r>
        <w:t>TMenuItem</w:t>
      </w:r>
      <w:proofErr w:type="spellEnd"/>
      <w:r>
        <w:t>;</w:t>
      </w:r>
    </w:p>
    <w:p w14:paraId="7DBB207E" w14:textId="77777777" w:rsidR="009B4C5F" w:rsidRDefault="009B4C5F" w:rsidP="009B4C5F">
      <w:pPr>
        <w:pStyle w:val="afe"/>
      </w:pPr>
    </w:p>
    <w:p w14:paraId="0EDA8C78" w14:textId="77777777" w:rsidR="009B4C5F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ReturnColor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714B9375" w14:textId="77777777" w:rsidR="009B4C5F" w:rsidRDefault="009B4C5F" w:rsidP="009B4C5F">
      <w:pPr>
        <w:pStyle w:val="afe"/>
      </w:pPr>
    </w:p>
    <w:p w14:paraId="7B64F4B9" w14:textId="77777777" w:rsidR="009B4C5F" w:rsidRDefault="009B4C5F" w:rsidP="009B4C5F">
      <w:pPr>
        <w:pStyle w:val="afe"/>
      </w:pPr>
      <w:r>
        <w:lastRenderedPageBreak/>
        <w:t xml:space="preserve">    Procedure </w:t>
      </w:r>
      <w:proofErr w:type="spellStart"/>
      <w:proofErr w:type="gramStart"/>
      <w:r>
        <w:t>btnEqualsClick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6B0D5BE9" w14:textId="77777777" w:rsidR="009B4C5F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btnHistClick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7A8BD979" w14:textId="77777777" w:rsidR="009B4C5F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btnExitClick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62230372" w14:textId="77777777" w:rsidR="009B4C5F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btnInfoClick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74481C6E" w14:textId="77777777" w:rsidR="009B4C5F" w:rsidRDefault="009B4C5F" w:rsidP="009B4C5F">
      <w:pPr>
        <w:pStyle w:val="afe"/>
      </w:pPr>
      <w:r>
        <w:t xml:space="preserve">    Procedure btnCopyInput1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0D779702" w14:textId="77777777" w:rsidR="009B4C5F" w:rsidRDefault="009B4C5F" w:rsidP="009B4C5F">
      <w:pPr>
        <w:pStyle w:val="afe"/>
      </w:pPr>
      <w:r>
        <w:t xml:space="preserve">    Procedure btnCopyInput2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3FE8E2B2" w14:textId="77777777" w:rsidR="009B4C5F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btnCopyOutputClick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644D9EA1" w14:textId="77777777" w:rsidR="009B4C5F" w:rsidRDefault="009B4C5F" w:rsidP="009B4C5F">
      <w:pPr>
        <w:pStyle w:val="afe"/>
      </w:pPr>
      <w:r>
        <w:t xml:space="preserve">    Procedure btnClearInput1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10CB69C5" w14:textId="77777777" w:rsidR="009B4C5F" w:rsidRDefault="009B4C5F" w:rsidP="009B4C5F">
      <w:pPr>
        <w:pStyle w:val="afe"/>
      </w:pPr>
      <w:r>
        <w:t xml:space="preserve">    Procedure btnClearInput2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66A577E4" w14:textId="77777777" w:rsidR="009B4C5F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btnClearOutputClick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74F5510C" w14:textId="77777777" w:rsidR="009B4C5F" w:rsidRDefault="009B4C5F" w:rsidP="009B4C5F">
      <w:pPr>
        <w:pStyle w:val="afe"/>
      </w:pPr>
    </w:p>
    <w:p w14:paraId="023336CB" w14:textId="77777777" w:rsidR="009B4C5F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FormCreate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449DF4DB" w14:textId="77777777" w:rsidR="00715039" w:rsidRDefault="009B4C5F" w:rsidP="009B4C5F">
      <w:pPr>
        <w:pStyle w:val="afe"/>
      </w:pPr>
      <w:r>
        <w:t xml:space="preserve">    Procedure </w:t>
      </w:r>
      <w:proofErr w:type="spellStart"/>
      <w:proofErr w:type="gramStart"/>
      <w:r>
        <w:t>FormClose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 xml:space="preserve">; var Action: </w:t>
      </w:r>
    </w:p>
    <w:p w14:paraId="01C9BFEC" w14:textId="11AE233D" w:rsidR="009B4C5F" w:rsidRDefault="00715039" w:rsidP="009B4C5F">
      <w:pPr>
        <w:pStyle w:val="afe"/>
      </w:pPr>
      <w:r w:rsidRPr="00715039">
        <w:t xml:space="preserve">                        </w:t>
      </w:r>
      <w:proofErr w:type="spellStart"/>
      <w:r w:rsidR="009B4C5F">
        <w:t>TCloseAction</w:t>
      </w:r>
      <w:proofErr w:type="spellEnd"/>
      <w:r w:rsidR="009B4C5F">
        <w:t>);</w:t>
      </w:r>
    </w:p>
    <w:p w14:paraId="33D480BA" w14:textId="7225C260" w:rsidR="009B4C5F" w:rsidRDefault="009B4C5F" w:rsidP="009B4C5F">
      <w:pPr>
        <w:pStyle w:val="afe"/>
      </w:pPr>
      <w:r>
        <w:t xml:space="preserve">    </w:t>
      </w:r>
      <w:r w:rsidR="00715039">
        <w:t>P</w:t>
      </w:r>
      <w:r>
        <w:t>rocedure bbtnInput1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7A5B2EB0" w14:textId="416367B9" w:rsidR="009B4C5F" w:rsidRDefault="009B4C5F" w:rsidP="009B4C5F">
      <w:pPr>
        <w:pStyle w:val="afe"/>
      </w:pPr>
      <w:r>
        <w:t xml:space="preserve">    </w:t>
      </w:r>
      <w:r w:rsidR="00715039">
        <w:t>P</w:t>
      </w:r>
      <w:r>
        <w:t>rocedure menuLoad1</w:t>
      </w:r>
      <w:proofErr w:type="gramStart"/>
      <w:r>
        <w:t>Operand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171B074F" w14:textId="0F286164" w:rsidR="009B4C5F" w:rsidRDefault="009B4C5F" w:rsidP="009B4C5F">
      <w:pPr>
        <w:pStyle w:val="afe"/>
      </w:pPr>
      <w:r>
        <w:t xml:space="preserve">    </w:t>
      </w:r>
      <w:r w:rsidR="00715039">
        <w:t>P</w:t>
      </w:r>
      <w:r>
        <w:t>rocedure menuLoad2</w:t>
      </w:r>
      <w:proofErr w:type="gramStart"/>
      <w:r>
        <w:t>Operand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41A83131" w14:textId="27AA73CF" w:rsidR="00715039" w:rsidRDefault="009B4C5F" w:rsidP="009B4C5F">
      <w:pPr>
        <w:pStyle w:val="afe"/>
      </w:pPr>
      <w:r>
        <w:t xml:space="preserve">    </w:t>
      </w:r>
      <w:r w:rsidR="00715039">
        <w:t>P</w:t>
      </w:r>
      <w:r>
        <w:t xml:space="preserve">rocedure </w:t>
      </w:r>
      <w:proofErr w:type="spellStart"/>
      <w:proofErr w:type="gramStart"/>
      <w:r>
        <w:t>menuSavehistoryasexceltableClick</w:t>
      </w:r>
      <w:proofErr w:type="spellEnd"/>
      <w:r>
        <w:t>(</w:t>
      </w:r>
      <w:proofErr w:type="gramEnd"/>
      <w:r>
        <w:t xml:space="preserve">Sender: </w:t>
      </w:r>
    </w:p>
    <w:p w14:paraId="02F40E6F" w14:textId="20DD499B" w:rsidR="009B4C5F" w:rsidRDefault="00715039" w:rsidP="009B4C5F">
      <w:pPr>
        <w:pStyle w:val="afe"/>
      </w:pPr>
      <w:r w:rsidRPr="00715039">
        <w:t xml:space="preserve">                                              </w:t>
      </w:r>
      <w:proofErr w:type="spellStart"/>
      <w:r w:rsidR="009B4C5F">
        <w:t>TObject</w:t>
      </w:r>
      <w:proofErr w:type="spellEnd"/>
      <w:r w:rsidR="009B4C5F">
        <w:t>);</w:t>
      </w:r>
    </w:p>
    <w:p w14:paraId="67DA7CA8" w14:textId="42C8A25A" w:rsidR="009B4C5F" w:rsidRDefault="009B4C5F" w:rsidP="009B4C5F">
      <w:pPr>
        <w:pStyle w:val="afe"/>
      </w:pPr>
      <w:r>
        <w:t xml:space="preserve">    </w:t>
      </w:r>
      <w:r w:rsidR="00715039">
        <w:t>P</w:t>
      </w:r>
      <w:r>
        <w:t xml:space="preserve">rocedure </w:t>
      </w:r>
      <w:proofErr w:type="spellStart"/>
      <w:proofErr w:type="gramStart"/>
      <w:r>
        <w:t>menuClearHistoryClick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43ED2C0C" w14:textId="77777777" w:rsidR="009B4C5F" w:rsidRDefault="009B4C5F" w:rsidP="009B4C5F">
      <w:pPr>
        <w:pStyle w:val="afe"/>
      </w:pPr>
    </w:p>
    <w:p w14:paraId="7CBFB23B" w14:textId="77777777" w:rsidR="009B4C5F" w:rsidRDefault="009B4C5F" w:rsidP="009B4C5F">
      <w:pPr>
        <w:pStyle w:val="afe"/>
      </w:pPr>
      <w:r>
        <w:t xml:space="preserve">  Private</w:t>
      </w:r>
    </w:p>
    <w:p w14:paraId="61257486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{ Private</w:t>
      </w:r>
      <w:proofErr w:type="gramEnd"/>
      <w:r>
        <w:t xml:space="preserve"> declarations }</w:t>
      </w:r>
    </w:p>
    <w:p w14:paraId="74F41284" w14:textId="77777777" w:rsidR="009B4C5F" w:rsidRDefault="009B4C5F" w:rsidP="009B4C5F">
      <w:pPr>
        <w:pStyle w:val="afe"/>
      </w:pPr>
      <w:r>
        <w:t xml:space="preserve">  Public</w:t>
      </w:r>
    </w:p>
    <w:p w14:paraId="527749FD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{ Public</w:t>
      </w:r>
      <w:proofErr w:type="gramEnd"/>
      <w:r>
        <w:t xml:space="preserve"> declarations }</w:t>
      </w:r>
    </w:p>
    <w:p w14:paraId="455E4873" w14:textId="77777777" w:rsidR="009B4C5F" w:rsidRDefault="009B4C5F" w:rsidP="009B4C5F">
      <w:pPr>
        <w:pStyle w:val="afe"/>
      </w:pPr>
      <w:r>
        <w:t xml:space="preserve">  end;</w:t>
      </w:r>
    </w:p>
    <w:p w14:paraId="4D0E3FF0" w14:textId="77777777" w:rsidR="009B4C5F" w:rsidRDefault="009B4C5F" w:rsidP="009B4C5F">
      <w:pPr>
        <w:pStyle w:val="afe"/>
      </w:pPr>
    </w:p>
    <w:p w14:paraId="36B7C410" w14:textId="77777777" w:rsidR="009B4C5F" w:rsidRDefault="009B4C5F" w:rsidP="009B4C5F">
      <w:pPr>
        <w:pStyle w:val="afe"/>
      </w:pPr>
      <w:r>
        <w:t>// Global variable declaration</w:t>
      </w:r>
    </w:p>
    <w:p w14:paraId="42E9668A" w14:textId="77777777" w:rsidR="009B4C5F" w:rsidRDefault="009B4C5F" w:rsidP="009B4C5F">
      <w:pPr>
        <w:pStyle w:val="afe"/>
      </w:pPr>
      <w:r>
        <w:t>Var</w:t>
      </w:r>
    </w:p>
    <w:p w14:paraId="0F0F95FA" w14:textId="77777777" w:rsidR="009B4C5F" w:rsidRDefault="009B4C5F" w:rsidP="009B4C5F">
      <w:pPr>
        <w:pStyle w:val="afe"/>
      </w:pPr>
      <w:r>
        <w:t xml:space="preserve">  Main: </w:t>
      </w:r>
      <w:proofErr w:type="spellStart"/>
      <w:r>
        <w:t>TMain</w:t>
      </w:r>
      <w:proofErr w:type="spellEnd"/>
      <w:r>
        <w:t>;</w:t>
      </w:r>
    </w:p>
    <w:p w14:paraId="63F94321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ListHist</w:t>
      </w:r>
      <w:proofErr w:type="spellEnd"/>
      <w:r>
        <w:t>: Elem;</w:t>
      </w:r>
    </w:p>
    <w:p w14:paraId="6C912260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First,Last</w:t>
      </w:r>
      <w:proofErr w:type="spellEnd"/>
      <w:proofErr w:type="gramEnd"/>
      <w:r>
        <w:t>: Pt;</w:t>
      </w:r>
    </w:p>
    <w:p w14:paraId="16E0B177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Visible</w:t>
      </w:r>
      <w:proofErr w:type="spellEnd"/>
      <w:r>
        <w:t>: Boolean;</w:t>
      </w:r>
    </w:p>
    <w:p w14:paraId="4504EDFC" w14:textId="77777777" w:rsidR="009B4C5F" w:rsidRDefault="009B4C5F" w:rsidP="009B4C5F">
      <w:pPr>
        <w:pStyle w:val="afe"/>
      </w:pPr>
      <w:r>
        <w:t>// Main - main class</w:t>
      </w:r>
    </w:p>
    <w:p w14:paraId="692AA886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ListHist</w:t>
      </w:r>
      <w:proofErr w:type="spellEnd"/>
      <w:r>
        <w:t xml:space="preserve"> - record of current operation data</w:t>
      </w:r>
    </w:p>
    <w:p w14:paraId="248FFD90" w14:textId="77777777" w:rsidR="009B4C5F" w:rsidRDefault="009B4C5F" w:rsidP="009B4C5F">
      <w:pPr>
        <w:pStyle w:val="afe"/>
      </w:pPr>
      <w:r>
        <w:t>// First - pointer on the beginning of the queue</w:t>
      </w:r>
    </w:p>
    <w:p w14:paraId="42FF51D5" w14:textId="77777777" w:rsidR="009B4C5F" w:rsidRDefault="009B4C5F" w:rsidP="009B4C5F">
      <w:pPr>
        <w:pStyle w:val="afe"/>
      </w:pPr>
      <w:r>
        <w:t>// Last - pointer of the end of the queue</w:t>
      </w:r>
    </w:p>
    <w:p w14:paraId="4A2A62D8" w14:textId="77777777" w:rsidR="00715039" w:rsidRDefault="009B4C5F" w:rsidP="009B4C5F">
      <w:pPr>
        <w:pStyle w:val="afe"/>
      </w:pPr>
      <w:r>
        <w:t xml:space="preserve">// </w:t>
      </w:r>
      <w:proofErr w:type="spellStart"/>
      <w:r>
        <w:t>ExcelVisible</w:t>
      </w:r>
      <w:proofErr w:type="spellEnd"/>
      <w:r>
        <w:t xml:space="preserve"> - checking if an excel table already </w:t>
      </w:r>
    </w:p>
    <w:p w14:paraId="57F32E05" w14:textId="3F12B928" w:rsidR="009B4C5F" w:rsidRDefault="00715039" w:rsidP="009B4C5F">
      <w:pPr>
        <w:pStyle w:val="afe"/>
      </w:pPr>
      <w:r>
        <w:t xml:space="preserve">// </w:t>
      </w:r>
      <w:r w:rsidR="009B4C5F">
        <w:t>exists</w:t>
      </w:r>
    </w:p>
    <w:p w14:paraId="27396742" w14:textId="77777777" w:rsidR="009B4C5F" w:rsidRDefault="009B4C5F" w:rsidP="009B4C5F">
      <w:pPr>
        <w:pStyle w:val="afe"/>
      </w:pPr>
    </w:p>
    <w:p w14:paraId="603B28F7" w14:textId="77777777" w:rsidR="009B4C5F" w:rsidRDefault="009B4C5F" w:rsidP="009B4C5F">
      <w:pPr>
        <w:pStyle w:val="afe"/>
      </w:pPr>
      <w:r>
        <w:t>Implementation</w:t>
      </w:r>
    </w:p>
    <w:p w14:paraId="589F6B56" w14:textId="77777777" w:rsidR="009B4C5F" w:rsidRDefault="009B4C5F" w:rsidP="009B4C5F">
      <w:pPr>
        <w:pStyle w:val="afe"/>
      </w:pPr>
    </w:p>
    <w:p w14:paraId="76E5B9C0" w14:textId="77777777" w:rsidR="009B4C5F" w:rsidRDefault="009B4C5F" w:rsidP="009B4C5F">
      <w:pPr>
        <w:pStyle w:val="afe"/>
      </w:pPr>
      <w:r>
        <w:t>{$R *.</w:t>
      </w:r>
      <w:proofErr w:type="spellStart"/>
      <w:r>
        <w:t>dfm</w:t>
      </w:r>
      <w:proofErr w:type="spellEnd"/>
      <w:r>
        <w:t>}</w:t>
      </w:r>
    </w:p>
    <w:p w14:paraId="6613F016" w14:textId="77777777" w:rsidR="009B4C5F" w:rsidRDefault="009B4C5F" w:rsidP="009B4C5F">
      <w:pPr>
        <w:pStyle w:val="afe"/>
      </w:pPr>
    </w:p>
    <w:p w14:paraId="25EE6737" w14:textId="77777777" w:rsidR="009B4C5F" w:rsidRDefault="009B4C5F" w:rsidP="009B4C5F">
      <w:pPr>
        <w:pStyle w:val="afe"/>
      </w:pPr>
      <w:r>
        <w:t>// Modules declaration</w:t>
      </w:r>
    </w:p>
    <w:p w14:paraId="45FA800C" w14:textId="77777777" w:rsidR="009B4C5F" w:rsidRDefault="009B4C5F" w:rsidP="009B4C5F">
      <w:pPr>
        <w:pStyle w:val="afe"/>
      </w:pPr>
      <w:r>
        <w:t>Uses</w:t>
      </w:r>
    </w:p>
    <w:p w14:paraId="360F28BF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HistF,HelpF</w:t>
      </w:r>
      <w:proofErr w:type="spellEnd"/>
      <w:proofErr w:type="gramEnd"/>
      <w:r>
        <w:t>;</w:t>
      </w:r>
    </w:p>
    <w:p w14:paraId="7E9AFFCC" w14:textId="77777777" w:rsidR="009B4C5F" w:rsidRDefault="009B4C5F" w:rsidP="009B4C5F">
      <w:pPr>
        <w:pStyle w:val="afe"/>
      </w:pPr>
    </w:p>
    <w:p w14:paraId="1E095324" w14:textId="77777777" w:rsidR="00715039" w:rsidRDefault="009B4C5F" w:rsidP="009B4C5F">
      <w:pPr>
        <w:pStyle w:val="afe"/>
      </w:pPr>
      <w:r>
        <w:lastRenderedPageBreak/>
        <w:t xml:space="preserve">(* Start of Input subprogram. Subprogram creates </w:t>
      </w:r>
    </w:p>
    <w:p w14:paraId="19AB74C4" w14:textId="77777777" w:rsidR="00715039" w:rsidRDefault="00715039" w:rsidP="00715039">
      <w:pPr>
        <w:pStyle w:val="afe"/>
      </w:pPr>
      <w:r>
        <w:t xml:space="preserve">   </w:t>
      </w:r>
      <w:r w:rsidR="009B4C5F">
        <w:t>dynamic array that consist</w:t>
      </w:r>
      <w:r>
        <w:t xml:space="preserve">s </w:t>
      </w:r>
      <w:r w:rsidR="009B4C5F">
        <w:t xml:space="preserve">of the number in </w:t>
      </w:r>
      <w:proofErr w:type="spellStart"/>
      <w:r w:rsidR="009B4C5F">
        <w:t>inverce</w:t>
      </w:r>
      <w:proofErr w:type="spellEnd"/>
      <w:r w:rsidR="009B4C5F">
        <w:t xml:space="preserve"> </w:t>
      </w:r>
    </w:p>
    <w:p w14:paraId="0A7C7992" w14:textId="19A333B5" w:rsidR="009B4C5F" w:rsidRDefault="00715039" w:rsidP="00715039">
      <w:pPr>
        <w:pStyle w:val="afe"/>
      </w:pPr>
      <w:r>
        <w:t xml:space="preserve">   </w:t>
      </w:r>
      <w:r w:rsidR="009B4C5F">
        <w:t>form. Converts letters into numbers</w:t>
      </w:r>
      <w:r w:rsidR="00714BBF">
        <w:t xml:space="preserve"> </w:t>
      </w:r>
      <w:r w:rsidR="009B4C5F">
        <w:t>*)</w:t>
      </w:r>
    </w:p>
    <w:p w14:paraId="64507DC0" w14:textId="77777777" w:rsidR="009B4C5F" w:rsidRDefault="009B4C5F" w:rsidP="009B4C5F">
      <w:pPr>
        <w:pStyle w:val="afe"/>
      </w:pPr>
      <w:r>
        <w:t>// Str - beginning string</w:t>
      </w:r>
    </w:p>
    <w:p w14:paraId="7EF512ED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Arr</w:t>
      </w:r>
      <w:proofErr w:type="spellEnd"/>
      <w:r>
        <w:t xml:space="preserve"> - array for input</w:t>
      </w:r>
    </w:p>
    <w:p w14:paraId="1AE408AF" w14:textId="77777777" w:rsidR="009B4C5F" w:rsidRDefault="009B4C5F" w:rsidP="009B4C5F">
      <w:pPr>
        <w:pStyle w:val="afe"/>
      </w:pPr>
      <w:r>
        <w:t>// Notation - base of the counting system</w:t>
      </w:r>
    </w:p>
    <w:p w14:paraId="392DDB58" w14:textId="77777777" w:rsidR="009B4C5F" w:rsidRDefault="009B4C5F" w:rsidP="009B4C5F">
      <w:pPr>
        <w:pStyle w:val="afe"/>
      </w:pPr>
      <w:r>
        <w:t>// Flag - checking string for correct input</w:t>
      </w:r>
    </w:p>
    <w:p w14:paraId="2F449A88" w14:textId="77777777" w:rsidR="009B4C5F" w:rsidRDefault="009B4C5F" w:rsidP="009B4C5F">
      <w:pPr>
        <w:pStyle w:val="afe"/>
      </w:pPr>
    </w:p>
    <w:p w14:paraId="5B2D4E0E" w14:textId="77777777" w:rsidR="00715039" w:rsidRDefault="009B4C5F" w:rsidP="00715039">
      <w:pPr>
        <w:pStyle w:val="afe"/>
      </w:pPr>
      <w:r>
        <w:t xml:space="preserve">Procedure </w:t>
      </w:r>
      <w:proofErr w:type="gramStart"/>
      <w:r>
        <w:t>Input(</w:t>
      </w:r>
      <w:proofErr w:type="gramEnd"/>
      <w:r>
        <w:t xml:space="preserve">Var Str: String; Var </w:t>
      </w:r>
      <w:proofErr w:type="spellStart"/>
      <w:r>
        <w:t>Arr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</w:p>
    <w:p w14:paraId="0D45DDE4" w14:textId="2B81E645" w:rsidR="009B4C5F" w:rsidRDefault="00715039" w:rsidP="00715039">
      <w:pPr>
        <w:pStyle w:val="afe"/>
      </w:pPr>
      <w:r>
        <w:t xml:space="preserve">                </w:t>
      </w:r>
      <w:r w:rsidR="009B4C5F">
        <w:t>Notation: Integer;</w:t>
      </w:r>
      <w:r>
        <w:t xml:space="preserve"> </w:t>
      </w:r>
      <w:r w:rsidR="009B4C5F">
        <w:t>Var Flag: Boolean);</w:t>
      </w:r>
    </w:p>
    <w:p w14:paraId="4C5E244E" w14:textId="77777777" w:rsidR="009B4C5F" w:rsidRDefault="009B4C5F" w:rsidP="009B4C5F">
      <w:pPr>
        <w:pStyle w:val="afe"/>
      </w:pPr>
    </w:p>
    <w:p w14:paraId="52A3B22E" w14:textId="77777777" w:rsidR="009B4C5F" w:rsidRDefault="009B4C5F" w:rsidP="009B4C5F">
      <w:pPr>
        <w:pStyle w:val="afe"/>
      </w:pPr>
      <w:r>
        <w:t>// Local variables declaration</w:t>
      </w:r>
    </w:p>
    <w:p w14:paraId="6CF7737D" w14:textId="77777777" w:rsidR="009B4C5F" w:rsidRDefault="009B4C5F" w:rsidP="009B4C5F">
      <w:pPr>
        <w:pStyle w:val="afe"/>
      </w:pPr>
      <w:r>
        <w:t>Var</w:t>
      </w:r>
    </w:p>
    <w:p w14:paraId="6C166803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Error,I</w:t>
      </w:r>
      <w:proofErr w:type="spellEnd"/>
      <w:proofErr w:type="gramEnd"/>
      <w:r>
        <w:t>: Integer;</w:t>
      </w:r>
    </w:p>
    <w:p w14:paraId="32A1209E" w14:textId="77777777" w:rsidR="009B4C5F" w:rsidRDefault="009B4C5F" w:rsidP="009B4C5F">
      <w:pPr>
        <w:pStyle w:val="afe"/>
      </w:pPr>
      <w:r>
        <w:t>// Error - check of input</w:t>
      </w:r>
    </w:p>
    <w:p w14:paraId="6A6D2C08" w14:textId="77777777" w:rsidR="009B4C5F" w:rsidRDefault="009B4C5F" w:rsidP="009B4C5F">
      <w:pPr>
        <w:pStyle w:val="afe"/>
      </w:pPr>
      <w:r>
        <w:t>// I - cycle iterator</w:t>
      </w:r>
    </w:p>
    <w:p w14:paraId="793F188D" w14:textId="77777777" w:rsidR="009B4C5F" w:rsidRDefault="009B4C5F" w:rsidP="009B4C5F">
      <w:pPr>
        <w:pStyle w:val="afe"/>
      </w:pPr>
    </w:p>
    <w:p w14:paraId="049DDDC6" w14:textId="77777777" w:rsidR="009B4C5F" w:rsidRDefault="009B4C5F" w:rsidP="009B4C5F">
      <w:pPr>
        <w:pStyle w:val="afe"/>
      </w:pPr>
      <w:r>
        <w:t>begin</w:t>
      </w:r>
    </w:p>
    <w:p w14:paraId="3751B4D8" w14:textId="77777777" w:rsidR="009B4C5F" w:rsidRDefault="009B4C5F" w:rsidP="009B4C5F">
      <w:pPr>
        <w:pStyle w:val="afe"/>
      </w:pPr>
    </w:p>
    <w:p w14:paraId="549399FC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Initialisation</w:t>
      </w:r>
      <w:proofErr w:type="spellEnd"/>
      <w:r>
        <w:t xml:space="preserve"> of starting parameters</w:t>
      </w:r>
    </w:p>
    <w:p w14:paraId="3D873861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Flag :</w:t>
      </w:r>
      <w:proofErr w:type="gramEnd"/>
      <w:r>
        <w:t>= true;</w:t>
      </w:r>
    </w:p>
    <w:p w14:paraId="078AC74B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etlength</w:t>
      </w:r>
      <w:proofErr w:type="spellEnd"/>
      <w:r>
        <w:t>(</w:t>
      </w:r>
      <w:proofErr w:type="spellStart"/>
      <w:proofErr w:type="gramEnd"/>
      <w:r>
        <w:t>Arr,length</w:t>
      </w:r>
      <w:proofErr w:type="spellEnd"/>
      <w:r>
        <w:t>(Str));</w:t>
      </w:r>
    </w:p>
    <w:p w14:paraId="720C4ADB" w14:textId="77777777" w:rsidR="009B4C5F" w:rsidRDefault="009B4C5F" w:rsidP="009B4C5F">
      <w:pPr>
        <w:pStyle w:val="afe"/>
      </w:pPr>
    </w:p>
    <w:p w14:paraId="1558B475" w14:textId="77777777" w:rsidR="00715039" w:rsidRDefault="009B4C5F" w:rsidP="009B4C5F">
      <w:pPr>
        <w:pStyle w:val="afe"/>
      </w:pPr>
      <w:r>
        <w:t xml:space="preserve">  // If notation is less or equal then 10 then letters </w:t>
      </w:r>
    </w:p>
    <w:p w14:paraId="5CA09FC1" w14:textId="43D99ED1" w:rsidR="009B4C5F" w:rsidRDefault="00715039" w:rsidP="009B4C5F">
      <w:pPr>
        <w:pStyle w:val="afe"/>
      </w:pPr>
      <w:r>
        <w:t xml:space="preserve">  // </w:t>
      </w:r>
      <w:r w:rsidR="009B4C5F">
        <w:t>cannot be added</w:t>
      </w:r>
    </w:p>
    <w:p w14:paraId="191D940B" w14:textId="77777777" w:rsidR="009B4C5F" w:rsidRDefault="009B4C5F" w:rsidP="009B4C5F">
      <w:pPr>
        <w:pStyle w:val="afe"/>
      </w:pPr>
      <w:r>
        <w:t xml:space="preserve">  if Notation &lt;= 10 then</w:t>
      </w:r>
    </w:p>
    <w:p w14:paraId="1EC5372D" w14:textId="77777777" w:rsidR="009B4C5F" w:rsidRDefault="009B4C5F" w:rsidP="009B4C5F">
      <w:pPr>
        <w:pStyle w:val="afe"/>
      </w:pPr>
      <w:r>
        <w:t xml:space="preserve">  begin</w:t>
      </w:r>
    </w:p>
    <w:p w14:paraId="0EE27046" w14:textId="77777777" w:rsidR="009B4C5F" w:rsidRDefault="009B4C5F" w:rsidP="009B4C5F">
      <w:pPr>
        <w:pStyle w:val="afe"/>
      </w:pPr>
    </w:p>
    <w:p w14:paraId="58F2CB32" w14:textId="77777777" w:rsidR="00715039" w:rsidRDefault="009B4C5F" w:rsidP="009B4C5F">
      <w:pPr>
        <w:pStyle w:val="afe"/>
      </w:pPr>
      <w:r>
        <w:t xml:space="preserve">    // Putting numbers from string to the array in the </w:t>
      </w:r>
    </w:p>
    <w:p w14:paraId="1FF9E661" w14:textId="67485707" w:rsidR="009B4C5F" w:rsidRDefault="00715039" w:rsidP="009B4C5F">
      <w:pPr>
        <w:pStyle w:val="afe"/>
      </w:pPr>
      <w:r>
        <w:t xml:space="preserve">    // </w:t>
      </w:r>
      <w:r w:rsidR="009B4C5F">
        <w:t>inverted form</w:t>
      </w:r>
    </w:p>
    <w:p w14:paraId="5107CC83" w14:textId="77777777" w:rsidR="009B4C5F" w:rsidRDefault="009B4C5F" w:rsidP="009B4C5F">
      <w:pPr>
        <w:pStyle w:val="afe"/>
      </w:pPr>
      <w:r>
        <w:t xml:space="preserve">    for </w:t>
      </w:r>
      <w:proofErr w:type="gramStart"/>
      <w:r>
        <w:t>I :</w:t>
      </w:r>
      <w:proofErr w:type="gramEnd"/>
      <w:r>
        <w:t>= 1 to length(Str) do</w:t>
      </w:r>
    </w:p>
    <w:p w14:paraId="333D9D0D" w14:textId="77777777" w:rsidR="009B4C5F" w:rsidRDefault="009B4C5F" w:rsidP="009B4C5F">
      <w:pPr>
        <w:pStyle w:val="afe"/>
      </w:pPr>
      <w:r>
        <w:t xml:space="preserve">    begin</w:t>
      </w:r>
    </w:p>
    <w:p w14:paraId="5DBEBEEF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val</w:t>
      </w:r>
      <w:proofErr w:type="spellEnd"/>
      <w:r>
        <w:t>(</w:t>
      </w:r>
      <w:proofErr w:type="gramEnd"/>
      <w:r>
        <w:t>Str[I],</w:t>
      </w:r>
      <w:proofErr w:type="spellStart"/>
      <w:r>
        <w:t>Arr</w:t>
      </w:r>
      <w:proofErr w:type="spellEnd"/>
      <w:r>
        <w:t>[length(Str) - I],Error);</w:t>
      </w:r>
    </w:p>
    <w:p w14:paraId="79AFAE0A" w14:textId="77777777" w:rsidR="009B4C5F" w:rsidRDefault="009B4C5F" w:rsidP="009B4C5F">
      <w:pPr>
        <w:pStyle w:val="afe"/>
      </w:pPr>
    </w:p>
    <w:p w14:paraId="63B49FF4" w14:textId="77777777" w:rsidR="009B4C5F" w:rsidRDefault="009B4C5F" w:rsidP="009B4C5F">
      <w:pPr>
        <w:pStyle w:val="afe"/>
      </w:pPr>
      <w:r>
        <w:t xml:space="preserve">      // Checking if input is correct</w:t>
      </w:r>
    </w:p>
    <w:p w14:paraId="23694A41" w14:textId="77777777" w:rsidR="009B4C5F" w:rsidRDefault="009B4C5F" w:rsidP="009B4C5F">
      <w:pPr>
        <w:pStyle w:val="afe"/>
      </w:pPr>
      <w:r>
        <w:t xml:space="preserve">      if Error &lt;&gt; 0 then</w:t>
      </w:r>
    </w:p>
    <w:p w14:paraId="195267B2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Flag :</w:t>
      </w:r>
      <w:proofErr w:type="gramEnd"/>
      <w:r>
        <w:t>= false;</w:t>
      </w:r>
    </w:p>
    <w:p w14:paraId="0960E777" w14:textId="77777777" w:rsidR="009B4C5F" w:rsidRDefault="009B4C5F" w:rsidP="009B4C5F">
      <w:pPr>
        <w:pStyle w:val="afe"/>
      </w:pPr>
    </w:p>
    <w:p w14:paraId="659C84DD" w14:textId="77777777" w:rsidR="009B4C5F" w:rsidRDefault="009B4C5F" w:rsidP="009B4C5F">
      <w:pPr>
        <w:pStyle w:val="afe"/>
      </w:pPr>
      <w:r>
        <w:t xml:space="preserve">      // Checking if input is correct</w:t>
      </w:r>
    </w:p>
    <w:p w14:paraId="40A1FACF" w14:textId="77777777" w:rsidR="009B4C5F" w:rsidRDefault="009B4C5F" w:rsidP="009B4C5F">
      <w:pPr>
        <w:pStyle w:val="afe"/>
      </w:pPr>
      <w:r>
        <w:t xml:space="preserve">      if </w:t>
      </w:r>
      <w:proofErr w:type="spellStart"/>
      <w:r>
        <w:t>Arr</w:t>
      </w:r>
      <w:proofErr w:type="spellEnd"/>
      <w:r>
        <w:t>[</w:t>
      </w:r>
      <w:proofErr w:type="gramStart"/>
      <w:r>
        <w:t>length(</w:t>
      </w:r>
      <w:proofErr w:type="gramEnd"/>
      <w:r>
        <w:t>Str) - I] &gt;= Notation then</w:t>
      </w:r>
    </w:p>
    <w:p w14:paraId="211FBFF4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Flag :</w:t>
      </w:r>
      <w:proofErr w:type="gramEnd"/>
      <w:r>
        <w:t>= false;</w:t>
      </w:r>
    </w:p>
    <w:p w14:paraId="5A13A491" w14:textId="77777777" w:rsidR="009B4C5F" w:rsidRDefault="009B4C5F" w:rsidP="009B4C5F">
      <w:pPr>
        <w:pStyle w:val="afe"/>
      </w:pPr>
      <w:r>
        <w:t xml:space="preserve">    end;</w:t>
      </w:r>
    </w:p>
    <w:p w14:paraId="3E9D3FF8" w14:textId="77777777" w:rsidR="009B4C5F" w:rsidRDefault="009B4C5F" w:rsidP="009B4C5F">
      <w:pPr>
        <w:pStyle w:val="afe"/>
      </w:pPr>
      <w:r>
        <w:t xml:space="preserve">  end</w:t>
      </w:r>
    </w:p>
    <w:p w14:paraId="31ABD926" w14:textId="77777777" w:rsidR="009B4C5F" w:rsidRDefault="009B4C5F" w:rsidP="009B4C5F">
      <w:pPr>
        <w:pStyle w:val="afe"/>
      </w:pPr>
    </w:p>
    <w:p w14:paraId="6D3E65A0" w14:textId="77777777" w:rsidR="00715039" w:rsidRDefault="009B4C5F" w:rsidP="009B4C5F">
      <w:pPr>
        <w:pStyle w:val="afe"/>
      </w:pPr>
      <w:r>
        <w:t xml:space="preserve">  // If notation is more </w:t>
      </w:r>
      <w:proofErr w:type="spellStart"/>
      <w:r>
        <w:t>then</w:t>
      </w:r>
      <w:proofErr w:type="spellEnd"/>
      <w:r>
        <w:t xml:space="preserve"> 10 then letters can be </w:t>
      </w:r>
    </w:p>
    <w:p w14:paraId="28B6484B" w14:textId="48DD5EAC" w:rsidR="009B4C5F" w:rsidRDefault="00715039" w:rsidP="009B4C5F">
      <w:pPr>
        <w:pStyle w:val="afe"/>
      </w:pPr>
      <w:r>
        <w:t xml:space="preserve">  // </w:t>
      </w:r>
      <w:r w:rsidR="009B4C5F">
        <w:t>added</w:t>
      </w:r>
    </w:p>
    <w:p w14:paraId="740035A4" w14:textId="77777777" w:rsidR="009B4C5F" w:rsidRDefault="009B4C5F" w:rsidP="009B4C5F">
      <w:pPr>
        <w:pStyle w:val="afe"/>
      </w:pPr>
      <w:r>
        <w:t xml:space="preserve">  else</w:t>
      </w:r>
    </w:p>
    <w:p w14:paraId="4716D0F5" w14:textId="77777777" w:rsidR="009B4C5F" w:rsidRDefault="009B4C5F" w:rsidP="009B4C5F">
      <w:pPr>
        <w:pStyle w:val="afe"/>
      </w:pPr>
    </w:p>
    <w:p w14:paraId="515B34EC" w14:textId="77777777" w:rsidR="009B4C5F" w:rsidRDefault="009B4C5F" w:rsidP="009B4C5F">
      <w:pPr>
        <w:pStyle w:val="afe"/>
      </w:pPr>
      <w:r>
        <w:lastRenderedPageBreak/>
        <w:t xml:space="preserve">  begin</w:t>
      </w:r>
    </w:p>
    <w:p w14:paraId="330A2D7B" w14:textId="77777777" w:rsidR="009B4C5F" w:rsidRDefault="009B4C5F" w:rsidP="009B4C5F">
      <w:pPr>
        <w:pStyle w:val="afe"/>
      </w:pPr>
    </w:p>
    <w:p w14:paraId="788F4169" w14:textId="77777777" w:rsidR="00715039" w:rsidRDefault="009B4C5F" w:rsidP="009B4C5F">
      <w:pPr>
        <w:pStyle w:val="afe"/>
      </w:pPr>
      <w:r>
        <w:t xml:space="preserve">    // Putting numbers or letters as numbers from </w:t>
      </w:r>
    </w:p>
    <w:p w14:paraId="44899629" w14:textId="668656BC" w:rsidR="009B4C5F" w:rsidRDefault="00715039" w:rsidP="00715039">
      <w:pPr>
        <w:pStyle w:val="afe"/>
      </w:pPr>
      <w:r>
        <w:t xml:space="preserve">    // </w:t>
      </w:r>
      <w:r w:rsidR="009B4C5F">
        <w:t>string to the array</w:t>
      </w:r>
      <w:r>
        <w:t xml:space="preserve"> </w:t>
      </w:r>
      <w:r w:rsidR="009B4C5F">
        <w:t>in the inverted form</w:t>
      </w:r>
    </w:p>
    <w:p w14:paraId="6D527DEE" w14:textId="77777777" w:rsidR="009B4C5F" w:rsidRDefault="009B4C5F" w:rsidP="009B4C5F">
      <w:pPr>
        <w:pStyle w:val="afe"/>
      </w:pPr>
      <w:r>
        <w:t xml:space="preserve">    for </w:t>
      </w:r>
      <w:proofErr w:type="gramStart"/>
      <w:r>
        <w:t>I :</w:t>
      </w:r>
      <w:proofErr w:type="gramEnd"/>
      <w:r>
        <w:t>= 1 to length(Str) do</w:t>
      </w:r>
    </w:p>
    <w:p w14:paraId="10B607E7" w14:textId="77777777" w:rsidR="009B4C5F" w:rsidRDefault="009B4C5F" w:rsidP="009B4C5F">
      <w:pPr>
        <w:pStyle w:val="afe"/>
      </w:pPr>
      <w:r>
        <w:t xml:space="preserve">    begin</w:t>
      </w:r>
    </w:p>
    <w:p w14:paraId="3259E6E3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val</w:t>
      </w:r>
      <w:proofErr w:type="spellEnd"/>
      <w:r>
        <w:t>(</w:t>
      </w:r>
      <w:proofErr w:type="gramEnd"/>
      <w:r>
        <w:t>Str[I],</w:t>
      </w:r>
      <w:proofErr w:type="spellStart"/>
      <w:r>
        <w:t>Arr</w:t>
      </w:r>
      <w:proofErr w:type="spellEnd"/>
      <w:r>
        <w:t>[length(Str) - I],Error);</w:t>
      </w:r>
    </w:p>
    <w:p w14:paraId="3DFB4E42" w14:textId="77777777" w:rsidR="009B4C5F" w:rsidRDefault="009B4C5F" w:rsidP="009B4C5F">
      <w:pPr>
        <w:pStyle w:val="afe"/>
      </w:pPr>
    </w:p>
    <w:p w14:paraId="6CF611DD" w14:textId="77777777" w:rsidR="009B4C5F" w:rsidRDefault="009B4C5F" w:rsidP="009B4C5F">
      <w:pPr>
        <w:pStyle w:val="afe"/>
      </w:pPr>
      <w:r>
        <w:t xml:space="preserve">      if Error &lt;&gt; 0 then</w:t>
      </w:r>
    </w:p>
    <w:p w14:paraId="37184DF6" w14:textId="77777777" w:rsidR="009B4C5F" w:rsidRDefault="009B4C5F" w:rsidP="009B4C5F">
      <w:pPr>
        <w:pStyle w:val="afe"/>
      </w:pPr>
    </w:p>
    <w:p w14:paraId="6BE809EE" w14:textId="77777777" w:rsidR="00715039" w:rsidRDefault="009B4C5F" w:rsidP="009B4C5F">
      <w:pPr>
        <w:pStyle w:val="afe"/>
      </w:pPr>
      <w:r>
        <w:t xml:space="preserve">        // Converting letters into numbers for the </w:t>
      </w:r>
    </w:p>
    <w:p w14:paraId="3A73A7D1" w14:textId="657EC5A0" w:rsidR="009B4C5F" w:rsidRDefault="00715039" w:rsidP="009B4C5F">
      <w:pPr>
        <w:pStyle w:val="afe"/>
      </w:pPr>
      <w:r>
        <w:t xml:space="preserve">        // </w:t>
      </w:r>
      <w:r w:rsidR="009B4C5F">
        <w:t>integer array</w:t>
      </w:r>
    </w:p>
    <w:p w14:paraId="33F1F17A" w14:textId="77777777" w:rsidR="00715039" w:rsidRDefault="009B4C5F" w:rsidP="009B4C5F">
      <w:pPr>
        <w:pStyle w:val="afe"/>
      </w:pPr>
      <w:r>
        <w:t xml:space="preserve">        if (</w:t>
      </w:r>
      <w:proofErr w:type="spellStart"/>
      <w:proofErr w:type="gramStart"/>
      <w:r>
        <w:t>ord</w:t>
      </w:r>
      <w:proofErr w:type="spellEnd"/>
      <w:r>
        <w:t>(</w:t>
      </w:r>
      <w:proofErr w:type="gramEnd"/>
      <w:r>
        <w:t xml:space="preserve">Str[I]) - </w:t>
      </w:r>
      <w:proofErr w:type="spellStart"/>
      <w:r>
        <w:t>ord</w:t>
      </w:r>
      <w:proofErr w:type="spellEnd"/>
      <w:r>
        <w:t xml:space="preserve">('A')) &lt; (Notation - 10) </w:t>
      </w:r>
    </w:p>
    <w:p w14:paraId="01F9C16A" w14:textId="59D3DFAE" w:rsidR="009B4C5F" w:rsidRDefault="00715039" w:rsidP="009B4C5F">
      <w:pPr>
        <w:pStyle w:val="afe"/>
      </w:pPr>
      <w:r>
        <w:t xml:space="preserve">                                                   </w:t>
      </w:r>
      <w:r w:rsidR="009B4C5F">
        <w:t>then</w:t>
      </w:r>
    </w:p>
    <w:p w14:paraId="657DB3BB" w14:textId="77777777" w:rsidR="009B4C5F" w:rsidRDefault="009B4C5F" w:rsidP="009B4C5F">
      <w:pPr>
        <w:pStyle w:val="afe"/>
      </w:pPr>
      <w:r>
        <w:t xml:space="preserve">        begin</w:t>
      </w:r>
    </w:p>
    <w:p w14:paraId="16912F8A" w14:textId="65805DA4" w:rsidR="00715039" w:rsidRDefault="009B4C5F" w:rsidP="009B4C5F">
      <w:pPr>
        <w:pStyle w:val="afe"/>
      </w:pPr>
      <w:r>
        <w:t xml:space="preserve">          </w:t>
      </w:r>
      <w:proofErr w:type="spellStart"/>
      <w:r>
        <w:t>Arr</w:t>
      </w:r>
      <w:proofErr w:type="spellEnd"/>
      <w:r>
        <w:t>[</w:t>
      </w:r>
      <w:proofErr w:type="gramStart"/>
      <w:r>
        <w:t>length(</w:t>
      </w:r>
      <w:proofErr w:type="gramEnd"/>
      <w:r>
        <w:t xml:space="preserve">Str) - I] := 10 + </w:t>
      </w:r>
      <w:proofErr w:type="spellStart"/>
      <w:r>
        <w:t>ord</w:t>
      </w:r>
      <w:proofErr w:type="spellEnd"/>
      <w:r>
        <w:t xml:space="preserve">(Str[I]) </w:t>
      </w:r>
      <w:r w:rsidR="00715039">
        <w:t>–</w:t>
      </w:r>
      <w:r>
        <w:t xml:space="preserve"> </w:t>
      </w:r>
    </w:p>
    <w:p w14:paraId="2264FDEE" w14:textId="4A26528C" w:rsidR="009B4C5F" w:rsidRDefault="00715039" w:rsidP="009B4C5F">
      <w:pPr>
        <w:pStyle w:val="afe"/>
      </w:pPr>
      <w:r>
        <w:t xml:space="preserve">                                  </w:t>
      </w:r>
      <w:proofErr w:type="spellStart"/>
      <w:r w:rsidR="009B4C5F">
        <w:t>ord</w:t>
      </w:r>
      <w:proofErr w:type="spellEnd"/>
      <w:r w:rsidR="009B4C5F">
        <w:t>('A');</w:t>
      </w:r>
    </w:p>
    <w:p w14:paraId="176E5AA5" w14:textId="77777777" w:rsidR="009B4C5F" w:rsidRDefault="009B4C5F" w:rsidP="009B4C5F">
      <w:pPr>
        <w:pStyle w:val="afe"/>
      </w:pPr>
      <w:r>
        <w:t xml:space="preserve">        end</w:t>
      </w:r>
    </w:p>
    <w:p w14:paraId="7F9834D8" w14:textId="77777777" w:rsidR="009B4C5F" w:rsidRDefault="009B4C5F" w:rsidP="009B4C5F">
      <w:pPr>
        <w:pStyle w:val="afe"/>
      </w:pPr>
    </w:p>
    <w:p w14:paraId="0D30388F" w14:textId="77777777" w:rsidR="009B4C5F" w:rsidRDefault="009B4C5F" w:rsidP="009B4C5F">
      <w:pPr>
        <w:pStyle w:val="afe"/>
      </w:pPr>
      <w:r>
        <w:t xml:space="preserve">        else</w:t>
      </w:r>
    </w:p>
    <w:p w14:paraId="0DF6839E" w14:textId="77777777" w:rsidR="009B4C5F" w:rsidRDefault="009B4C5F" w:rsidP="009B4C5F">
      <w:pPr>
        <w:pStyle w:val="afe"/>
      </w:pPr>
    </w:p>
    <w:p w14:paraId="45240AAE" w14:textId="77777777" w:rsidR="009B4C5F" w:rsidRDefault="009B4C5F" w:rsidP="009B4C5F">
      <w:pPr>
        <w:pStyle w:val="afe"/>
      </w:pPr>
      <w:r>
        <w:t xml:space="preserve">        begin</w:t>
      </w:r>
    </w:p>
    <w:p w14:paraId="12BA9D97" w14:textId="77777777" w:rsidR="009B4C5F" w:rsidRDefault="009B4C5F" w:rsidP="009B4C5F">
      <w:pPr>
        <w:pStyle w:val="afe"/>
      </w:pPr>
      <w:r>
        <w:t xml:space="preserve">          </w:t>
      </w:r>
      <w:proofErr w:type="gramStart"/>
      <w:r>
        <w:t>Flag :</w:t>
      </w:r>
      <w:proofErr w:type="gramEnd"/>
      <w:r>
        <w:t>= false;</w:t>
      </w:r>
    </w:p>
    <w:p w14:paraId="1C3C5E4F" w14:textId="77777777" w:rsidR="009B4C5F" w:rsidRDefault="009B4C5F" w:rsidP="009B4C5F">
      <w:pPr>
        <w:pStyle w:val="afe"/>
      </w:pPr>
      <w:r>
        <w:t xml:space="preserve">        end;</w:t>
      </w:r>
    </w:p>
    <w:p w14:paraId="52FAB5DE" w14:textId="77777777" w:rsidR="009B4C5F" w:rsidRDefault="009B4C5F" w:rsidP="009B4C5F">
      <w:pPr>
        <w:pStyle w:val="afe"/>
      </w:pPr>
    </w:p>
    <w:p w14:paraId="771FF630" w14:textId="77777777" w:rsidR="009B4C5F" w:rsidRDefault="009B4C5F" w:rsidP="009B4C5F">
      <w:pPr>
        <w:pStyle w:val="afe"/>
      </w:pPr>
      <w:r>
        <w:t xml:space="preserve">    end;</w:t>
      </w:r>
    </w:p>
    <w:p w14:paraId="203488E6" w14:textId="77777777" w:rsidR="009B4C5F" w:rsidRDefault="009B4C5F" w:rsidP="009B4C5F">
      <w:pPr>
        <w:pStyle w:val="afe"/>
      </w:pPr>
      <w:r>
        <w:t xml:space="preserve">  end;</w:t>
      </w:r>
    </w:p>
    <w:p w14:paraId="1A74A3F8" w14:textId="77777777" w:rsidR="009B4C5F" w:rsidRDefault="009B4C5F" w:rsidP="009B4C5F">
      <w:pPr>
        <w:pStyle w:val="afe"/>
      </w:pPr>
      <w:r>
        <w:t>end;</w:t>
      </w:r>
    </w:p>
    <w:p w14:paraId="07C30E5B" w14:textId="77777777" w:rsidR="009B4C5F" w:rsidRDefault="009B4C5F" w:rsidP="009B4C5F">
      <w:pPr>
        <w:pStyle w:val="afe"/>
      </w:pPr>
      <w:r>
        <w:t>// End of the Input subprogram</w:t>
      </w:r>
    </w:p>
    <w:p w14:paraId="610A6171" w14:textId="77777777" w:rsidR="009B4C5F" w:rsidRDefault="009B4C5F" w:rsidP="009B4C5F">
      <w:pPr>
        <w:pStyle w:val="afe"/>
      </w:pPr>
    </w:p>
    <w:p w14:paraId="2F0DEDBB" w14:textId="77777777" w:rsidR="00715039" w:rsidRDefault="009B4C5F" w:rsidP="009B4C5F">
      <w:pPr>
        <w:pStyle w:val="afe"/>
      </w:pPr>
      <w:r>
        <w:t xml:space="preserve">(* Start of </w:t>
      </w:r>
      <w:proofErr w:type="spellStart"/>
      <w:r>
        <w:t>FindResLen</w:t>
      </w:r>
      <w:proofErr w:type="spellEnd"/>
      <w:r>
        <w:t xml:space="preserve"> subprogram. Subprogram counts </w:t>
      </w:r>
    </w:p>
    <w:p w14:paraId="19B49020" w14:textId="77777777" w:rsidR="00715039" w:rsidRDefault="00715039" w:rsidP="00715039">
      <w:pPr>
        <w:pStyle w:val="afe"/>
      </w:pPr>
      <w:r>
        <w:t xml:space="preserve">   </w:t>
      </w:r>
      <w:r w:rsidR="009B4C5F">
        <w:t>lengths of the strings and</w:t>
      </w:r>
      <w:r>
        <w:t xml:space="preserve"> </w:t>
      </w:r>
      <w:r w:rsidR="009B4C5F">
        <w:t xml:space="preserve">finds the biggest length </w:t>
      </w:r>
    </w:p>
    <w:p w14:paraId="1FA6B1A0" w14:textId="5C61138B" w:rsidR="009B4C5F" w:rsidRDefault="00715039" w:rsidP="00715039">
      <w:pPr>
        <w:pStyle w:val="afe"/>
      </w:pPr>
      <w:r>
        <w:t xml:space="preserve">   </w:t>
      </w:r>
      <w:r w:rsidR="009B4C5F">
        <w:t>between them</w:t>
      </w:r>
      <w:r>
        <w:t xml:space="preserve"> </w:t>
      </w:r>
      <w:r w:rsidR="009B4C5F">
        <w:t>*)</w:t>
      </w:r>
    </w:p>
    <w:p w14:paraId="58F90444" w14:textId="77777777" w:rsidR="009B4C5F" w:rsidRDefault="009B4C5F" w:rsidP="009B4C5F">
      <w:pPr>
        <w:pStyle w:val="afe"/>
      </w:pPr>
      <w:r>
        <w:t>// Str</w:t>
      </w:r>
      <w:proofErr w:type="gramStart"/>
      <w:r>
        <w:t>1,Str</w:t>
      </w:r>
      <w:proofErr w:type="gramEnd"/>
      <w:r>
        <w:t>2 - Starting strings</w:t>
      </w:r>
    </w:p>
    <w:p w14:paraId="642586EF" w14:textId="77777777" w:rsidR="009B4C5F" w:rsidRDefault="009B4C5F" w:rsidP="009B4C5F">
      <w:pPr>
        <w:pStyle w:val="afe"/>
      </w:pPr>
    </w:p>
    <w:p w14:paraId="0EB65DB0" w14:textId="77777777" w:rsidR="009B4C5F" w:rsidRDefault="009B4C5F" w:rsidP="009B4C5F">
      <w:pPr>
        <w:pStyle w:val="afe"/>
      </w:pPr>
      <w:r>
        <w:t xml:space="preserve">Function </w:t>
      </w:r>
      <w:proofErr w:type="spellStart"/>
      <w:proofErr w:type="gramStart"/>
      <w:r>
        <w:t>FindResLen</w:t>
      </w:r>
      <w:proofErr w:type="spellEnd"/>
      <w:r>
        <w:t>(</w:t>
      </w:r>
      <w:proofErr w:type="gramEnd"/>
      <w:r>
        <w:t>Const Str1,Str2: String): Integer;</w:t>
      </w:r>
    </w:p>
    <w:p w14:paraId="0534DAC5" w14:textId="77777777" w:rsidR="009B4C5F" w:rsidRDefault="009B4C5F" w:rsidP="009B4C5F">
      <w:pPr>
        <w:pStyle w:val="afe"/>
      </w:pPr>
      <w:r>
        <w:t>begin</w:t>
      </w:r>
    </w:p>
    <w:p w14:paraId="57B96306" w14:textId="77777777" w:rsidR="009B4C5F" w:rsidRDefault="009B4C5F" w:rsidP="009B4C5F">
      <w:pPr>
        <w:pStyle w:val="afe"/>
      </w:pPr>
    </w:p>
    <w:p w14:paraId="7E18C481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Compareing</w:t>
      </w:r>
      <w:proofErr w:type="spellEnd"/>
      <w:r>
        <w:t xml:space="preserve"> strings</w:t>
      </w:r>
    </w:p>
    <w:p w14:paraId="0DE86CC1" w14:textId="77777777" w:rsidR="00714BBF" w:rsidRDefault="009B4C5F" w:rsidP="009B4C5F">
      <w:pPr>
        <w:pStyle w:val="afe"/>
      </w:pPr>
      <w:r>
        <w:t xml:space="preserve">  // If first string length is bigger </w:t>
      </w:r>
      <w:proofErr w:type="spellStart"/>
      <w:r>
        <w:t>then</w:t>
      </w:r>
      <w:proofErr w:type="spellEnd"/>
      <w:r>
        <w:t xml:space="preserve"> the second </w:t>
      </w:r>
    </w:p>
    <w:p w14:paraId="328F11A0" w14:textId="77777777" w:rsidR="00714BBF" w:rsidRDefault="00714BBF" w:rsidP="00714BBF">
      <w:pPr>
        <w:pStyle w:val="afe"/>
      </w:pPr>
      <w:r>
        <w:t xml:space="preserve">  // </w:t>
      </w:r>
      <w:r w:rsidR="009B4C5F">
        <w:t>one, length of the</w:t>
      </w:r>
      <w:r>
        <w:t xml:space="preserve"> </w:t>
      </w:r>
      <w:r w:rsidR="009B4C5F">
        <w:t xml:space="preserve">first string is the searching </w:t>
      </w:r>
    </w:p>
    <w:p w14:paraId="45986545" w14:textId="723087BF" w:rsidR="009B4C5F" w:rsidRDefault="00714BBF" w:rsidP="00714BBF">
      <w:pPr>
        <w:pStyle w:val="afe"/>
      </w:pPr>
      <w:r>
        <w:t xml:space="preserve">  // </w:t>
      </w:r>
      <w:r w:rsidR="009B4C5F">
        <w:t>result</w:t>
      </w:r>
    </w:p>
    <w:p w14:paraId="0271DAF1" w14:textId="77777777" w:rsidR="009B4C5F" w:rsidRDefault="009B4C5F" w:rsidP="009B4C5F">
      <w:pPr>
        <w:pStyle w:val="afe"/>
      </w:pPr>
      <w:r>
        <w:t xml:space="preserve">  if </w:t>
      </w:r>
      <w:proofErr w:type="gramStart"/>
      <w:r>
        <w:t>length(</w:t>
      </w:r>
      <w:proofErr w:type="gramEnd"/>
      <w:r>
        <w:t>Str1) &gt; length(Str2) then</w:t>
      </w:r>
    </w:p>
    <w:p w14:paraId="64E8FEFA" w14:textId="77777777" w:rsidR="009B4C5F" w:rsidRDefault="009B4C5F" w:rsidP="009B4C5F">
      <w:pPr>
        <w:pStyle w:val="afe"/>
      </w:pPr>
      <w:r>
        <w:t xml:space="preserve">  begin</w:t>
      </w:r>
    </w:p>
    <w:p w14:paraId="598ABC33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Result :</w:t>
      </w:r>
      <w:proofErr w:type="gramEnd"/>
      <w:r>
        <w:t>= length(Str1)</w:t>
      </w:r>
    </w:p>
    <w:p w14:paraId="3A62D947" w14:textId="77777777" w:rsidR="009B4C5F" w:rsidRDefault="009B4C5F" w:rsidP="009B4C5F">
      <w:pPr>
        <w:pStyle w:val="afe"/>
      </w:pPr>
      <w:r>
        <w:t xml:space="preserve">  end</w:t>
      </w:r>
    </w:p>
    <w:p w14:paraId="7D365015" w14:textId="3D694F14" w:rsidR="009B4C5F" w:rsidRDefault="009B4C5F" w:rsidP="009B4C5F">
      <w:pPr>
        <w:pStyle w:val="afe"/>
      </w:pPr>
    </w:p>
    <w:p w14:paraId="0C0B9660" w14:textId="77777777" w:rsidR="00714BBF" w:rsidRDefault="00714BBF" w:rsidP="009B4C5F">
      <w:pPr>
        <w:pStyle w:val="afe"/>
      </w:pPr>
    </w:p>
    <w:p w14:paraId="5712291C" w14:textId="77777777" w:rsidR="00714BBF" w:rsidRDefault="009B4C5F" w:rsidP="009B4C5F">
      <w:pPr>
        <w:pStyle w:val="afe"/>
      </w:pPr>
      <w:r>
        <w:lastRenderedPageBreak/>
        <w:t xml:space="preserve">  //If the </w:t>
      </w:r>
      <w:proofErr w:type="gramStart"/>
      <w:r>
        <w:t>second string</w:t>
      </w:r>
      <w:proofErr w:type="gramEnd"/>
      <w:r>
        <w:t xml:space="preserve"> length is bigger or </w:t>
      </w:r>
      <w:proofErr w:type="spellStart"/>
      <w:r>
        <w:t>equat</w:t>
      </w:r>
      <w:proofErr w:type="spellEnd"/>
      <w:r>
        <w:t xml:space="preserve">, </w:t>
      </w:r>
    </w:p>
    <w:p w14:paraId="6C00F7C9" w14:textId="73028B15" w:rsidR="009B4C5F" w:rsidRDefault="00714BBF" w:rsidP="00714BBF">
      <w:pPr>
        <w:pStyle w:val="afe"/>
      </w:pPr>
      <w:r>
        <w:t xml:space="preserve">  //</w:t>
      </w:r>
      <w:r w:rsidR="009B4C5F">
        <w:t>length of the second string</w:t>
      </w:r>
      <w:r>
        <w:t xml:space="preserve"> </w:t>
      </w:r>
      <w:r w:rsidR="009B4C5F">
        <w:t>is the searching result</w:t>
      </w:r>
    </w:p>
    <w:p w14:paraId="7C2EC1DE" w14:textId="77777777" w:rsidR="009B4C5F" w:rsidRDefault="009B4C5F" w:rsidP="009B4C5F">
      <w:pPr>
        <w:pStyle w:val="afe"/>
      </w:pPr>
      <w:r>
        <w:t xml:space="preserve">  else</w:t>
      </w:r>
    </w:p>
    <w:p w14:paraId="28D05890" w14:textId="77777777" w:rsidR="009B4C5F" w:rsidRDefault="009B4C5F" w:rsidP="009B4C5F">
      <w:pPr>
        <w:pStyle w:val="afe"/>
      </w:pPr>
    </w:p>
    <w:p w14:paraId="5BE249FA" w14:textId="77777777" w:rsidR="009B4C5F" w:rsidRDefault="009B4C5F" w:rsidP="009B4C5F">
      <w:pPr>
        <w:pStyle w:val="afe"/>
      </w:pPr>
      <w:r>
        <w:t xml:space="preserve">  begin</w:t>
      </w:r>
    </w:p>
    <w:p w14:paraId="133CE878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Result :</w:t>
      </w:r>
      <w:proofErr w:type="gramEnd"/>
      <w:r>
        <w:t>= length(Str2);</w:t>
      </w:r>
    </w:p>
    <w:p w14:paraId="22AF059C" w14:textId="77777777" w:rsidR="009B4C5F" w:rsidRDefault="009B4C5F" w:rsidP="009B4C5F">
      <w:pPr>
        <w:pStyle w:val="afe"/>
      </w:pPr>
      <w:r>
        <w:t xml:space="preserve">  end;</w:t>
      </w:r>
    </w:p>
    <w:p w14:paraId="2F76E61F" w14:textId="77777777" w:rsidR="009B4C5F" w:rsidRDefault="009B4C5F" w:rsidP="009B4C5F">
      <w:pPr>
        <w:pStyle w:val="afe"/>
      </w:pPr>
      <w:r>
        <w:t>end;</w:t>
      </w:r>
    </w:p>
    <w:p w14:paraId="7F6712CB" w14:textId="77777777" w:rsidR="009B4C5F" w:rsidRDefault="009B4C5F" w:rsidP="009B4C5F">
      <w:pPr>
        <w:pStyle w:val="afe"/>
      </w:pPr>
      <w:r>
        <w:t xml:space="preserve">// End of </w:t>
      </w:r>
      <w:proofErr w:type="spellStart"/>
      <w:r>
        <w:t>FindResLen</w:t>
      </w:r>
      <w:proofErr w:type="spellEnd"/>
      <w:r>
        <w:t xml:space="preserve"> subprogram</w:t>
      </w:r>
    </w:p>
    <w:p w14:paraId="3048E64A" w14:textId="77777777" w:rsidR="009B4C5F" w:rsidRDefault="009B4C5F" w:rsidP="009B4C5F">
      <w:pPr>
        <w:pStyle w:val="afe"/>
      </w:pPr>
    </w:p>
    <w:p w14:paraId="37FB32FE" w14:textId="77777777" w:rsidR="00714BBF" w:rsidRDefault="009B4C5F" w:rsidP="009B4C5F">
      <w:pPr>
        <w:pStyle w:val="afe"/>
      </w:pPr>
      <w:r>
        <w:t xml:space="preserve">(* Start of </w:t>
      </w:r>
      <w:proofErr w:type="spellStart"/>
      <w:r>
        <w:t>Convertion</w:t>
      </w:r>
      <w:proofErr w:type="spellEnd"/>
      <w:r>
        <w:t xml:space="preserve"> subprogram. Digits from array </w:t>
      </w:r>
    </w:p>
    <w:p w14:paraId="6C06153B" w14:textId="77777777" w:rsidR="00714BBF" w:rsidRDefault="00714BBF" w:rsidP="00714BBF">
      <w:pPr>
        <w:pStyle w:val="afe"/>
      </w:pPr>
      <w:r>
        <w:t xml:space="preserve">   </w:t>
      </w:r>
      <w:r w:rsidR="009B4C5F">
        <w:t>are being converted to</w:t>
      </w:r>
      <w:r>
        <w:t xml:space="preserve"> </w:t>
      </w:r>
      <w:r w:rsidR="009B4C5F">
        <w:t xml:space="preserve">string digits or letters </w:t>
      </w:r>
    </w:p>
    <w:p w14:paraId="54885C42" w14:textId="3E790E60" w:rsidR="009B4C5F" w:rsidRDefault="00714BBF" w:rsidP="00714BBF">
      <w:pPr>
        <w:pStyle w:val="afe"/>
      </w:pPr>
      <w:r>
        <w:t xml:space="preserve">   </w:t>
      </w:r>
      <w:r w:rsidR="009B4C5F">
        <w:t>depending on notation</w:t>
      </w:r>
      <w:r>
        <w:t xml:space="preserve"> </w:t>
      </w:r>
      <w:r w:rsidR="009B4C5F">
        <w:t>*)</w:t>
      </w:r>
    </w:p>
    <w:p w14:paraId="0E483AE7" w14:textId="77777777" w:rsidR="009B4C5F" w:rsidRDefault="009B4C5F" w:rsidP="009B4C5F">
      <w:pPr>
        <w:pStyle w:val="afe"/>
      </w:pPr>
      <w:r>
        <w:t>// A - starting array</w:t>
      </w:r>
    </w:p>
    <w:p w14:paraId="04086B1E" w14:textId="77777777" w:rsidR="009B4C5F" w:rsidRDefault="009B4C5F" w:rsidP="009B4C5F">
      <w:pPr>
        <w:pStyle w:val="afe"/>
      </w:pPr>
      <w:r>
        <w:t xml:space="preserve">// Result - </w:t>
      </w:r>
      <w:proofErr w:type="spellStart"/>
      <w:r>
        <w:t>returnins</w:t>
      </w:r>
      <w:proofErr w:type="spellEnd"/>
      <w:r>
        <w:t xml:space="preserve"> string parameter</w:t>
      </w:r>
    </w:p>
    <w:p w14:paraId="5201FE0B" w14:textId="77777777" w:rsidR="009B4C5F" w:rsidRDefault="009B4C5F" w:rsidP="009B4C5F">
      <w:pPr>
        <w:pStyle w:val="afe"/>
      </w:pPr>
    </w:p>
    <w:p w14:paraId="317BC2EA" w14:textId="77777777" w:rsidR="009B4C5F" w:rsidRDefault="009B4C5F" w:rsidP="009B4C5F">
      <w:pPr>
        <w:pStyle w:val="afe"/>
      </w:pPr>
      <w:r>
        <w:t xml:space="preserve">Function </w:t>
      </w:r>
      <w:proofErr w:type="spellStart"/>
      <w:proofErr w:type="gramStart"/>
      <w:r>
        <w:t>Convertion</w:t>
      </w:r>
      <w:proofErr w:type="spellEnd"/>
      <w:r>
        <w:t>(</w:t>
      </w:r>
      <w:proofErr w:type="gramEnd"/>
      <w:r>
        <w:t xml:space="preserve">Const A: </w:t>
      </w:r>
      <w:proofErr w:type="spellStart"/>
      <w:r>
        <w:t>TArray</w:t>
      </w:r>
      <w:proofErr w:type="spellEnd"/>
      <w:r>
        <w:t>): String;</w:t>
      </w:r>
    </w:p>
    <w:p w14:paraId="73F15974" w14:textId="77777777" w:rsidR="009B4C5F" w:rsidRDefault="009B4C5F" w:rsidP="009B4C5F">
      <w:pPr>
        <w:pStyle w:val="afe"/>
      </w:pPr>
    </w:p>
    <w:p w14:paraId="0D01BE2A" w14:textId="77777777" w:rsidR="009B4C5F" w:rsidRDefault="009B4C5F" w:rsidP="009B4C5F">
      <w:pPr>
        <w:pStyle w:val="afe"/>
      </w:pPr>
      <w:r>
        <w:t>// Local variables declaration</w:t>
      </w:r>
    </w:p>
    <w:p w14:paraId="16E91106" w14:textId="77777777" w:rsidR="009B4C5F" w:rsidRDefault="009B4C5F" w:rsidP="009B4C5F">
      <w:pPr>
        <w:pStyle w:val="afe"/>
      </w:pPr>
      <w:r>
        <w:t>Var</w:t>
      </w:r>
    </w:p>
    <w:p w14:paraId="063EDCC3" w14:textId="77777777" w:rsidR="009B4C5F" w:rsidRDefault="009B4C5F" w:rsidP="009B4C5F">
      <w:pPr>
        <w:pStyle w:val="afe"/>
      </w:pPr>
      <w:r>
        <w:t xml:space="preserve">  I: Integer;</w:t>
      </w:r>
    </w:p>
    <w:p w14:paraId="34A7E68E" w14:textId="77777777" w:rsidR="009B4C5F" w:rsidRDefault="009B4C5F" w:rsidP="009B4C5F">
      <w:pPr>
        <w:pStyle w:val="afe"/>
      </w:pPr>
      <w:r>
        <w:t>// I - cycle iterator</w:t>
      </w:r>
    </w:p>
    <w:p w14:paraId="28449487" w14:textId="77777777" w:rsidR="009B4C5F" w:rsidRDefault="009B4C5F" w:rsidP="009B4C5F">
      <w:pPr>
        <w:pStyle w:val="afe"/>
      </w:pPr>
    </w:p>
    <w:p w14:paraId="6A02C8B2" w14:textId="77777777" w:rsidR="009B4C5F" w:rsidRDefault="009B4C5F" w:rsidP="009B4C5F">
      <w:pPr>
        <w:pStyle w:val="afe"/>
      </w:pPr>
      <w:r>
        <w:t>begin</w:t>
      </w:r>
    </w:p>
    <w:p w14:paraId="07DA43B6" w14:textId="77777777" w:rsidR="009B4C5F" w:rsidRDefault="009B4C5F" w:rsidP="009B4C5F">
      <w:pPr>
        <w:pStyle w:val="afe"/>
      </w:pPr>
    </w:p>
    <w:p w14:paraId="5B6457EF" w14:textId="77777777" w:rsidR="009B4C5F" w:rsidRDefault="009B4C5F" w:rsidP="009B4C5F">
      <w:pPr>
        <w:pStyle w:val="afe"/>
      </w:pPr>
      <w:r>
        <w:t xml:space="preserve">  // Initializing result</w:t>
      </w:r>
    </w:p>
    <w:p w14:paraId="338E5C3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Result :</w:t>
      </w:r>
      <w:proofErr w:type="gramEnd"/>
      <w:r>
        <w:t>= '';</w:t>
      </w:r>
    </w:p>
    <w:p w14:paraId="77749580" w14:textId="77777777" w:rsidR="009B4C5F" w:rsidRDefault="009B4C5F" w:rsidP="009B4C5F">
      <w:pPr>
        <w:pStyle w:val="afe"/>
      </w:pPr>
    </w:p>
    <w:p w14:paraId="5EF4F587" w14:textId="77777777" w:rsidR="00714BBF" w:rsidRDefault="009B4C5F" w:rsidP="009B4C5F">
      <w:pPr>
        <w:pStyle w:val="afe"/>
      </w:pPr>
      <w:r>
        <w:t xml:space="preserve">  (* Converting digits into chars. </w:t>
      </w:r>
      <w:proofErr w:type="spellStart"/>
      <w:r>
        <w:t>Convertion</w:t>
      </w:r>
      <w:proofErr w:type="spellEnd"/>
      <w:r>
        <w:t xml:space="preserve"> depends </w:t>
      </w:r>
    </w:p>
    <w:p w14:paraId="6F590FCC" w14:textId="77777777" w:rsidR="00714BBF" w:rsidRDefault="00714BBF" w:rsidP="00714BBF">
      <w:pPr>
        <w:pStyle w:val="afe"/>
      </w:pPr>
      <w:r>
        <w:t xml:space="preserve">     o</w:t>
      </w:r>
      <w:r w:rsidR="009B4C5F">
        <w:t>n</w:t>
      </w:r>
      <w:r>
        <w:t xml:space="preserve"> </w:t>
      </w:r>
      <w:r w:rsidR="009B4C5F">
        <w:t xml:space="preserve">the notation. If notation is bigger or equal </w:t>
      </w:r>
    </w:p>
    <w:p w14:paraId="63FCDD14" w14:textId="77777777" w:rsidR="00714BBF" w:rsidRDefault="00714BBF" w:rsidP="00714BBF">
      <w:pPr>
        <w:pStyle w:val="afe"/>
      </w:pPr>
      <w:r>
        <w:t xml:space="preserve">     </w:t>
      </w:r>
      <w:r w:rsidR="009B4C5F">
        <w:t>than 10 then digits must be</w:t>
      </w:r>
      <w:r>
        <w:t xml:space="preserve"> </w:t>
      </w:r>
      <w:r w:rsidR="009B4C5F">
        <w:t xml:space="preserve">converted into </w:t>
      </w:r>
    </w:p>
    <w:p w14:paraId="3AE58E4C" w14:textId="212003FE" w:rsidR="009B4C5F" w:rsidRDefault="00714BBF" w:rsidP="00714BBF">
      <w:pPr>
        <w:pStyle w:val="afe"/>
      </w:pPr>
      <w:r>
        <w:t xml:space="preserve">     </w:t>
      </w:r>
      <w:r w:rsidR="009B4C5F">
        <w:t>letters</w:t>
      </w:r>
      <w:r>
        <w:t xml:space="preserve"> </w:t>
      </w:r>
      <w:r w:rsidR="009B4C5F">
        <w:t>*)</w:t>
      </w:r>
    </w:p>
    <w:p w14:paraId="1390CA03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I :</w:t>
      </w:r>
      <w:proofErr w:type="gramEnd"/>
      <w:r>
        <w:t xml:space="preserve">= high(A) </w:t>
      </w:r>
      <w:proofErr w:type="spellStart"/>
      <w:r>
        <w:t>downto</w:t>
      </w:r>
      <w:proofErr w:type="spellEnd"/>
      <w:r>
        <w:t xml:space="preserve"> low(A) do</w:t>
      </w:r>
    </w:p>
    <w:p w14:paraId="34A284BF" w14:textId="77777777" w:rsidR="009B4C5F" w:rsidRDefault="009B4C5F" w:rsidP="009B4C5F">
      <w:pPr>
        <w:pStyle w:val="afe"/>
      </w:pPr>
      <w:r>
        <w:t xml:space="preserve">    if A[I] &gt;= 10 then</w:t>
      </w:r>
    </w:p>
    <w:p w14:paraId="59CB5AF1" w14:textId="77777777" w:rsidR="009B4C5F" w:rsidRDefault="009B4C5F" w:rsidP="009B4C5F">
      <w:pPr>
        <w:pStyle w:val="afe"/>
      </w:pPr>
      <w:r>
        <w:t xml:space="preserve">    begin</w:t>
      </w:r>
    </w:p>
    <w:p w14:paraId="696CBB4C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ult :</w:t>
      </w:r>
      <w:proofErr w:type="gramEnd"/>
      <w:r>
        <w:t xml:space="preserve">= Result + chr(A[I] - 10 + </w:t>
      </w:r>
      <w:proofErr w:type="spellStart"/>
      <w:r>
        <w:t>ord</w:t>
      </w:r>
      <w:proofErr w:type="spellEnd"/>
      <w:r>
        <w:t>('A'));</w:t>
      </w:r>
    </w:p>
    <w:p w14:paraId="0B5A3418" w14:textId="77777777" w:rsidR="009B4C5F" w:rsidRDefault="009B4C5F" w:rsidP="009B4C5F">
      <w:pPr>
        <w:pStyle w:val="afe"/>
      </w:pPr>
      <w:r>
        <w:t xml:space="preserve">    end</w:t>
      </w:r>
    </w:p>
    <w:p w14:paraId="1E8D3C43" w14:textId="77777777" w:rsidR="009B4C5F" w:rsidRDefault="009B4C5F" w:rsidP="009B4C5F">
      <w:pPr>
        <w:pStyle w:val="afe"/>
      </w:pPr>
    </w:p>
    <w:p w14:paraId="2B4D8B04" w14:textId="77777777" w:rsidR="009B4C5F" w:rsidRDefault="009B4C5F" w:rsidP="009B4C5F">
      <w:pPr>
        <w:pStyle w:val="afe"/>
      </w:pPr>
      <w:r>
        <w:t xml:space="preserve">    else</w:t>
      </w:r>
    </w:p>
    <w:p w14:paraId="58DAE687" w14:textId="77777777" w:rsidR="009B4C5F" w:rsidRDefault="009B4C5F" w:rsidP="009B4C5F">
      <w:pPr>
        <w:pStyle w:val="afe"/>
      </w:pPr>
    </w:p>
    <w:p w14:paraId="60CAAD38" w14:textId="77777777" w:rsidR="009B4C5F" w:rsidRDefault="009B4C5F" w:rsidP="009B4C5F">
      <w:pPr>
        <w:pStyle w:val="afe"/>
      </w:pPr>
      <w:r>
        <w:t xml:space="preserve">    begin</w:t>
      </w:r>
    </w:p>
    <w:p w14:paraId="5A6437ED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ult :</w:t>
      </w:r>
      <w:proofErr w:type="gramEnd"/>
      <w:r>
        <w:t xml:space="preserve">= Result + chr(A[I] + </w:t>
      </w:r>
      <w:proofErr w:type="spellStart"/>
      <w:r>
        <w:t>ord</w:t>
      </w:r>
      <w:proofErr w:type="spellEnd"/>
      <w:r>
        <w:t>('0'));</w:t>
      </w:r>
    </w:p>
    <w:p w14:paraId="51C25F3B" w14:textId="77777777" w:rsidR="009B4C5F" w:rsidRDefault="009B4C5F" w:rsidP="009B4C5F">
      <w:pPr>
        <w:pStyle w:val="afe"/>
      </w:pPr>
      <w:r>
        <w:t xml:space="preserve">    end;</w:t>
      </w:r>
    </w:p>
    <w:p w14:paraId="28CC35FF" w14:textId="77777777" w:rsidR="009B4C5F" w:rsidRDefault="009B4C5F" w:rsidP="009B4C5F">
      <w:pPr>
        <w:pStyle w:val="afe"/>
      </w:pPr>
    </w:p>
    <w:p w14:paraId="3D405021" w14:textId="77777777" w:rsidR="009B4C5F" w:rsidRDefault="009B4C5F" w:rsidP="009B4C5F">
      <w:pPr>
        <w:pStyle w:val="afe"/>
      </w:pPr>
      <w:r>
        <w:t>end;</w:t>
      </w:r>
    </w:p>
    <w:p w14:paraId="674EC951" w14:textId="77777777" w:rsidR="009B4C5F" w:rsidRDefault="009B4C5F" w:rsidP="009B4C5F">
      <w:pPr>
        <w:pStyle w:val="afe"/>
      </w:pPr>
      <w:r>
        <w:t xml:space="preserve">// End of the </w:t>
      </w:r>
      <w:proofErr w:type="spellStart"/>
      <w:r>
        <w:t>Convertion</w:t>
      </w:r>
      <w:proofErr w:type="spellEnd"/>
      <w:r>
        <w:t xml:space="preserve"> subprogram</w:t>
      </w:r>
    </w:p>
    <w:p w14:paraId="548E25A1" w14:textId="5C28707D" w:rsidR="009B4C5F" w:rsidRDefault="009B4C5F" w:rsidP="009B4C5F">
      <w:pPr>
        <w:pStyle w:val="afe"/>
      </w:pPr>
    </w:p>
    <w:p w14:paraId="16704A59" w14:textId="77777777" w:rsidR="00714BBF" w:rsidRDefault="00714BBF" w:rsidP="009B4C5F">
      <w:pPr>
        <w:pStyle w:val="afe"/>
      </w:pPr>
    </w:p>
    <w:p w14:paraId="6B41173E" w14:textId="77777777" w:rsidR="00714BBF" w:rsidRDefault="009B4C5F" w:rsidP="009B4C5F">
      <w:pPr>
        <w:pStyle w:val="afe"/>
      </w:pPr>
      <w:r>
        <w:lastRenderedPageBreak/>
        <w:t xml:space="preserve">(* Start of the </w:t>
      </w:r>
      <w:proofErr w:type="spellStart"/>
      <w:r>
        <w:t>DeleteZero</w:t>
      </w:r>
      <w:proofErr w:type="spellEnd"/>
      <w:r>
        <w:t xml:space="preserve"> subprogram. Subprogram </w:t>
      </w:r>
    </w:p>
    <w:p w14:paraId="678FC4A8" w14:textId="783C151F" w:rsidR="009B4C5F" w:rsidRDefault="00714BBF" w:rsidP="00714BBF">
      <w:pPr>
        <w:pStyle w:val="afe"/>
      </w:pPr>
      <w:r>
        <w:t xml:space="preserve">   </w:t>
      </w:r>
      <w:r w:rsidR="009B4C5F">
        <w:t>delet</w:t>
      </w:r>
      <w:r>
        <w:t>e</w:t>
      </w:r>
      <w:r w:rsidR="009B4C5F">
        <w:t>s zeros from the end</w:t>
      </w:r>
      <w:r>
        <w:t xml:space="preserve"> </w:t>
      </w:r>
      <w:r w:rsidR="009B4C5F">
        <w:t>of the array*)</w:t>
      </w:r>
    </w:p>
    <w:p w14:paraId="117846B6" w14:textId="77777777" w:rsidR="009B4C5F" w:rsidRDefault="009B4C5F" w:rsidP="009B4C5F">
      <w:pPr>
        <w:pStyle w:val="afe"/>
      </w:pPr>
      <w:r>
        <w:t>// A - starting array</w:t>
      </w:r>
    </w:p>
    <w:p w14:paraId="4E3D7A40" w14:textId="77777777" w:rsidR="009B4C5F" w:rsidRDefault="009B4C5F" w:rsidP="009B4C5F">
      <w:pPr>
        <w:pStyle w:val="afe"/>
      </w:pPr>
    </w:p>
    <w:p w14:paraId="2787C3B1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DeleteZero</w:t>
      </w:r>
      <w:proofErr w:type="spellEnd"/>
      <w:r>
        <w:t xml:space="preserve"> (Var A: </w:t>
      </w:r>
      <w:proofErr w:type="spellStart"/>
      <w:r>
        <w:t>TArray</w:t>
      </w:r>
      <w:proofErr w:type="spellEnd"/>
      <w:r>
        <w:t>);</w:t>
      </w:r>
    </w:p>
    <w:p w14:paraId="1E6B19FF" w14:textId="77777777" w:rsidR="009B4C5F" w:rsidRDefault="009B4C5F" w:rsidP="009B4C5F">
      <w:pPr>
        <w:pStyle w:val="afe"/>
      </w:pPr>
    </w:p>
    <w:p w14:paraId="0DD10410" w14:textId="77777777" w:rsidR="009B4C5F" w:rsidRDefault="009B4C5F" w:rsidP="009B4C5F">
      <w:pPr>
        <w:pStyle w:val="afe"/>
      </w:pPr>
      <w:r>
        <w:t>// Local variables declaration</w:t>
      </w:r>
    </w:p>
    <w:p w14:paraId="269584AC" w14:textId="77777777" w:rsidR="009B4C5F" w:rsidRDefault="009B4C5F" w:rsidP="009B4C5F">
      <w:pPr>
        <w:pStyle w:val="afe"/>
      </w:pPr>
      <w:r>
        <w:t>Var</w:t>
      </w:r>
    </w:p>
    <w:p w14:paraId="510F906D" w14:textId="77777777" w:rsidR="009B4C5F" w:rsidRDefault="009B4C5F" w:rsidP="009B4C5F">
      <w:pPr>
        <w:pStyle w:val="afe"/>
      </w:pPr>
      <w:r>
        <w:t xml:space="preserve">  I: Integer;</w:t>
      </w:r>
    </w:p>
    <w:p w14:paraId="5D248C8C" w14:textId="77777777" w:rsidR="009B4C5F" w:rsidRDefault="009B4C5F" w:rsidP="009B4C5F">
      <w:pPr>
        <w:pStyle w:val="afe"/>
      </w:pPr>
      <w:r>
        <w:t>// I - cycle iterator</w:t>
      </w:r>
    </w:p>
    <w:p w14:paraId="5E30C6BA" w14:textId="77777777" w:rsidR="009B4C5F" w:rsidRDefault="009B4C5F" w:rsidP="009B4C5F">
      <w:pPr>
        <w:pStyle w:val="afe"/>
      </w:pPr>
    </w:p>
    <w:p w14:paraId="1044AEAE" w14:textId="77777777" w:rsidR="009B4C5F" w:rsidRDefault="009B4C5F" w:rsidP="009B4C5F">
      <w:pPr>
        <w:pStyle w:val="afe"/>
      </w:pPr>
      <w:r>
        <w:t>begin</w:t>
      </w:r>
    </w:p>
    <w:p w14:paraId="35EE0C46" w14:textId="77777777" w:rsidR="009B4C5F" w:rsidRDefault="009B4C5F" w:rsidP="009B4C5F">
      <w:pPr>
        <w:pStyle w:val="afe"/>
      </w:pPr>
    </w:p>
    <w:p w14:paraId="0859A2B7" w14:textId="77777777" w:rsidR="009B4C5F" w:rsidRDefault="009B4C5F" w:rsidP="009B4C5F">
      <w:pPr>
        <w:pStyle w:val="afe"/>
      </w:pPr>
      <w:r>
        <w:t xml:space="preserve">  // Initializing starting parameters</w:t>
      </w:r>
    </w:p>
    <w:p w14:paraId="71C3EC51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 :</w:t>
      </w:r>
      <w:proofErr w:type="gramEnd"/>
      <w:r>
        <w:t>= high(A);</w:t>
      </w:r>
    </w:p>
    <w:p w14:paraId="044DD538" w14:textId="77777777" w:rsidR="009B4C5F" w:rsidRDefault="009B4C5F" w:rsidP="009B4C5F">
      <w:pPr>
        <w:pStyle w:val="afe"/>
      </w:pPr>
    </w:p>
    <w:p w14:paraId="792F5D87" w14:textId="77777777" w:rsidR="00714BBF" w:rsidRDefault="009B4C5F" w:rsidP="009B4C5F">
      <w:pPr>
        <w:pStyle w:val="afe"/>
      </w:pPr>
      <w:r>
        <w:t xml:space="preserve">  (* Cycle decrements I parameter to count the length </w:t>
      </w:r>
    </w:p>
    <w:p w14:paraId="52F6807B" w14:textId="4B16C153" w:rsidR="009B4C5F" w:rsidRDefault="00714BBF" w:rsidP="00714BBF">
      <w:pPr>
        <w:pStyle w:val="afe"/>
      </w:pPr>
      <w:r>
        <w:t xml:space="preserve">     </w:t>
      </w:r>
      <w:r w:rsidR="009B4C5F">
        <w:t>of the array without</w:t>
      </w:r>
      <w:r>
        <w:t xml:space="preserve"> </w:t>
      </w:r>
      <w:r w:rsidR="009B4C5F">
        <w:t>zeros in the end*)</w:t>
      </w:r>
    </w:p>
    <w:p w14:paraId="55ABD58F" w14:textId="77777777" w:rsidR="009B4C5F" w:rsidRDefault="009B4C5F" w:rsidP="009B4C5F">
      <w:pPr>
        <w:pStyle w:val="afe"/>
      </w:pPr>
      <w:r>
        <w:t xml:space="preserve">  while (A[I] = 0) and (I &gt; 0) do</w:t>
      </w:r>
    </w:p>
    <w:p w14:paraId="3C2CB7D9" w14:textId="77777777" w:rsidR="009B4C5F" w:rsidRDefault="009B4C5F" w:rsidP="009B4C5F">
      <w:pPr>
        <w:pStyle w:val="afe"/>
      </w:pPr>
      <w:r>
        <w:t xml:space="preserve">    Dec(I);</w:t>
      </w:r>
    </w:p>
    <w:p w14:paraId="1A95E510" w14:textId="77777777" w:rsidR="009B4C5F" w:rsidRDefault="009B4C5F" w:rsidP="009B4C5F">
      <w:pPr>
        <w:pStyle w:val="afe"/>
      </w:pPr>
    </w:p>
    <w:p w14:paraId="03815981" w14:textId="77777777" w:rsidR="009B4C5F" w:rsidRDefault="009B4C5F" w:rsidP="009B4C5F">
      <w:pPr>
        <w:pStyle w:val="afe"/>
      </w:pPr>
      <w:r>
        <w:t xml:space="preserve">  // Setting new length</w:t>
      </w:r>
    </w:p>
    <w:p w14:paraId="1453504E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etlength</w:t>
      </w:r>
      <w:proofErr w:type="spellEnd"/>
      <w:r>
        <w:t>(</w:t>
      </w:r>
      <w:proofErr w:type="gramEnd"/>
      <w:r>
        <w:t>A,I + 1);</w:t>
      </w:r>
    </w:p>
    <w:p w14:paraId="5B3C7AC7" w14:textId="77777777" w:rsidR="009B4C5F" w:rsidRDefault="009B4C5F" w:rsidP="009B4C5F">
      <w:pPr>
        <w:pStyle w:val="afe"/>
      </w:pPr>
      <w:r>
        <w:t>end;</w:t>
      </w:r>
    </w:p>
    <w:p w14:paraId="3A3F1835" w14:textId="77777777" w:rsidR="009B4C5F" w:rsidRDefault="009B4C5F" w:rsidP="009B4C5F">
      <w:pPr>
        <w:pStyle w:val="afe"/>
      </w:pPr>
      <w:r>
        <w:t xml:space="preserve">// End of the </w:t>
      </w:r>
      <w:proofErr w:type="spellStart"/>
      <w:r>
        <w:t>DeleteZero</w:t>
      </w:r>
      <w:proofErr w:type="spellEnd"/>
      <w:r>
        <w:t xml:space="preserve"> subprogram</w:t>
      </w:r>
    </w:p>
    <w:p w14:paraId="21908305" w14:textId="77777777" w:rsidR="009B4C5F" w:rsidRDefault="009B4C5F" w:rsidP="009B4C5F">
      <w:pPr>
        <w:pStyle w:val="afe"/>
      </w:pPr>
    </w:p>
    <w:p w14:paraId="762DFD73" w14:textId="77777777" w:rsidR="00714BBF" w:rsidRDefault="009B4C5F" w:rsidP="009B4C5F">
      <w:pPr>
        <w:pStyle w:val="afe"/>
      </w:pPr>
      <w:r>
        <w:t xml:space="preserve">(* Start of the </w:t>
      </w:r>
      <w:proofErr w:type="spellStart"/>
      <w:r>
        <w:t>ToExp</w:t>
      </w:r>
      <w:proofErr w:type="spellEnd"/>
      <w:r>
        <w:t xml:space="preserve"> subprogram. Subprogram converts </w:t>
      </w:r>
    </w:p>
    <w:p w14:paraId="5FB75CBD" w14:textId="77777777" w:rsidR="00714BBF" w:rsidRDefault="00714BBF" w:rsidP="00714BBF">
      <w:pPr>
        <w:pStyle w:val="afe"/>
      </w:pPr>
      <w:r>
        <w:t xml:space="preserve">   </w:t>
      </w:r>
      <w:r w:rsidR="009B4C5F">
        <w:t>numbers with length more</w:t>
      </w:r>
      <w:r>
        <w:t xml:space="preserve"> </w:t>
      </w:r>
      <w:proofErr w:type="spellStart"/>
      <w:r w:rsidR="009B4C5F">
        <w:t>then</w:t>
      </w:r>
      <w:proofErr w:type="spellEnd"/>
      <w:r w:rsidR="009B4C5F">
        <w:t xml:space="preserve"> 255 to </w:t>
      </w:r>
      <w:proofErr w:type="spellStart"/>
      <w:r w:rsidR="009B4C5F">
        <w:t>exponencial</w:t>
      </w:r>
      <w:proofErr w:type="spellEnd"/>
      <w:r w:rsidR="009B4C5F">
        <w:t xml:space="preserve"> </w:t>
      </w:r>
    </w:p>
    <w:p w14:paraId="39B5C8D4" w14:textId="5F73F14A" w:rsidR="009B4C5F" w:rsidRDefault="00714BBF" w:rsidP="00714BBF">
      <w:pPr>
        <w:pStyle w:val="afe"/>
      </w:pPr>
      <w:r>
        <w:t xml:space="preserve">   </w:t>
      </w:r>
      <w:r w:rsidR="009B4C5F">
        <w:t>form to write it to file in full form</w:t>
      </w:r>
      <w:r>
        <w:t xml:space="preserve"> </w:t>
      </w:r>
      <w:r w:rsidR="009B4C5F">
        <w:t>*)</w:t>
      </w:r>
    </w:p>
    <w:p w14:paraId="0DE63ADF" w14:textId="77777777" w:rsidR="009B4C5F" w:rsidRDefault="009B4C5F" w:rsidP="009B4C5F">
      <w:pPr>
        <w:pStyle w:val="afe"/>
      </w:pPr>
      <w:r>
        <w:t>// S - starting string</w:t>
      </w:r>
    </w:p>
    <w:p w14:paraId="546D25EC" w14:textId="77777777" w:rsidR="009B4C5F" w:rsidRDefault="009B4C5F" w:rsidP="009B4C5F">
      <w:pPr>
        <w:pStyle w:val="afe"/>
      </w:pPr>
      <w:r>
        <w:t>// P - Precession</w:t>
      </w:r>
    </w:p>
    <w:p w14:paraId="7A54AF50" w14:textId="77777777" w:rsidR="009B4C5F" w:rsidRDefault="009B4C5F" w:rsidP="009B4C5F">
      <w:pPr>
        <w:pStyle w:val="afe"/>
      </w:pPr>
    </w:p>
    <w:p w14:paraId="1DD69570" w14:textId="77777777" w:rsidR="009B4C5F" w:rsidRDefault="009B4C5F" w:rsidP="009B4C5F">
      <w:pPr>
        <w:pStyle w:val="afe"/>
      </w:pPr>
      <w:r>
        <w:t xml:space="preserve">Procedure </w:t>
      </w:r>
      <w:proofErr w:type="spellStart"/>
      <w:proofErr w:type="gramStart"/>
      <w:r>
        <w:t>ToExp</w:t>
      </w:r>
      <w:proofErr w:type="spellEnd"/>
      <w:r>
        <w:t>(</w:t>
      </w:r>
      <w:proofErr w:type="gramEnd"/>
      <w:r>
        <w:t>Var S: String; Const P: Integer);</w:t>
      </w:r>
    </w:p>
    <w:p w14:paraId="4C2FA973" w14:textId="77777777" w:rsidR="009B4C5F" w:rsidRDefault="009B4C5F" w:rsidP="009B4C5F">
      <w:pPr>
        <w:pStyle w:val="afe"/>
      </w:pPr>
    </w:p>
    <w:p w14:paraId="5B8490B8" w14:textId="77777777" w:rsidR="009B4C5F" w:rsidRDefault="009B4C5F" w:rsidP="009B4C5F">
      <w:pPr>
        <w:pStyle w:val="afe"/>
      </w:pPr>
      <w:r>
        <w:t xml:space="preserve">// Local variables </w:t>
      </w:r>
      <w:proofErr w:type="spellStart"/>
      <w:r>
        <w:t>declration</w:t>
      </w:r>
      <w:proofErr w:type="spellEnd"/>
    </w:p>
    <w:p w14:paraId="07B0CAEC" w14:textId="77777777" w:rsidR="009B4C5F" w:rsidRDefault="009B4C5F" w:rsidP="009B4C5F">
      <w:pPr>
        <w:pStyle w:val="afe"/>
      </w:pPr>
      <w:r>
        <w:t>Var</w:t>
      </w:r>
    </w:p>
    <w:p w14:paraId="24657EAD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Tmp</w:t>
      </w:r>
      <w:proofErr w:type="spellEnd"/>
      <w:r>
        <w:t xml:space="preserve">: </w:t>
      </w:r>
      <w:proofErr w:type="gramStart"/>
      <w:r>
        <w:t>String[</w:t>
      </w:r>
      <w:proofErr w:type="gramEnd"/>
      <w:r>
        <w:t>245];</w:t>
      </w:r>
    </w:p>
    <w:p w14:paraId="64B97C80" w14:textId="77777777" w:rsidR="009B4C5F" w:rsidRDefault="009B4C5F" w:rsidP="009B4C5F">
      <w:pPr>
        <w:pStyle w:val="afe"/>
      </w:pPr>
      <w:r>
        <w:t xml:space="preserve">  I: Integer;</w:t>
      </w:r>
    </w:p>
    <w:p w14:paraId="3AEA298B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Tmp</w:t>
      </w:r>
      <w:proofErr w:type="spellEnd"/>
      <w:r>
        <w:t xml:space="preserve"> - Saved part of the string</w:t>
      </w:r>
    </w:p>
    <w:p w14:paraId="44489AAE" w14:textId="77777777" w:rsidR="009B4C5F" w:rsidRDefault="009B4C5F" w:rsidP="009B4C5F">
      <w:pPr>
        <w:pStyle w:val="afe"/>
      </w:pPr>
      <w:r>
        <w:t xml:space="preserve">// I - </w:t>
      </w:r>
      <w:proofErr w:type="spellStart"/>
      <w:r>
        <w:t>detets</w:t>
      </w:r>
      <w:proofErr w:type="spellEnd"/>
      <w:r>
        <w:t xml:space="preserve"> zeros from the beginning of the number</w:t>
      </w:r>
    </w:p>
    <w:p w14:paraId="3062CF3E" w14:textId="77777777" w:rsidR="009B4C5F" w:rsidRDefault="009B4C5F" w:rsidP="009B4C5F">
      <w:pPr>
        <w:pStyle w:val="afe"/>
      </w:pPr>
    </w:p>
    <w:p w14:paraId="59B542AE" w14:textId="77777777" w:rsidR="009B4C5F" w:rsidRDefault="009B4C5F" w:rsidP="009B4C5F">
      <w:pPr>
        <w:pStyle w:val="afe"/>
      </w:pPr>
      <w:r>
        <w:t>begin</w:t>
      </w:r>
    </w:p>
    <w:p w14:paraId="19CC0027" w14:textId="77777777" w:rsidR="009B4C5F" w:rsidRDefault="009B4C5F" w:rsidP="009B4C5F">
      <w:pPr>
        <w:pStyle w:val="afe"/>
      </w:pPr>
    </w:p>
    <w:p w14:paraId="5AE8AE72" w14:textId="77777777" w:rsidR="00714BBF" w:rsidRDefault="009B4C5F" w:rsidP="009B4C5F">
      <w:pPr>
        <w:pStyle w:val="afe"/>
      </w:pPr>
      <w:r>
        <w:t xml:space="preserve">  // If string won't fit </w:t>
      </w:r>
      <w:proofErr w:type="gramStart"/>
      <w:r>
        <w:t>String[</w:t>
      </w:r>
      <w:proofErr w:type="gramEnd"/>
      <w:r>
        <w:t xml:space="preserve">255] it will be </w:t>
      </w:r>
    </w:p>
    <w:p w14:paraId="422EA412" w14:textId="0E2625CD" w:rsidR="009B4C5F" w:rsidRDefault="00714BBF" w:rsidP="009B4C5F">
      <w:pPr>
        <w:pStyle w:val="afe"/>
      </w:pPr>
      <w:r>
        <w:t xml:space="preserve">  // </w:t>
      </w:r>
      <w:r w:rsidR="009B4C5F">
        <w:t>converted into exponential form</w:t>
      </w:r>
    </w:p>
    <w:p w14:paraId="12592075" w14:textId="77777777" w:rsidR="009B4C5F" w:rsidRDefault="009B4C5F" w:rsidP="009B4C5F">
      <w:pPr>
        <w:pStyle w:val="afe"/>
      </w:pPr>
      <w:r>
        <w:t xml:space="preserve">  if length(S) &gt; 255 then</w:t>
      </w:r>
    </w:p>
    <w:p w14:paraId="003EDAC9" w14:textId="77777777" w:rsidR="009B4C5F" w:rsidRDefault="009B4C5F" w:rsidP="009B4C5F">
      <w:pPr>
        <w:pStyle w:val="afe"/>
      </w:pPr>
      <w:r>
        <w:t xml:space="preserve">  begin</w:t>
      </w:r>
    </w:p>
    <w:p w14:paraId="065BFFEE" w14:textId="77777777" w:rsidR="009B4C5F" w:rsidRDefault="009B4C5F" w:rsidP="009B4C5F">
      <w:pPr>
        <w:pStyle w:val="afe"/>
      </w:pPr>
    </w:p>
    <w:p w14:paraId="1275F5B4" w14:textId="77777777" w:rsidR="009B4C5F" w:rsidRDefault="009B4C5F" w:rsidP="009B4C5F">
      <w:pPr>
        <w:pStyle w:val="afe"/>
      </w:pPr>
      <w:r>
        <w:lastRenderedPageBreak/>
        <w:t xml:space="preserve">    // Copying 245 symbols of the original string</w:t>
      </w:r>
    </w:p>
    <w:p w14:paraId="525FAAA1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Tmp</w:t>
      </w:r>
      <w:proofErr w:type="spellEnd"/>
      <w:r>
        <w:t xml:space="preserve"> :</w:t>
      </w:r>
      <w:proofErr w:type="gramEnd"/>
      <w:r>
        <w:t>= S;</w:t>
      </w:r>
    </w:p>
    <w:p w14:paraId="3B21CAE7" w14:textId="77777777" w:rsidR="009B4C5F" w:rsidRDefault="009B4C5F" w:rsidP="009B4C5F">
      <w:pPr>
        <w:pStyle w:val="afe"/>
      </w:pPr>
    </w:p>
    <w:p w14:paraId="1A71CB00" w14:textId="77777777" w:rsidR="009B4C5F" w:rsidRDefault="009B4C5F" w:rsidP="009B4C5F">
      <w:pPr>
        <w:pStyle w:val="afe"/>
      </w:pPr>
      <w:r>
        <w:t xml:space="preserve">    // </w:t>
      </w:r>
      <w:proofErr w:type="spellStart"/>
      <w:r>
        <w:t>Deleteing</w:t>
      </w:r>
      <w:proofErr w:type="spellEnd"/>
      <w:r>
        <w:t xml:space="preserve"> minus from the beginning</w:t>
      </w:r>
    </w:p>
    <w:p w14:paraId="1A8572A1" w14:textId="77777777" w:rsidR="009B4C5F" w:rsidRDefault="009B4C5F" w:rsidP="009B4C5F">
      <w:pPr>
        <w:pStyle w:val="afe"/>
      </w:pPr>
      <w:r>
        <w:t xml:space="preserve">    if </w:t>
      </w:r>
      <w:proofErr w:type="spellStart"/>
      <w:proofErr w:type="gramStart"/>
      <w:r>
        <w:t>Tmp</w:t>
      </w:r>
      <w:proofErr w:type="spellEnd"/>
      <w:r>
        <w:t>[</w:t>
      </w:r>
      <w:proofErr w:type="gramEnd"/>
      <w:r>
        <w:t>1] = '-' then</w:t>
      </w:r>
    </w:p>
    <w:p w14:paraId="0C8B43BD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delete(</w:t>
      </w:r>
      <w:proofErr w:type="gramEnd"/>
      <w:r>
        <w:t>Tmp,1,1);</w:t>
      </w:r>
    </w:p>
    <w:p w14:paraId="55B25471" w14:textId="77777777" w:rsidR="009B4C5F" w:rsidRDefault="009B4C5F" w:rsidP="009B4C5F">
      <w:pPr>
        <w:pStyle w:val="afe"/>
      </w:pPr>
    </w:p>
    <w:p w14:paraId="355E6864" w14:textId="77777777" w:rsidR="009B4C5F" w:rsidRDefault="009B4C5F" w:rsidP="009B4C5F">
      <w:pPr>
        <w:pStyle w:val="afe"/>
      </w:pPr>
      <w:r>
        <w:t xml:space="preserve">    // </w:t>
      </w:r>
      <w:proofErr w:type="spellStart"/>
      <w:r>
        <w:t>Deleteing</w:t>
      </w:r>
      <w:proofErr w:type="spellEnd"/>
      <w:r>
        <w:t xml:space="preserve"> the first number</w:t>
      </w:r>
    </w:p>
    <w:p w14:paraId="01D7890B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delete(</w:t>
      </w:r>
      <w:proofErr w:type="gramEnd"/>
      <w:r>
        <w:t>Tmp,1,1);</w:t>
      </w:r>
    </w:p>
    <w:p w14:paraId="44B10DC3" w14:textId="77777777" w:rsidR="009B4C5F" w:rsidRDefault="009B4C5F" w:rsidP="009B4C5F">
      <w:pPr>
        <w:pStyle w:val="afe"/>
      </w:pPr>
    </w:p>
    <w:p w14:paraId="4F78A148" w14:textId="77777777" w:rsidR="00714BBF" w:rsidRDefault="009B4C5F" w:rsidP="009B4C5F">
      <w:pPr>
        <w:pStyle w:val="afe"/>
      </w:pPr>
      <w:r>
        <w:t xml:space="preserve">    // If length of the </w:t>
      </w:r>
      <w:proofErr w:type="spellStart"/>
      <w:r>
        <w:t>oroginal</w:t>
      </w:r>
      <w:proofErr w:type="spellEnd"/>
      <w:r>
        <w:t xml:space="preserve"> string - precession = </w:t>
      </w:r>
    </w:p>
    <w:p w14:paraId="1255A844" w14:textId="07E26AA9" w:rsidR="009B4C5F" w:rsidRDefault="00714BBF" w:rsidP="00714BBF">
      <w:pPr>
        <w:pStyle w:val="afe"/>
      </w:pPr>
      <w:r>
        <w:t xml:space="preserve">    // </w:t>
      </w:r>
      <w:r w:rsidR="009B4C5F">
        <w:t>2 and the second symbol</w:t>
      </w:r>
      <w:r>
        <w:t xml:space="preserve"> </w:t>
      </w:r>
      <w:proofErr w:type="gramStart"/>
      <w:r w:rsidR="009B4C5F">
        <w:t>is</w:t>
      </w:r>
      <w:proofErr w:type="gramEnd"/>
      <w:r w:rsidR="009B4C5F">
        <w:t xml:space="preserve"> dot</w:t>
      </w:r>
    </w:p>
    <w:p w14:paraId="7B24F70A" w14:textId="77777777" w:rsidR="009B4C5F" w:rsidRDefault="009B4C5F" w:rsidP="009B4C5F">
      <w:pPr>
        <w:pStyle w:val="afe"/>
      </w:pPr>
      <w:r>
        <w:t xml:space="preserve">    if (length(S) - P = 2) and (</w:t>
      </w:r>
      <w:proofErr w:type="gramStart"/>
      <w:r>
        <w:t>S[</w:t>
      </w:r>
      <w:proofErr w:type="gramEnd"/>
      <w:r>
        <w:t>2] = '.') then</w:t>
      </w:r>
    </w:p>
    <w:p w14:paraId="54263FA1" w14:textId="77777777" w:rsidR="009B4C5F" w:rsidRDefault="009B4C5F" w:rsidP="009B4C5F">
      <w:pPr>
        <w:pStyle w:val="afe"/>
      </w:pPr>
      <w:r>
        <w:t xml:space="preserve">    begin</w:t>
      </w:r>
    </w:p>
    <w:p w14:paraId="5A63ED36" w14:textId="77777777" w:rsidR="009B4C5F" w:rsidRDefault="009B4C5F" w:rsidP="009B4C5F">
      <w:pPr>
        <w:pStyle w:val="afe"/>
      </w:pPr>
    </w:p>
    <w:p w14:paraId="469015C5" w14:textId="77777777" w:rsidR="009B4C5F" w:rsidRDefault="009B4C5F" w:rsidP="009B4C5F">
      <w:pPr>
        <w:pStyle w:val="afe"/>
      </w:pPr>
      <w:r>
        <w:t xml:space="preserve">      // Starting from the third symbol</w:t>
      </w:r>
    </w:p>
    <w:p w14:paraId="20A008A6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 :</w:t>
      </w:r>
      <w:proofErr w:type="gramEnd"/>
      <w:r>
        <w:t>= 3;</w:t>
      </w:r>
    </w:p>
    <w:p w14:paraId="3678993A" w14:textId="77777777" w:rsidR="009B4C5F" w:rsidRDefault="009B4C5F" w:rsidP="009B4C5F">
      <w:pPr>
        <w:pStyle w:val="afe"/>
      </w:pPr>
    </w:p>
    <w:p w14:paraId="4B9B2681" w14:textId="77777777" w:rsidR="009B4C5F" w:rsidRDefault="009B4C5F" w:rsidP="009B4C5F">
      <w:pPr>
        <w:pStyle w:val="afe"/>
      </w:pPr>
      <w:r>
        <w:t xml:space="preserve">      // Counting zeros after the 3 </w:t>
      </w:r>
      <w:proofErr w:type="gramStart"/>
      <w:r>
        <w:t>symbol</w:t>
      </w:r>
      <w:proofErr w:type="gramEnd"/>
    </w:p>
    <w:p w14:paraId="1A20F3F0" w14:textId="77777777" w:rsidR="009B4C5F" w:rsidRDefault="009B4C5F" w:rsidP="009B4C5F">
      <w:pPr>
        <w:pStyle w:val="afe"/>
      </w:pPr>
      <w:r>
        <w:t xml:space="preserve">      while S[I] = '0' do</w:t>
      </w:r>
    </w:p>
    <w:p w14:paraId="7D3B0631" w14:textId="77777777" w:rsidR="009B4C5F" w:rsidRDefault="009B4C5F" w:rsidP="009B4C5F">
      <w:pPr>
        <w:pStyle w:val="afe"/>
      </w:pPr>
      <w:r>
        <w:t xml:space="preserve">        Inc(I);</w:t>
      </w:r>
    </w:p>
    <w:p w14:paraId="5C6974FE" w14:textId="77777777" w:rsidR="009B4C5F" w:rsidRDefault="009B4C5F" w:rsidP="009B4C5F">
      <w:pPr>
        <w:pStyle w:val="afe"/>
      </w:pPr>
    </w:p>
    <w:p w14:paraId="54BA2364" w14:textId="77777777" w:rsidR="009B4C5F" w:rsidRDefault="009B4C5F" w:rsidP="009B4C5F">
      <w:pPr>
        <w:pStyle w:val="afe"/>
      </w:pPr>
      <w:r>
        <w:t xml:space="preserve">      // Copying Symbols from the I position</w:t>
      </w:r>
    </w:p>
    <w:p w14:paraId="03EC9B7C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Tmp</w:t>
      </w:r>
      <w:proofErr w:type="spellEnd"/>
      <w:r>
        <w:t xml:space="preserve"> :</w:t>
      </w:r>
      <w:proofErr w:type="gramEnd"/>
      <w:r>
        <w:t>= copy(S,I,244);</w:t>
      </w:r>
    </w:p>
    <w:p w14:paraId="27158398" w14:textId="77777777" w:rsidR="009B4C5F" w:rsidRDefault="009B4C5F" w:rsidP="009B4C5F">
      <w:pPr>
        <w:pStyle w:val="afe"/>
      </w:pPr>
    </w:p>
    <w:p w14:paraId="7F6623C0" w14:textId="77777777" w:rsidR="009B4C5F" w:rsidRDefault="009B4C5F" w:rsidP="009B4C5F">
      <w:pPr>
        <w:pStyle w:val="afe"/>
      </w:pPr>
      <w:r>
        <w:t xml:space="preserve">      // </w:t>
      </w:r>
      <w:proofErr w:type="spellStart"/>
      <w:r>
        <w:t>Deleteing</w:t>
      </w:r>
      <w:proofErr w:type="spellEnd"/>
      <w:r>
        <w:t xml:space="preserve"> the first symbol</w:t>
      </w:r>
    </w:p>
    <w:p w14:paraId="0C766C2C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delete(</w:t>
      </w:r>
      <w:proofErr w:type="gramEnd"/>
      <w:r>
        <w:t>Tmp,1,1);</w:t>
      </w:r>
    </w:p>
    <w:p w14:paraId="36208B5B" w14:textId="77777777" w:rsidR="009B4C5F" w:rsidRDefault="009B4C5F" w:rsidP="009B4C5F">
      <w:pPr>
        <w:pStyle w:val="afe"/>
      </w:pPr>
    </w:p>
    <w:p w14:paraId="198F04D1" w14:textId="77777777" w:rsidR="009B4C5F" w:rsidRDefault="009B4C5F" w:rsidP="009B4C5F">
      <w:pPr>
        <w:pStyle w:val="afe"/>
      </w:pPr>
      <w:r>
        <w:t xml:space="preserve">      // </w:t>
      </w:r>
      <w:proofErr w:type="spellStart"/>
      <w:r>
        <w:t>Convertion</w:t>
      </w:r>
      <w:proofErr w:type="spellEnd"/>
      <w:r>
        <w:t xml:space="preserve"> into exponential form</w:t>
      </w:r>
    </w:p>
    <w:p w14:paraId="1EB888D7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S :</w:t>
      </w:r>
      <w:proofErr w:type="gramEnd"/>
      <w:r>
        <w:t xml:space="preserve">= S[I] + '.' + </w:t>
      </w:r>
      <w:proofErr w:type="spellStart"/>
      <w:r>
        <w:t>Tmp</w:t>
      </w:r>
      <w:proofErr w:type="spellEnd"/>
      <w:r>
        <w:t xml:space="preserve"> + ' E-' + </w:t>
      </w:r>
      <w:proofErr w:type="spellStart"/>
      <w:r>
        <w:t>IntToStr</w:t>
      </w:r>
      <w:proofErr w:type="spellEnd"/>
      <w:r>
        <w:t>(I - 2);</w:t>
      </w:r>
    </w:p>
    <w:p w14:paraId="28665B73" w14:textId="77777777" w:rsidR="009B4C5F" w:rsidRDefault="009B4C5F" w:rsidP="009B4C5F">
      <w:pPr>
        <w:pStyle w:val="afe"/>
      </w:pPr>
      <w:r>
        <w:t xml:space="preserve">    end</w:t>
      </w:r>
    </w:p>
    <w:p w14:paraId="79CF1F38" w14:textId="77777777" w:rsidR="009B4C5F" w:rsidRDefault="009B4C5F" w:rsidP="009B4C5F">
      <w:pPr>
        <w:pStyle w:val="afe"/>
      </w:pPr>
    </w:p>
    <w:p w14:paraId="19ED9C62" w14:textId="77777777" w:rsidR="009B4C5F" w:rsidRDefault="009B4C5F" w:rsidP="009B4C5F">
      <w:pPr>
        <w:pStyle w:val="afe"/>
      </w:pPr>
      <w:r>
        <w:t xml:space="preserve">    else</w:t>
      </w:r>
    </w:p>
    <w:p w14:paraId="4B952AF3" w14:textId="77777777" w:rsidR="009B4C5F" w:rsidRDefault="009B4C5F" w:rsidP="009B4C5F">
      <w:pPr>
        <w:pStyle w:val="afe"/>
      </w:pPr>
    </w:p>
    <w:p w14:paraId="349D93D4" w14:textId="77777777" w:rsidR="009B4C5F" w:rsidRDefault="009B4C5F" w:rsidP="009B4C5F">
      <w:pPr>
        <w:pStyle w:val="afe"/>
      </w:pPr>
      <w:r>
        <w:t xml:space="preserve">    begin</w:t>
      </w:r>
    </w:p>
    <w:p w14:paraId="1C3D06E8" w14:textId="77777777" w:rsidR="009B4C5F" w:rsidRDefault="009B4C5F" w:rsidP="009B4C5F">
      <w:pPr>
        <w:pStyle w:val="afe"/>
      </w:pPr>
    </w:p>
    <w:p w14:paraId="09462314" w14:textId="77777777" w:rsidR="00714BBF" w:rsidRDefault="009B4C5F" w:rsidP="009B4C5F">
      <w:pPr>
        <w:pStyle w:val="afe"/>
      </w:pPr>
      <w:r>
        <w:t xml:space="preserve">      // If the first symbol of the original string is </w:t>
      </w:r>
    </w:p>
    <w:p w14:paraId="6C3EB26B" w14:textId="17FE66F0" w:rsidR="009B4C5F" w:rsidRDefault="00714BBF" w:rsidP="009B4C5F">
      <w:pPr>
        <w:pStyle w:val="afe"/>
      </w:pPr>
      <w:r>
        <w:t xml:space="preserve">      // </w:t>
      </w:r>
      <w:r w:rsidR="009B4C5F">
        <w:t>minus, it will be added</w:t>
      </w:r>
    </w:p>
    <w:p w14:paraId="3C4F9F4B" w14:textId="77777777" w:rsidR="009B4C5F" w:rsidRDefault="009B4C5F" w:rsidP="009B4C5F">
      <w:pPr>
        <w:pStyle w:val="afe"/>
      </w:pPr>
      <w:r>
        <w:t xml:space="preserve">      if </w:t>
      </w:r>
      <w:proofErr w:type="gramStart"/>
      <w:r>
        <w:t>S[</w:t>
      </w:r>
      <w:proofErr w:type="gramEnd"/>
      <w:r>
        <w:t>1] = '-' then</w:t>
      </w:r>
    </w:p>
    <w:p w14:paraId="763ECD62" w14:textId="77777777" w:rsidR="00714BBF" w:rsidRDefault="009B4C5F" w:rsidP="009B4C5F">
      <w:pPr>
        <w:pStyle w:val="afe"/>
      </w:pPr>
      <w:r>
        <w:t xml:space="preserve">        </w:t>
      </w:r>
      <w:proofErr w:type="gramStart"/>
      <w:r>
        <w:t>S :</w:t>
      </w:r>
      <w:proofErr w:type="gramEnd"/>
      <w:r>
        <w:t xml:space="preserve">= S[1] + S[2] + '.' + </w:t>
      </w:r>
      <w:proofErr w:type="spellStart"/>
      <w:r>
        <w:t>Tmp</w:t>
      </w:r>
      <w:proofErr w:type="spellEnd"/>
      <w:r>
        <w:t xml:space="preserve"> + ' E' + </w:t>
      </w:r>
    </w:p>
    <w:p w14:paraId="559ED3CA" w14:textId="2655C2A8" w:rsidR="009B4C5F" w:rsidRDefault="00714BBF" w:rsidP="009B4C5F">
      <w:pPr>
        <w:pStyle w:val="afe"/>
      </w:pPr>
      <w:r>
        <w:t xml:space="preserve">             </w:t>
      </w:r>
      <w:proofErr w:type="spellStart"/>
      <w:r w:rsidR="009B4C5F">
        <w:t>IntToStr</w:t>
      </w:r>
      <w:proofErr w:type="spellEnd"/>
      <w:r w:rsidR="009B4C5F">
        <w:t>(length(S) - P - 2)</w:t>
      </w:r>
    </w:p>
    <w:p w14:paraId="492FDA87" w14:textId="77777777" w:rsidR="009B4C5F" w:rsidRDefault="009B4C5F" w:rsidP="009B4C5F">
      <w:pPr>
        <w:pStyle w:val="afe"/>
      </w:pPr>
      <w:r>
        <w:t xml:space="preserve">      else</w:t>
      </w:r>
    </w:p>
    <w:p w14:paraId="3F7855FA" w14:textId="77777777" w:rsidR="00714BBF" w:rsidRDefault="009B4C5F" w:rsidP="009B4C5F">
      <w:pPr>
        <w:pStyle w:val="afe"/>
      </w:pPr>
      <w:r>
        <w:t xml:space="preserve">        </w:t>
      </w:r>
      <w:proofErr w:type="gramStart"/>
      <w:r>
        <w:t>S :</w:t>
      </w:r>
      <w:proofErr w:type="gramEnd"/>
      <w:r>
        <w:t xml:space="preserve">= S[1] + '.' + </w:t>
      </w:r>
      <w:proofErr w:type="spellStart"/>
      <w:r>
        <w:t>Tmp</w:t>
      </w:r>
      <w:proofErr w:type="spellEnd"/>
      <w:r>
        <w:t xml:space="preserve"> + ' E' + </w:t>
      </w:r>
    </w:p>
    <w:p w14:paraId="4BDF4755" w14:textId="7327F8CD" w:rsidR="009B4C5F" w:rsidRDefault="00714BBF" w:rsidP="009B4C5F">
      <w:pPr>
        <w:pStyle w:val="afe"/>
      </w:pPr>
      <w:r>
        <w:t xml:space="preserve">             </w:t>
      </w:r>
      <w:proofErr w:type="spellStart"/>
      <w:r w:rsidR="009B4C5F">
        <w:t>IntToStr</w:t>
      </w:r>
      <w:proofErr w:type="spellEnd"/>
      <w:r w:rsidR="009B4C5F">
        <w:t>(length(S) - P - 2);</w:t>
      </w:r>
    </w:p>
    <w:p w14:paraId="4FC05CFF" w14:textId="77777777" w:rsidR="009B4C5F" w:rsidRDefault="009B4C5F" w:rsidP="009B4C5F">
      <w:pPr>
        <w:pStyle w:val="afe"/>
      </w:pPr>
      <w:r>
        <w:t xml:space="preserve">    end;</w:t>
      </w:r>
    </w:p>
    <w:p w14:paraId="21BC89AA" w14:textId="77777777" w:rsidR="009B4C5F" w:rsidRDefault="009B4C5F" w:rsidP="009B4C5F">
      <w:pPr>
        <w:pStyle w:val="afe"/>
      </w:pPr>
      <w:r>
        <w:t xml:space="preserve">  end;</w:t>
      </w:r>
    </w:p>
    <w:p w14:paraId="58FA0F3B" w14:textId="77777777" w:rsidR="009B4C5F" w:rsidRDefault="009B4C5F" w:rsidP="009B4C5F">
      <w:pPr>
        <w:pStyle w:val="afe"/>
      </w:pPr>
      <w:r>
        <w:t>end;</w:t>
      </w:r>
    </w:p>
    <w:p w14:paraId="0C27276C" w14:textId="77777777" w:rsidR="009B4C5F" w:rsidRDefault="009B4C5F" w:rsidP="009B4C5F">
      <w:pPr>
        <w:pStyle w:val="afe"/>
      </w:pPr>
      <w:r>
        <w:t xml:space="preserve">// End of the </w:t>
      </w:r>
      <w:proofErr w:type="spellStart"/>
      <w:r>
        <w:t>ToExp</w:t>
      </w:r>
      <w:proofErr w:type="spellEnd"/>
      <w:r>
        <w:t xml:space="preserve"> subprogram</w:t>
      </w:r>
    </w:p>
    <w:p w14:paraId="55201DAB" w14:textId="77777777" w:rsidR="009B4C5F" w:rsidRDefault="009B4C5F" w:rsidP="009B4C5F">
      <w:pPr>
        <w:pStyle w:val="afe"/>
      </w:pPr>
    </w:p>
    <w:p w14:paraId="6B2E760A" w14:textId="77777777" w:rsidR="00714BBF" w:rsidRDefault="009B4C5F" w:rsidP="009B4C5F">
      <w:pPr>
        <w:pStyle w:val="afe"/>
      </w:pPr>
      <w:r>
        <w:t xml:space="preserve">(* Start of the </w:t>
      </w:r>
      <w:proofErr w:type="spellStart"/>
      <w:r>
        <w:t>Summarise</w:t>
      </w:r>
      <w:proofErr w:type="spellEnd"/>
      <w:r>
        <w:t xml:space="preserve"> subprogram. The </w:t>
      </w:r>
      <w:proofErr w:type="spellStart"/>
      <w:r>
        <w:t>programm</w:t>
      </w:r>
      <w:proofErr w:type="spellEnd"/>
      <w:r>
        <w:t xml:space="preserve"> adds </w:t>
      </w:r>
    </w:p>
    <w:p w14:paraId="4C1F153E" w14:textId="1D62B321" w:rsidR="009B4C5F" w:rsidRDefault="00714BBF" w:rsidP="009B4C5F">
      <w:pPr>
        <w:pStyle w:val="afe"/>
      </w:pPr>
      <w:r>
        <w:t xml:space="preserve">   </w:t>
      </w:r>
      <w:r w:rsidR="009B4C5F">
        <w:t>one number to another*)</w:t>
      </w:r>
    </w:p>
    <w:p w14:paraId="5F7EC97B" w14:textId="77777777" w:rsidR="009B4C5F" w:rsidRDefault="009B4C5F" w:rsidP="009B4C5F">
      <w:pPr>
        <w:pStyle w:val="afe"/>
      </w:pPr>
      <w:r>
        <w:t>// A - first number</w:t>
      </w:r>
    </w:p>
    <w:p w14:paraId="1E046B59" w14:textId="77777777" w:rsidR="009B4C5F" w:rsidRDefault="009B4C5F" w:rsidP="009B4C5F">
      <w:pPr>
        <w:pStyle w:val="afe"/>
      </w:pPr>
      <w:r>
        <w:t>// B - second number</w:t>
      </w:r>
    </w:p>
    <w:p w14:paraId="2A96EBE2" w14:textId="77777777" w:rsidR="009B4C5F" w:rsidRDefault="009B4C5F" w:rsidP="009B4C5F">
      <w:pPr>
        <w:pStyle w:val="afe"/>
      </w:pPr>
      <w:r>
        <w:t>// C - result</w:t>
      </w:r>
    </w:p>
    <w:p w14:paraId="7AE3F991" w14:textId="77777777" w:rsidR="009B4C5F" w:rsidRDefault="009B4C5F" w:rsidP="009B4C5F">
      <w:pPr>
        <w:pStyle w:val="afe"/>
      </w:pPr>
      <w:r>
        <w:t>// Notation - base of the scale</w:t>
      </w:r>
    </w:p>
    <w:p w14:paraId="16EA1FEC" w14:textId="77777777" w:rsidR="009B4C5F" w:rsidRDefault="009B4C5F" w:rsidP="009B4C5F">
      <w:pPr>
        <w:pStyle w:val="afe"/>
      </w:pPr>
    </w:p>
    <w:p w14:paraId="0CE1C073" w14:textId="77777777" w:rsidR="00714BBF" w:rsidRDefault="009B4C5F" w:rsidP="009B4C5F">
      <w:pPr>
        <w:pStyle w:val="afe"/>
      </w:pPr>
      <w:r>
        <w:t xml:space="preserve">Procedure </w:t>
      </w:r>
      <w:proofErr w:type="spellStart"/>
      <w:proofErr w:type="gramStart"/>
      <w:r>
        <w:t>Summarise</w:t>
      </w:r>
      <w:proofErr w:type="spellEnd"/>
      <w:r>
        <w:t>(</w:t>
      </w:r>
      <w:proofErr w:type="gramEnd"/>
      <w:r>
        <w:t xml:space="preserve">Const A,B: </w:t>
      </w:r>
      <w:proofErr w:type="spellStart"/>
      <w:r>
        <w:t>TArray</w:t>
      </w:r>
      <w:proofErr w:type="spellEnd"/>
      <w:r>
        <w:t xml:space="preserve">; Var C: </w:t>
      </w:r>
      <w:proofErr w:type="spellStart"/>
      <w:r>
        <w:t>TArray</w:t>
      </w:r>
      <w:proofErr w:type="spellEnd"/>
      <w:r>
        <w:t xml:space="preserve">; </w:t>
      </w:r>
    </w:p>
    <w:p w14:paraId="2ED7581C" w14:textId="5A2B6DD6" w:rsidR="009B4C5F" w:rsidRDefault="00714BBF" w:rsidP="009B4C5F">
      <w:pPr>
        <w:pStyle w:val="afe"/>
      </w:pPr>
      <w:r>
        <w:t xml:space="preserve">                    </w:t>
      </w:r>
      <w:r w:rsidR="009B4C5F">
        <w:t>Const Notation: Integer);</w:t>
      </w:r>
    </w:p>
    <w:p w14:paraId="165BE691" w14:textId="77777777" w:rsidR="009B4C5F" w:rsidRDefault="009B4C5F" w:rsidP="009B4C5F">
      <w:pPr>
        <w:pStyle w:val="afe"/>
      </w:pPr>
    </w:p>
    <w:p w14:paraId="5EA90B96" w14:textId="77777777" w:rsidR="009B4C5F" w:rsidRDefault="009B4C5F" w:rsidP="009B4C5F">
      <w:pPr>
        <w:pStyle w:val="afe"/>
      </w:pPr>
      <w:r>
        <w:t>// Local variables declaration</w:t>
      </w:r>
    </w:p>
    <w:p w14:paraId="162E5B34" w14:textId="77777777" w:rsidR="009B4C5F" w:rsidRDefault="009B4C5F" w:rsidP="009B4C5F">
      <w:pPr>
        <w:pStyle w:val="afe"/>
      </w:pPr>
      <w:r>
        <w:t>Var</w:t>
      </w:r>
    </w:p>
    <w:p w14:paraId="0B6D87FA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I,J</w:t>
      </w:r>
      <w:proofErr w:type="gramEnd"/>
      <w:r>
        <w:t>,Temp</w:t>
      </w:r>
      <w:proofErr w:type="spellEnd"/>
      <w:r>
        <w:t>: Integer;</w:t>
      </w:r>
    </w:p>
    <w:p w14:paraId="04062A23" w14:textId="77777777" w:rsidR="009B4C5F" w:rsidRDefault="009B4C5F" w:rsidP="009B4C5F">
      <w:pPr>
        <w:pStyle w:val="afe"/>
      </w:pPr>
      <w:r>
        <w:t xml:space="preserve">// </w:t>
      </w:r>
      <w:proofErr w:type="gramStart"/>
      <w:r>
        <w:t>I,J</w:t>
      </w:r>
      <w:proofErr w:type="gramEnd"/>
      <w:r>
        <w:t xml:space="preserve"> - cycle iterators</w:t>
      </w:r>
    </w:p>
    <w:p w14:paraId="7B8B298C" w14:textId="77777777" w:rsidR="009B4C5F" w:rsidRDefault="009B4C5F" w:rsidP="009B4C5F">
      <w:pPr>
        <w:pStyle w:val="afe"/>
      </w:pPr>
      <w:r>
        <w:t>// Temp - transfer to the higher digit</w:t>
      </w:r>
    </w:p>
    <w:p w14:paraId="24C5DFD7" w14:textId="77777777" w:rsidR="009B4C5F" w:rsidRDefault="009B4C5F" w:rsidP="009B4C5F">
      <w:pPr>
        <w:pStyle w:val="afe"/>
      </w:pPr>
    </w:p>
    <w:p w14:paraId="5628F7DF" w14:textId="77777777" w:rsidR="009B4C5F" w:rsidRDefault="009B4C5F" w:rsidP="009B4C5F">
      <w:pPr>
        <w:pStyle w:val="afe"/>
      </w:pPr>
      <w:r>
        <w:t>begin</w:t>
      </w:r>
    </w:p>
    <w:p w14:paraId="7CBA0BC3" w14:textId="77777777" w:rsidR="009B4C5F" w:rsidRDefault="009B4C5F" w:rsidP="009B4C5F">
      <w:pPr>
        <w:pStyle w:val="afe"/>
      </w:pPr>
    </w:p>
    <w:p w14:paraId="08622B4F" w14:textId="54B150BF" w:rsidR="009B4C5F" w:rsidRDefault="009B4C5F" w:rsidP="009B4C5F">
      <w:pPr>
        <w:pStyle w:val="afe"/>
      </w:pPr>
      <w:r>
        <w:t xml:space="preserve">  // Initiali</w:t>
      </w:r>
      <w:r w:rsidR="00714BBF">
        <w:t>z</w:t>
      </w:r>
      <w:r>
        <w:t>ation</w:t>
      </w:r>
    </w:p>
    <w:p w14:paraId="392425BB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 :</w:t>
      </w:r>
      <w:proofErr w:type="gramEnd"/>
      <w:r>
        <w:t>= 0;</w:t>
      </w:r>
    </w:p>
    <w:p w14:paraId="3AC83AF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Temp :</w:t>
      </w:r>
      <w:proofErr w:type="gramEnd"/>
      <w:r>
        <w:t>= 0;</w:t>
      </w:r>
    </w:p>
    <w:p w14:paraId="2E8B133D" w14:textId="77777777" w:rsidR="009B4C5F" w:rsidRDefault="009B4C5F" w:rsidP="009B4C5F">
      <w:pPr>
        <w:pStyle w:val="afe"/>
      </w:pPr>
    </w:p>
    <w:p w14:paraId="286DC827" w14:textId="77777777" w:rsidR="009B4C5F" w:rsidRDefault="009B4C5F" w:rsidP="009B4C5F">
      <w:pPr>
        <w:pStyle w:val="afe"/>
      </w:pPr>
      <w:r>
        <w:t xml:space="preserve">  // Setting length of the result</w:t>
      </w:r>
    </w:p>
    <w:p w14:paraId="16A45477" w14:textId="77777777" w:rsidR="009B4C5F" w:rsidRDefault="009B4C5F" w:rsidP="009B4C5F">
      <w:pPr>
        <w:pStyle w:val="afe"/>
      </w:pPr>
      <w:r>
        <w:t xml:space="preserve">  if length(A) &gt; length(B) then</w:t>
      </w:r>
    </w:p>
    <w:p w14:paraId="394919F8" w14:textId="77777777" w:rsidR="009B4C5F" w:rsidRDefault="009B4C5F" w:rsidP="009B4C5F">
      <w:pPr>
        <w:pStyle w:val="afe"/>
      </w:pPr>
      <w:r>
        <w:t xml:space="preserve">  begin</w:t>
      </w:r>
    </w:p>
    <w:p w14:paraId="44761689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setlength</w:t>
      </w:r>
      <w:proofErr w:type="spellEnd"/>
      <w:r>
        <w:t>(</w:t>
      </w:r>
      <w:proofErr w:type="spellStart"/>
      <w:proofErr w:type="gramStart"/>
      <w:r>
        <w:t>C,length</w:t>
      </w:r>
      <w:proofErr w:type="spellEnd"/>
      <w:proofErr w:type="gramEnd"/>
      <w:r>
        <w:t>(A) + 1);</w:t>
      </w:r>
    </w:p>
    <w:p w14:paraId="014B5EA3" w14:textId="77777777" w:rsidR="009B4C5F" w:rsidRDefault="009B4C5F" w:rsidP="009B4C5F">
      <w:pPr>
        <w:pStyle w:val="afe"/>
      </w:pPr>
      <w:r>
        <w:t xml:space="preserve">  end</w:t>
      </w:r>
    </w:p>
    <w:p w14:paraId="437A5706" w14:textId="77777777" w:rsidR="009B4C5F" w:rsidRDefault="009B4C5F" w:rsidP="009B4C5F">
      <w:pPr>
        <w:pStyle w:val="afe"/>
      </w:pPr>
    </w:p>
    <w:p w14:paraId="476969C8" w14:textId="77777777" w:rsidR="009B4C5F" w:rsidRDefault="009B4C5F" w:rsidP="009B4C5F">
      <w:pPr>
        <w:pStyle w:val="afe"/>
      </w:pPr>
      <w:r>
        <w:t xml:space="preserve">  else</w:t>
      </w:r>
    </w:p>
    <w:p w14:paraId="320BF27A" w14:textId="77777777" w:rsidR="009B4C5F" w:rsidRDefault="009B4C5F" w:rsidP="009B4C5F">
      <w:pPr>
        <w:pStyle w:val="afe"/>
      </w:pPr>
    </w:p>
    <w:p w14:paraId="0F61FD7A" w14:textId="77777777" w:rsidR="009B4C5F" w:rsidRDefault="009B4C5F" w:rsidP="009B4C5F">
      <w:pPr>
        <w:pStyle w:val="afe"/>
      </w:pPr>
      <w:r>
        <w:t xml:space="preserve">  begin</w:t>
      </w:r>
    </w:p>
    <w:p w14:paraId="3D45EBEA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setlength</w:t>
      </w:r>
      <w:proofErr w:type="spellEnd"/>
      <w:r>
        <w:t>(</w:t>
      </w:r>
      <w:proofErr w:type="spellStart"/>
      <w:proofErr w:type="gramStart"/>
      <w:r>
        <w:t>C,length</w:t>
      </w:r>
      <w:proofErr w:type="spellEnd"/>
      <w:proofErr w:type="gramEnd"/>
      <w:r>
        <w:t>(B) + 1);</w:t>
      </w:r>
    </w:p>
    <w:p w14:paraId="3E784B7F" w14:textId="77777777" w:rsidR="009B4C5F" w:rsidRDefault="009B4C5F" w:rsidP="009B4C5F">
      <w:pPr>
        <w:pStyle w:val="afe"/>
      </w:pPr>
      <w:r>
        <w:t xml:space="preserve">  end;</w:t>
      </w:r>
    </w:p>
    <w:p w14:paraId="27F518A9" w14:textId="77777777" w:rsidR="009B4C5F" w:rsidRDefault="009B4C5F" w:rsidP="009B4C5F">
      <w:pPr>
        <w:pStyle w:val="afe"/>
      </w:pPr>
    </w:p>
    <w:p w14:paraId="3B1628B4" w14:textId="77777777" w:rsidR="00714BBF" w:rsidRDefault="009B4C5F" w:rsidP="009B4C5F">
      <w:pPr>
        <w:pStyle w:val="afe"/>
      </w:pPr>
      <w:r>
        <w:t xml:space="preserve">  // Adding first number to the second until one of </w:t>
      </w:r>
    </w:p>
    <w:p w14:paraId="00BFD6DA" w14:textId="463393DA" w:rsidR="009B4C5F" w:rsidRDefault="00714BBF" w:rsidP="009B4C5F">
      <w:pPr>
        <w:pStyle w:val="afe"/>
      </w:pPr>
      <w:r>
        <w:t xml:space="preserve">  // </w:t>
      </w:r>
      <w:r w:rsidR="009B4C5F">
        <w:t>them is over</w:t>
      </w:r>
    </w:p>
    <w:p w14:paraId="5AA2194C" w14:textId="77777777" w:rsidR="009B4C5F" w:rsidRDefault="009B4C5F" w:rsidP="009B4C5F">
      <w:pPr>
        <w:pStyle w:val="afe"/>
      </w:pPr>
      <w:r>
        <w:t xml:space="preserve">  while (I &lt;= high(A)) and (I &lt;= high(B)) do</w:t>
      </w:r>
    </w:p>
    <w:p w14:paraId="17B169FB" w14:textId="77777777" w:rsidR="009B4C5F" w:rsidRDefault="009B4C5F" w:rsidP="009B4C5F">
      <w:pPr>
        <w:pStyle w:val="afe"/>
      </w:pPr>
      <w:r>
        <w:t xml:space="preserve">  begin</w:t>
      </w:r>
    </w:p>
    <w:p w14:paraId="0C3B7A4F" w14:textId="77777777" w:rsidR="009B4C5F" w:rsidRDefault="009B4C5F" w:rsidP="009B4C5F">
      <w:pPr>
        <w:pStyle w:val="afe"/>
      </w:pPr>
      <w:r>
        <w:t xml:space="preserve">    C[I</w:t>
      </w:r>
      <w:proofErr w:type="gramStart"/>
      <w:r>
        <w:t>] :</w:t>
      </w:r>
      <w:proofErr w:type="gramEnd"/>
      <w:r>
        <w:t>= (Temp + A[I] + B[I]) mod Notation;</w:t>
      </w:r>
    </w:p>
    <w:p w14:paraId="60CFDE0C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Temp :</w:t>
      </w:r>
      <w:proofErr w:type="gramEnd"/>
      <w:r>
        <w:t>= (Temp + A[I] + B[I]) div Notation;</w:t>
      </w:r>
    </w:p>
    <w:p w14:paraId="218658CA" w14:textId="77777777" w:rsidR="009B4C5F" w:rsidRDefault="009B4C5F" w:rsidP="009B4C5F">
      <w:pPr>
        <w:pStyle w:val="afe"/>
      </w:pPr>
      <w:r>
        <w:t xml:space="preserve">    Inc(I);</w:t>
      </w:r>
    </w:p>
    <w:p w14:paraId="3A08FC79" w14:textId="77777777" w:rsidR="009B4C5F" w:rsidRDefault="009B4C5F" w:rsidP="009B4C5F">
      <w:pPr>
        <w:pStyle w:val="afe"/>
      </w:pPr>
      <w:r>
        <w:t xml:space="preserve">  end;</w:t>
      </w:r>
    </w:p>
    <w:p w14:paraId="05CA858D" w14:textId="77777777" w:rsidR="009B4C5F" w:rsidRDefault="009B4C5F" w:rsidP="009B4C5F">
      <w:pPr>
        <w:pStyle w:val="afe"/>
      </w:pPr>
    </w:p>
    <w:p w14:paraId="457232A9" w14:textId="77777777" w:rsidR="009B4C5F" w:rsidRDefault="009B4C5F" w:rsidP="009B4C5F">
      <w:pPr>
        <w:pStyle w:val="afe"/>
      </w:pPr>
      <w:r>
        <w:t xml:space="preserve">  // Adding 1 or 0 to higher digit</w:t>
      </w:r>
    </w:p>
    <w:p w14:paraId="490E5F53" w14:textId="77777777" w:rsidR="009B4C5F" w:rsidRDefault="009B4C5F" w:rsidP="009B4C5F">
      <w:pPr>
        <w:pStyle w:val="afe"/>
      </w:pPr>
      <w:r>
        <w:t xml:space="preserve">  C[I</w:t>
      </w:r>
      <w:proofErr w:type="gramStart"/>
      <w:r>
        <w:t>] :</w:t>
      </w:r>
      <w:proofErr w:type="gramEnd"/>
      <w:r>
        <w:t>= C[I] + Temp;</w:t>
      </w:r>
    </w:p>
    <w:p w14:paraId="476BDC80" w14:textId="3AEEC54F" w:rsidR="009B4C5F" w:rsidRDefault="009B4C5F" w:rsidP="009B4C5F">
      <w:pPr>
        <w:pStyle w:val="afe"/>
      </w:pPr>
    </w:p>
    <w:p w14:paraId="75142AFB" w14:textId="77777777" w:rsidR="00714BBF" w:rsidRDefault="00714BBF" w:rsidP="009B4C5F">
      <w:pPr>
        <w:pStyle w:val="afe"/>
      </w:pPr>
    </w:p>
    <w:p w14:paraId="190AC196" w14:textId="77777777" w:rsidR="00714BBF" w:rsidRDefault="009B4C5F" w:rsidP="009B4C5F">
      <w:pPr>
        <w:pStyle w:val="afe"/>
      </w:pPr>
      <w:r>
        <w:lastRenderedPageBreak/>
        <w:t xml:space="preserve">  // If the first number is bigger </w:t>
      </w:r>
      <w:proofErr w:type="spellStart"/>
      <w:r>
        <w:t>then</w:t>
      </w:r>
      <w:proofErr w:type="spellEnd"/>
      <w:r>
        <w:t xml:space="preserve"> the second, its </w:t>
      </w:r>
    </w:p>
    <w:p w14:paraId="2D15698A" w14:textId="77777777" w:rsidR="00714BBF" w:rsidRDefault="00714BBF" w:rsidP="00714BBF">
      <w:pPr>
        <w:pStyle w:val="afe"/>
      </w:pPr>
      <w:r>
        <w:t xml:space="preserve">  // </w:t>
      </w:r>
      <w:proofErr w:type="spellStart"/>
      <w:r w:rsidR="009B4C5F">
        <w:t>higer</w:t>
      </w:r>
      <w:proofErr w:type="spellEnd"/>
      <w:r w:rsidR="009B4C5F">
        <w:t xml:space="preserve"> digits are being</w:t>
      </w:r>
      <w:r>
        <w:t xml:space="preserve"> </w:t>
      </w:r>
      <w:r w:rsidR="009B4C5F">
        <w:t xml:space="preserve">put to the result without </w:t>
      </w:r>
    </w:p>
    <w:p w14:paraId="1241A5AD" w14:textId="5F02DCA0" w:rsidR="009B4C5F" w:rsidRDefault="00714BBF" w:rsidP="00714BBF">
      <w:pPr>
        <w:pStyle w:val="afe"/>
      </w:pPr>
      <w:r>
        <w:t xml:space="preserve">  // </w:t>
      </w:r>
      <w:r w:rsidR="009B4C5F">
        <w:t>adding</w:t>
      </w:r>
    </w:p>
    <w:p w14:paraId="7B7D8688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J :</w:t>
      </w:r>
      <w:proofErr w:type="gramEnd"/>
      <w:r>
        <w:t>= I to high(A) do</w:t>
      </w:r>
    </w:p>
    <w:p w14:paraId="199F0173" w14:textId="77777777" w:rsidR="009B4C5F" w:rsidRDefault="009B4C5F" w:rsidP="009B4C5F">
      <w:pPr>
        <w:pStyle w:val="afe"/>
      </w:pPr>
      <w:r>
        <w:t xml:space="preserve">    C[J</w:t>
      </w:r>
      <w:proofErr w:type="gramStart"/>
      <w:r>
        <w:t>] :</w:t>
      </w:r>
      <w:proofErr w:type="gramEnd"/>
      <w:r>
        <w:t>= C[J] + A[J];</w:t>
      </w:r>
    </w:p>
    <w:p w14:paraId="04075DF1" w14:textId="77777777" w:rsidR="009B4C5F" w:rsidRDefault="009B4C5F" w:rsidP="009B4C5F">
      <w:pPr>
        <w:pStyle w:val="afe"/>
      </w:pPr>
    </w:p>
    <w:p w14:paraId="07B74F4A" w14:textId="77777777" w:rsidR="00714BBF" w:rsidRDefault="009B4C5F" w:rsidP="009B4C5F">
      <w:pPr>
        <w:pStyle w:val="afe"/>
      </w:pPr>
      <w:r>
        <w:t xml:space="preserve">  // If the second number is bigger </w:t>
      </w:r>
      <w:proofErr w:type="spellStart"/>
      <w:r>
        <w:t>then</w:t>
      </w:r>
      <w:proofErr w:type="spellEnd"/>
      <w:r>
        <w:t xml:space="preserve"> the first, its </w:t>
      </w:r>
    </w:p>
    <w:p w14:paraId="34C3AC79" w14:textId="77777777" w:rsidR="00714BBF" w:rsidRDefault="00714BBF" w:rsidP="00714BBF">
      <w:pPr>
        <w:pStyle w:val="afe"/>
      </w:pPr>
      <w:r>
        <w:t xml:space="preserve">  // </w:t>
      </w:r>
      <w:r w:rsidR="009B4C5F">
        <w:t>hig</w:t>
      </w:r>
      <w:r>
        <w:t>h</w:t>
      </w:r>
      <w:r w:rsidR="009B4C5F">
        <w:t>er digits are being</w:t>
      </w:r>
      <w:r>
        <w:t xml:space="preserve"> </w:t>
      </w:r>
      <w:r w:rsidR="009B4C5F">
        <w:t xml:space="preserve">put to the result without </w:t>
      </w:r>
    </w:p>
    <w:p w14:paraId="3544071B" w14:textId="40B7B283" w:rsidR="009B4C5F" w:rsidRDefault="00714BBF" w:rsidP="00714BBF">
      <w:pPr>
        <w:pStyle w:val="afe"/>
      </w:pPr>
      <w:r>
        <w:t xml:space="preserve">  // </w:t>
      </w:r>
      <w:r w:rsidR="009B4C5F">
        <w:t>adding</w:t>
      </w:r>
    </w:p>
    <w:p w14:paraId="0DD170BA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J :</w:t>
      </w:r>
      <w:proofErr w:type="gramEnd"/>
      <w:r>
        <w:t>= I to high(B) do</w:t>
      </w:r>
    </w:p>
    <w:p w14:paraId="36DE41D9" w14:textId="77777777" w:rsidR="009B4C5F" w:rsidRDefault="009B4C5F" w:rsidP="009B4C5F">
      <w:pPr>
        <w:pStyle w:val="afe"/>
      </w:pPr>
      <w:r>
        <w:t xml:space="preserve">    C[J</w:t>
      </w:r>
      <w:proofErr w:type="gramStart"/>
      <w:r>
        <w:t>] :</w:t>
      </w:r>
      <w:proofErr w:type="gramEnd"/>
      <w:r>
        <w:t>= C[J] + B[J];</w:t>
      </w:r>
    </w:p>
    <w:p w14:paraId="0790F71B" w14:textId="77777777" w:rsidR="009B4C5F" w:rsidRDefault="009B4C5F" w:rsidP="009B4C5F">
      <w:pPr>
        <w:pStyle w:val="afe"/>
      </w:pPr>
    </w:p>
    <w:p w14:paraId="5F646F0B" w14:textId="77777777" w:rsidR="009B4C5F" w:rsidRDefault="009B4C5F" w:rsidP="009B4C5F">
      <w:pPr>
        <w:pStyle w:val="afe"/>
      </w:pPr>
      <w:r>
        <w:t xml:space="preserve">  // Deleting zeros from the beginning of the number</w:t>
      </w:r>
    </w:p>
    <w:p w14:paraId="2B04E798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DeleteZero</w:t>
      </w:r>
      <w:proofErr w:type="spellEnd"/>
      <w:r>
        <w:t>(C);</w:t>
      </w:r>
    </w:p>
    <w:p w14:paraId="76356996" w14:textId="77777777" w:rsidR="009B4C5F" w:rsidRDefault="009B4C5F" w:rsidP="009B4C5F">
      <w:pPr>
        <w:pStyle w:val="afe"/>
      </w:pPr>
      <w:r>
        <w:t>end;</w:t>
      </w:r>
    </w:p>
    <w:p w14:paraId="7A20A89C" w14:textId="77777777" w:rsidR="009B4C5F" w:rsidRDefault="009B4C5F" w:rsidP="009B4C5F">
      <w:pPr>
        <w:pStyle w:val="afe"/>
      </w:pPr>
      <w:r>
        <w:t xml:space="preserve">// End of the </w:t>
      </w:r>
      <w:proofErr w:type="spellStart"/>
      <w:r>
        <w:t>Summarise</w:t>
      </w:r>
      <w:proofErr w:type="spellEnd"/>
      <w:r>
        <w:t xml:space="preserve"> subprogram</w:t>
      </w:r>
    </w:p>
    <w:p w14:paraId="51F15218" w14:textId="77777777" w:rsidR="009B4C5F" w:rsidRDefault="009B4C5F" w:rsidP="009B4C5F">
      <w:pPr>
        <w:pStyle w:val="afe"/>
      </w:pPr>
    </w:p>
    <w:p w14:paraId="2A215EAA" w14:textId="77777777" w:rsidR="00714BBF" w:rsidRDefault="009B4C5F" w:rsidP="009B4C5F">
      <w:pPr>
        <w:pStyle w:val="afe"/>
      </w:pPr>
      <w:r>
        <w:t xml:space="preserve">(* Start of the Subtraction subprogram. Subprogram </w:t>
      </w:r>
    </w:p>
    <w:p w14:paraId="125265DC" w14:textId="32211E03" w:rsidR="009B4C5F" w:rsidRDefault="00714BBF" w:rsidP="00714BBF">
      <w:pPr>
        <w:pStyle w:val="afe"/>
      </w:pPr>
      <w:r>
        <w:t xml:space="preserve">   </w:t>
      </w:r>
      <w:r w:rsidR="009B4C5F">
        <w:t>subtracts one number from</w:t>
      </w:r>
      <w:r>
        <w:t xml:space="preserve"> </w:t>
      </w:r>
      <w:r w:rsidR="009B4C5F">
        <w:t>another*)</w:t>
      </w:r>
    </w:p>
    <w:p w14:paraId="7E1A7439" w14:textId="77777777" w:rsidR="009B4C5F" w:rsidRDefault="009B4C5F" w:rsidP="009B4C5F">
      <w:pPr>
        <w:pStyle w:val="afe"/>
      </w:pPr>
      <w:r>
        <w:t>// A - first number</w:t>
      </w:r>
    </w:p>
    <w:p w14:paraId="57E99D9A" w14:textId="77777777" w:rsidR="009B4C5F" w:rsidRDefault="009B4C5F" w:rsidP="009B4C5F">
      <w:pPr>
        <w:pStyle w:val="afe"/>
      </w:pPr>
      <w:r>
        <w:t>// B - second number</w:t>
      </w:r>
    </w:p>
    <w:p w14:paraId="384FF031" w14:textId="77777777" w:rsidR="009B4C5F" w:rsidRDefault="009B4C5F" w:rsidP="009B4C5F">
      <w:pPr>
        <w:pStyle w:val="afe"/>
      </w:pPr>
      <w:r>
        <w:t>// C - result</w:t>
      </w:r>
    </w:p>
    <w:p w14:paraId="6DBE5A12" w14:textId="77777777" w:rsidR="009B4C5F" w:rsidRDefault="009B4C5F" w:rsidP="009B4C5F">
      <w:pPr>
        <w:pStyle w:val="afe"/>
      </w:pPr>
      <w:r>
        <w:t>// Notation - base of the scale</w:t>
      </w:r>
    </w:p>
    <w:p w14:paraId="3A924F50" w14:textId="77777777" w:rsidR="009B4C5F" w:rsidRDefault="009B4C5F" w:rsidP="009B4C5F">
      <w:pPr>
        <w:pStyle w:val="afe"/>
      </w:pPr>
      <w:r>
        <w:t>// Sign - adding minus or not</w:t>
      </w:r>
    </w:p>
    <w:p w14:paraId="19F983C3" w14:textId="77777777" w:rsidR="009B4C5F" w:rsidRDefault="009B4C5F" w:rsidP="009B4C5F">
      <w:pPr>
        <w:pStyle w:val="afe"/>
      </w:pPr>
    </w:p>
    <w:p w14:paraId="4655B44A" w14:textId="77777777" w:rsidR="00714BBF" w:rsidRDefault="009B4C5F" w:rsidP="00714BBF">
      <w:pPr>
        <w:pStyle w:val="afe"/>
      </w:pPr>
      <w:r>
        <w:t xml:space="preserve">Procedure </w:t>
      </w:r>
      <w:proofErr w:type="gramStart"/>
      <w:r>
        <w:t>Subtraction(</w:t>
      </w:r>
      <w:proofErr w:type="gramEnd"/>
      <w:r>
        <w:t xml:space="preserve">Var A,B,C: </w:t>
      </w:r>
      <w:proofErr w:type="spellStart"/>
      <w:r>
        <w:t>TArray</w:t>
      </w:r>
      <w:proofErr w:type="spellEnd"/>
      <w:r>
        <w:t xml:space="preserve">; Const </w:t>
      </w:r>
    </w:p>
    <w:p w14:paraId="7A6610FA" w14:textId="77777777" w:rsidR="00714BBF" w:rsidRDefault="00714BBF" w:rsidP="00714BBF">
      <w:pPr>
        <w:pStyle w:val="afe"/>
      </w:pPr>
      <w:r>
        <w:t xml:space="preserve">                      </w:t>
      </w:r>
      <w:r w:rsidR="009B4C5F">
        <w:t>Notation: Integer</w:t>
      </w:r>
      <w:r>
        <w:t xml:space="preserve">; </w:t>
      </w:r>
      <w:r w:rsidR="009B4C5F">
        <w:t xml:space="preserve">Var Sign: </w:t>
      </w:r>
    </w:p>
    <w:p w14:paraId="095C7337" w14:textId="4B6EF657" w:rsidR="009B4C5F" w:rsidRDefault="00714BBF" w:rsidP="00714BBF">
      <w:pPr>
        <w:pStyle w:val="afe"/>
      </w:pPr>
      <w:r>
        <w:t xml:space="preserve">                      </w:t>
      </w:r>
      <w:r w:rsidR="009B4C5F">
        <w:t>Boolean);</w:t>
      </w:r>
    </w:p>
    <w:p w14:paraId="3ABCB47C" w14:textId="77777777" w:rsidR="009B4C5F" w:rsidRDefault="009B4C5F" w:rsidP="009B4C5F">
      <w:pPr>
        <w:pStyle w:val="afe"/>
      </w:pPr>
    </w:p>
    <w:p w14:paraId="7464D907" w14:textId="77777777" w:rsidR="009B4C5F" w:rsidRDefault="009B4C5F" w:rsidP="009B4C5F">
      <w:pPr>
        <w:pStyle w:val="afe"/>
      </w:pPr>
      <w:r>
        <w:t>// Local variables declaration</w:t>
      </w:r>
    </w:p>
    <w:p w14:paraId="5BE6D588" w14:textId="77777777" w:rsidR="009B4C5F" w:rsidRDefault="009B4C5F" w:rsidP="009B4C5F">
      <w:pPr>
        <w:pStyle w:val="afe"/>
      </w:pPr>
      <w:r>
        <w:t>Var</w:t>
      </w:r>
    </w:p>
    <w:p w14:paraId="419AA324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I,J</w:t>
      </w:r>
      <w:proofErr w:type="gramEnd"/>
      <w:r>
        <w:t>,Temp</w:t>
      </w:r>
      <w:proofErr w:type="spellEnd"/>
      <w:r>
        <w:t>: Integer;</w:t>
      </w:r>
    </w:p>
    <w:p w14:paraId="647162A9" w14:textId="77777777" w:rsidR="009B4C5F" w:rsidRDefault="009B4C5F" w:rsidP="009B4C5F">
      <w:pPr>
        <w:pStyle w:val="afe"/>
      </w:pPr>
      <w:r>
        <w:t xml:space="preserve">  Supp: </w:t>
      </w:r>
      <w:proofErr w:type="spellStart"/>
      <w:r>
        <w:t>TArray</w:t>
      </w:r>
      <w:proofErr w:type="spellEnd"/>
      <w:r>
        <w:t>;</w:t>
      </w:r>
    </w:p>
    <w:p w14:paraId="6CE2CB47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trA,StrB</w:t>
      </w:r>
      <w:proofErr w:type="spellEnd"/>
      <w:proofErr w:type="gramEnd"/>
      <w:r>
        <w:t>: String;</w:t>
      </w:r>
    </w:p>
    <w:p w14:paraId="539D537C" w14:textId="77777777" w:rsidR="009B4C5F" w:rsidRDefault="009B4C5F" w:rsidP="009B4C5F">
      <w:pPr>
        <w:pStyle w:val="afe"/>
      </w:pPr>
      <w:r>
        <w:t xml:space="preserve">// </w:t>
      </w:r>
      <w:proofErr w:type="gramStart"/>
      <w:r>
        <w:t>I,J</w:t>
      </w:r>
      <w:proofErr w:type="gramEnd"/>
      <w:r>
        <w:t xml:space="preserve"> - cycle iterators</w:t>
      </w:r>
    </w:p>
    <w:p w14:paraId="55989D14" w14:textId="77777777" w:rsidR="009B4C5F" w:rsidRDefault="009B4C5F" w:rsidP="009B4C5F">
      <w:pPr>
        <w:pStyle w:val="afe"/>
      </w:pPr>
      <w:r>
        <w:t>// Temp - borrowing from the higher digit</w:t>
      </w:r>
    </w:p>
    <w:p w14:paraId="5ACEEAB8" w14:textId="77777777" w:rsidR="009B4C5F" w:rsidRDefault="009B4C5F" w:rsidP="009B4C5F">
      <w:pPr>
        <w:pStyle w:val="afe"/>
      </w:pPr>
      <w:r>
        <w:t>// Supp - swapping numbers if A &lt; B</w:t>
      </w:r>
    </w:p>
    <w:p w14:paraId="4F0F889B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StrA</w:t>
      </w:r>
      <w:proofErr w:type="spellEnd"/>
      <w:r>
        <w:t xml:space="preserve"> - string with first number</w:t>
      </w:r>
    </w:p>
    <w:p w14:paraId="21F89480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StrB</w:t>
      </w:r>
      <w:proofErr w:type="spellEnd"/>
      <w:r>
        <w:t xml:space="preserve"> - string with the second number</w:t>
      </w:r>
    </w:p>
    <w:p w14:paraId="5865C572" w14:textId="77777777" w:rsidR="009B4C5F" w:rsidRDefault="009B4C5F" w:rsidP="009B4C5F">
      <w:pPr>
        <w:pStyle w:val="afe"/>
      </w:pPr>
    </w:p>
    <w:p w14:paraId="5354832D" w14:textId="77777777" w:rsidR="009B4C5F" w:rsidRDefault="009B4C5F" w:rsidP="009B4C5F">
      <w:pPr>
        <w:pStyle w:val="afe"/>
      </w:pPr>
      <w:r>
        <w:t>begin</w:t>
      </w:r>
    </w:p>
    <w:p w14:paraId="6C392A3D" w14:textId="77777777" w:rsidR="009B4C5F" w:rsidRDefault="009B4C5F" w:rsidP="009B4C5F">
      <w:pPr>
        <w:pStyle w:val="afe"/>
      </w:pPr>
    </w:p>
    <w:p w14:paraId="68165EA5" w14:textId="77777777" w:rsidR="009B4C5F" w:rsidRDefault="009B4C5F" w:rsidP="009B4C5F">
      <w:pPr>
        <w:pStyle w:val="afe"/>
      </w:pPr>
      <w:r>
        <w:t xml:space="preserve">  // Initialization</w:t>
      </w:r>
    </w:p>
    <w:p w14:paraId="3D39BCC7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 :</w:t>
      </w:r>
      <w:proofErr w:type="gramEnd"/>
      <w:r>
        <w:t>= 0;</w:t>
      </w:r>
    </w:p>
    <w:p w14:paraId="6B0BFA27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Temp :</w:t>
      </w:r>
      <w:proofErr w:type="gramEnd"/>
      <w:r>
        <w:t>= 0;</w:t>
      </w:r>
    </w:p>
    <w:p w14:paraId="45889E8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Sign :</w:t>
      </w:r>
      <w:proofErr w:type="gramEnd"/>
      <w:r>
        <w:t>= true;</w:t>
      </w:r>
    </w:p>
    <w:p w14:paraId="2536A4B2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trA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onvertion</w:t>
      </w:r>
      <w:proofErr w:type="spellEnd"/>
      <w:r>
        <w:t>(A);</w:t>
      </w:r>
    </w:p>
    <w:p w14:paraId="3C58F99C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trB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onvertion</w:t>
      </w:r>
      <w:proofErr w:type="spellEnd"/>
      <w:r>
        <w:t>(B);</w:t>
      </w:r>
    </w:p>
    <w:p w14:paraId="3C6CB14F" w14:textId="77777777" w:rsidR="009B4C5F" w:rsidRDefault="009B4C5F" w:rsidP="009B4C5F">
      <w:pPr>
        <w:pStyle w:val="afe"/>
      </w:pPr>
    </w:p>
    <w:p w14:paraId="30DB0329" w14:textId="77777777" w:rsidR="009B4C5F" w:rsidRDefault="009B4C5F" w:rsidP="009B4C5F">
      <w:pPr>
        <w:pStyle w:val="afe"/>
      </w:pPr>
      <w:r>
        <w:t xml:space="preserve">  // Setting result length</w:t>
      </w:r>
    </w:p>
    <w:p w14:paraId="5D14FF1B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setlength</w:t>
      </w:r>
      <w:proofErr w:type="spellEnd"/>
      <w:r>
        <w:t>(</w:t>
      </w:r>
      <w:proofErr w:type="spellStart"/>
      <w:proofErr w:type="gramStart"/>
      <w:r>
        <w:t>C,FindResLen</w:t>
      </w:r>
      <w:proofErr w:type="spellEnd"/>
      <w:proofErr w:type="gramEnd"/>
      <w:r>
        <w:t>(</w:t>
      </w:r>
      <w:proofErr w:type="spellStart"/>
      <w:r>
        <w:t>StrA,StrB</w:t>
      </w:r>
      <w:proofErr w:type="spellEnd"/>
      <w:r>
        <w:t>));</w:t>
      </w:r>
    </w:p>
    <w:p w14:paraId="098B8607" w14:textId="77777777" w:rsidR="009B4C5F" w:rsidRDefault="009B4C5F" w:rsidP="009B4C5F">
      <w:pPr>
        <w:pStyle w:val="afe"/>
      </w:pPr>
    </w:p>
    <w:p w14:paraId="48A17E81" w14:textId="77777777" w:rsidR="009B4C5F" w:rsidRDefault="009B4C5F" w:rsidP="009B4C5F">
      <w:pPr>
        <w:pStyle w:val="afe"/>
      </w:pPr>
      <w:r>
        <w:t xml:space="preserve">  // Setting zeros to the result</w:t>
      </w:r>
    </w:p>
    <w:p w14:paraId="767EEB09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J:=</w:t>
      </w:r>
      <w:proofErr w:type="gramEnd"/>
      <w:r>
        <w:t>low(C) to high(C) do</w:t>
      </w:r>
    </w:p>
    <w:p w14:paraId="7E0B9FBE" w14:textId="77777777" w:rsidR="009B4C5F" w:rsidRDefault="009B4C5F" w:rsidP="009B4C5F">
      <w:pPr>
        <w:pStyle w:val="afe"/>
      </w:pPr>
      <w:r>
        <w:t xml:space="preserve">    C[J</w:t>
      </w:r>
      <w:proofErr w:type="gramStart"/>
      <w:r>
        <w:t>] :</w:t>
      </w:r>
      <w:proofErr w:type="gramEnd"/>
      <w:r>
        <w:t>= 0;</w:t>
      </w:r>
    </w:p>
    <w:p w14:paraId="1EFC3662" w14:textId="77777777" w:rsidR="009B4C5F" w:rsidRDefault="009B4C5F" w:rsidP="009B4C5F">
      <w:pPr>
        <w:pStyle w:val="afe"/>
      </w:pPr>
    </w:p>
    <w:p w14:paraId="7F39A21D" w14:textId="77777777" w:rsidR="00714BBF" w:rsidRDefault="009B4C5F" w:rsidP="009B4C5F">
      <w:pPr>
        <w:pStyle w:val="afe"/>
      </w:pPr>
      <w:r>
        <w:t xml:space="preserve">  // Making the biggest of two numbers the first </w:t>
      </w:r>
    </w:p>
    <w:p w14:paraId="5A2B44D0" w14:textId="603516CD" w:rsidR="009B4C5F" w:rsidRDefault="00714BBF" w:rsidP="00714BBF">
      <w:pPr>
        <w:pStyle w:val="afe"/>
      </w:pPr>
      <w:r>
        <w:t xml:space="preserve">  // </w:t>
      </w:r>
      <w:r w:rsidR="009B4C5F">
        <w:t>operand, finding the sign of</w:t>
      </w:r>
      <w:r>
        <w:t xml:space="preserve"> </w:t>
      </w:r>
      <w:r w:rsidR="009B4C5F">
        <w:t>the result</w:t>
      </w:r>
    </w:p>
    <w:p w14:paraId="18EC4310" w14:textId="77777777" w:rsidR="00714BBF" w:rsidRDefault="009B4C5F" w:rsidP="009B4C5F">
      <w:pPr>
        <w:pStyle w:val="afe"/>
      </w:pPr>
      <w:r>
        <w:t xml:space="preserve">  if (</w:t>
      </w:r>
      <w:proofErr w:type="gramStart"/>
      <w:r>
        <w:t>length(</w:t>
      </w:r>
      <w:proofErr w:type="spellStart"/>
      <w:proofErr w:type="gramEnd"/>
      <w:r>
        <w:t>StrA</w:t>
      </w:r>
      <w:proofErr w:type="spellEnd"/>
      <w:r>
        <w:t>) &lt; length(</w:t>
      </w:r>
      <w:proofErr w:type="spellStart"/>
      <w:r>
        <w:t>StrB</w:t>
      </w:r>
      <w:proofErr w:type="spellEnd"/>
      <w:r>
        <w:t xml:space="preserve">)) or </w:t>
      </w:r>
    </w:p>
    <w:p w14:paraId="0B9F9D83" w14:textId="77777777" w:rsidR="00714BBF" w:rsidRDefault="00714BBF" w:rsidP="00714BBF">
      <w:pPr>
        <w:pStyle w:val="afe"/>
      </w:pPr>
      <w:r>
        <w:t xml:space="preserve">     </w:t>
      </w:r>
      <w:r w:rsidR="009B4C5F">
        <w:t>((</w:t>
      </w:r>
      <w:proofErr w:type="gramStart"/>
      <w:r w:rsidR="009B4C5F">
        <w:t>length(</w:t>
      </w:r>
      <w:proofErr w:type="spellStart"/>
      <w:proofErr w:type="gramEnd"/>
      <w:r w:rsidR="009B4C5F">
        <w:t>StrA</w:t>
      </w:r>
      <w:proofErr w:type="spellEnd"/>
      <w:r w:rsidR="009B4C5F">
        <w:t>) = length(</w:t>
      </w:r>
      <w:proofErr w:type="spellStart"/>
      <w:r w:rsidR="009B4C5F">
        <w:t>StrB</w:t>
      </w:r>
      <w:proofErr w:type="spellEnd"/>
      <w:r w:rsidR="009B4C5F">
        <w:t>))</w:t>
      </w:r>
      <w:r>
        <w:t xml:space="preserve"> </w:t>
      </w:r>
      <w:r w:rsidR="009B4C5F">
        <w:t>and (</w:t>
      </w:r>
      <w:proofErr w:type="spellStart"/>
      <w:r w:rsidR="009B4C5F">
        <w:t>StrA</w:t>
      </w:r>
      <w:proofErr w:type="spellEnd"/>
      <w:r w:rsidR="009B4C5F">
        <w:t xml:space="preserve"> &lt; </w:t>
      </w:r>
      <w:proofErr w:type="spellStart"/>
      <w:r w:rsidR="009B4C5F">
        <w:t>StrB</w:t>
      </w:r>
      <w:proofErr w:type="spellEnd"/>
      <w:r w:rsidR="009B4C5F">
        <w:t xml:space="preserve">)) </w:t>
      </w:r>
      <w:r>
        <w:t xml:space="preserve"> </w:t>
      </w:r>
    </w:p>
    <w:p w14:paraId="7B078178" w14:textId="37D64BCE" w:rsidR="009B4C5F" w:rsidRDefault="00714BBF" w:rsidP="00714BBF">
      <w:pPr>
        <w:pStyle w:val="afe"/>
      </w:pPr>
      <w:r>
        <w:t xml:space="preserve">     </w:t>
      </w:r>
      <w:r w:rsidR="009B4C5F">
        <w:t>then</w:t>
      </w:r>
    </w:p>
    <w:p w14:paraId="69FEC35D" w14:textId="77777777" w:rsidR="009B4C5F" w:rsidRDefault="009B4C5F" w:rsidP="009B4C5F">
      <w:pPr>
        <w:pStyle w:val="afe"/>
      </w:pPr>
      <w:r>
        <w:t xml:space="preserve">  begin</w:t>
      </w:r>
    </w:p>
    <w:p w14:paraId="6D99C0D7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Supp :</w:t>
      </w:r>
      <w:proofErr w:type="gramEnd"/>
      <w:r>
        <w:t>= A;</w:t>
      </w:r>
    </w:p>
    <w:p w14:paraId="3E87F430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A :</w:t>
      </w:r>
      <w:proofErr w:type="gramEnd"/>
      <w:r>
        <w:t>= B;</w:t>
      </w:r>
    </w:p>
    <w:p w14:paraId="00AFA77D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B :</w:t>
      </w:r>
      <w:proofErr w:type="gramEnd"/>
      <w:r>
        <w:t>= Supp;</w:t>
      </w:r>
    </w:p>
    <w:p w14:paraId="6DB915EA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Sign :</w:t>
      </w:r>
      <w:proofErr w:type="gramEnd"/>
      <w:r>
        <w:t>= false;</w:t>
      </w:r>
    </w:p>
    <w:p w14:paraId="708A91FD" w14:textId="77777777" w:rsidR="009B4C5F" w:rsidRDefault="009B4C5F" w:rsidP="009B4C5F">
      <w:pPr>
        <w:pStyle w:val="afe"/>
      </w:pPr>
      <w:r>
        <w:t xml:space="preserve">  end;</w:t>
      </w:r>
    </w:p>
    <w:p w14:paraId="0F0F9684" w14:textId="77777777" w:rsidR="009B4C5F" w:rsidRDefault="009B4C5F" w:rsidP="009B4C5F">
      <w:pPr>
        <w:pStyle w:val="afe"/>
      </w:pPr>
    </w:p>
    <w:p w14:paraId="640E0651" w14:textId="77777777" w:rsidR="009B4C5F" w:rsidRDefault="009B4C5F" w:rsidP="009B4C5F">
      <w:pPr>
        <w:pStyle w:val="afe"/>
      </w:pPr>
      <w:r>
        <w:t xml:space="preserve">  // Subtracting while the second number is not over</w:t>
      </w:r>
    </w:p>
    <w:p w14:paraId="09152C64" w14:textId="77777777" w:rsidR="009B4C5F" w:rsidRDefault="009B4C5F" w:rsidP="009B4C5F">
      <w:pPr>
        <w:pStyle w:val="afe"/>
      </w:pPr>
      <w:r>
        <w:t xml:space="preserve">  while I &lt;= high(B) do</w:t>
      </w:r>
    </w:p>
    <w:p w14:paraId="0C54BF70" w14:textId="77777777" w:rsidR="009B4C5F" w:rsidRDefault="009B4C5F" w:rsidP="009B4C5F">
      <w:pPr>
        <w:pStyle w:val="afe"/>
      </w:pPr>
      <w:r>
        <w:t xml:space="preserve">  begin</w:t>
      </w:r>
    </w:p>
    <w:p w14:paraId="2A40EDA0" w14:textId="77777777" w:rsidR="009B4C5F" w:rsidRDefault="009B4C5F" w:rsidP="009B4C5F">
      <w:pPr>
        <w:pStyle w:val="afe"/>
      </w:pPr>
      <w:r>
        <w:t xml:space="preserve">    C[I</w:t>
      </w:r>
      <w:proofErr w:type="gramStart"/>
      <w:r>
        <w:t>] :</w:t>
      </w:r>
      <w:proofErr w:type="gramEnd"/>
      <w:r>
        <w:t>= A[I] - B[I] - Temp;</w:t>
      </w:r>
    </w:p>
    <w:p w14:paraId="17E8E6F9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Temp :</w:t>
      </w:r>
      <w:proofErr w:type="gramEnd"/>
      <w:r>
        <w:t>= 0;</w:t>
      </w:r>
    </w:p>
    <w:p w14:paraId="5CF19BBF" w14:textId="77777777" w:rsidR="009B4C5F" w:rsidRDefault="009B4C5F" w:rsidP="009B4C5F">
      <w:pPr>
        <w:pStyle w:val="afe"/>
      </w:pPr>
    </w:p>
    <w:p w14:paraId="3BF0DE8E" w14:textId="77777777" w:rsidR="009B4C5F" w:rsidRDefault="009B4C5F" w:rsidP="009B4C5F">
      <w:pPr>
        <w:pStyle w:val="afe"/>
      </w:pPr>
      <w:r>
        <w:t xml:space="preserve">    if C[I] &lt; 0 then</w:t>
      </w:r>
    </w:p>
    <w:p w14:paraId="2296C435" w14:textId="77777777" w:rsidR="009B4C5F" w:rsidRDefault="009B4C5F" w:rsidP="009B4C5F">
      <w:pPr>
        <w:pStyle w:val="afe"/>
      </w:pPr>
      <w:r>
        <w:t xml:space="preserve">    begin</w:t>
      </w:r>
    </w:p>
    <w:p w14:paraId="0CF1D7D5" w14:textId="77777777" w:rsidR="009B4C5F" w:rsidRDefault="009B4C5F" w:rsidP="009B4C5F">
      <w:pPr>
        <w:pStyle w:val="afe"/>
      </w:pPr>
      <w:r>
        <w:t xml:space="preserve">      C[I</w:t>
      </w:r>
      <w:proofErr w:type="gramStart"/>
      <w:r>
        <w:t>] :</w:t>
      </w:r>
      <w:proofErr w:type="gramEnd"/>
      <w:r>
        <w:t>= C[I] + Notation;</w:t>
      </w:r>
    </w:p>
    <w:p w14:paraId="34F1D129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Temp :</w:t>
      </w:r>
      <w:proofErr w:type="gramEnd"/>
      <w:r>
        <w:t>= 1;</w:t>
      </w:r>
    </w:p>
    <w:p w14:paraId="3BF1D003" w14:textId="77777777" w:rsidR="009B4C5F" w:rsidRDefault="009B4C5F" w:rsidP="009B4C5F">
      <w:pPr>
        <w:pStyle w:val="afe"/>
      </w:pPr>
      <w:r>
        <w:t xml:space="preserve">    end;</w:t>
      </w:r>
    </w:p>
    <w:p w14:paraId="46C5CCD2" w14:textId="77777777" w:rsidR="009B4C5F" w:rsidRDefault="009B4C5F" w:rsidP="009B4C5F">
      <w:pPr>
        <w:pStyle w:val="afe"/>
      </w:pPr>
    </w:p>
    <w:p w14:paraId="2D4F63F0" w14:textId="77777777" w:rsidR="009B4C5F" w:rsidRDefault="009B4C5F" w:rsidP="009B4C5F">
      <w:pPr>
        <w:pStyle w:val="afe"/>
      </w:pPr>
      <w:r>
        <w:t xml:space="preserve">    Inc(I);</w:t>
      </w:r>
    </w:p>
    <w:p w14:paraId="59B9CB3F" w14:textId="77777777" w:rsidR="009B4C5F" w:rsidRDefault="009B4C5F" w:rsidP="009B4C5F">
      <w:pPr>
        <w:pStyle w:val="afe"/>
      </w:pPr>
      <w:r>
        <w:t xml:space="preserve">  end;</w:t>
      </w:r>
    </w:p>
    <w:p w14:paraId="47B720A7" w14:textId="77777777" w:rsidR="009B4C5F" w:rsidRDefault="009B4C5F" w:rsidP="009B4C5F">
      <w:pPr>
        <w:pStyle w:val="afe"/>
      </w:pPr>
    </w:p>
    <w:p w14:paraId="663679E1" w14:textId="77777777" w:rsidR="0068042B" w:rsidRDefault="009B4C5F" w:rsidP="009B4C5F">
      <w:pPr>
        <w:pStyle w:val="afe"/>
      </w:pPr>
      <w:r>
        <w:t xml:space="preserve">  // If A is longer, its unused digits will be taken </w:t>
      </w:r>
      <w:r w:rsidR="0068042B" w:rsidRPr="0068042B">
        <w:t xml:space="preserve"> </w:t>
      </w:r>
    </w:p>
    <w:p w14:paraId="7AAA1474" w14:textId="311C4DE2" w:rsidR="009B4C5F" w:rsidRDefault="0068042B" w:rsidP="0068042B">
      <w:pPr>
        <w:pStyle w:val="afe"/>
      </w:pPr>
      <w:r w:rsidRPr="0068042B">
        <w:t xml:space="preserve">  </w:t>
      </w:r>
      <w:r>
        <w:t xml:space="preserve">// </w:t>
      </w:r>
      <w:r w:rsidR="009B4C5F">
        <w:t>into the result without</w:t>
      </w:r>
      <w:r>
        <w:t xml:space="preserve"> </w:t>
      </w:r>
      <w:r w:rsidR="009B4C5F">
        <w:t>sub</w:t>
      </w:r>
      <w:r>
        <w:t>t</w:t>
      </w:r>
      <w:r w:rsidR="009B4C5F">
        <w:t>racting</w:t>
      </w:r>
    </w:p>
    <w:p w14:paraId="69DF9A47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J :</w:t>
      </w:r>
      <w:proofErr w:type="gramEnd"/>
      <w:r>
        <w:t>= I to high(A) do</w:t>
      </w:r>
    </w:p>
    <w:p w14:paraId="422E849D" w14:textId="77777777" w:rsidR="009B4C5F" w:rsidRDefault="009B4C5F" w:rsidP="009B4C5F">
      <w:pPr>
        <w:pStyle w:val="afe"/>
      </w:pPr>
      <w:r>
        <w:t xml:space="preserve">  begin</w:t>
      </w:r>
    </w:p>
    <w:p w14:paraId="0DA24751" w14:textId="77777777" w:rsidR="009B4C5F" w:rsidRDefault="009B4C5F" w:rsidP="009B4C5F">
      <w:pPr>
        <w:pStyle w:val="afe"/>
      </w:pPr>
      <w:r>
        <w:t xml:space="preserve">    C[J</w:t>
      </w:r>
      <w:proofErr w:type="gramStart"/>
      <w:r>
        <w:t>] :</w:t>
      </w:r>
      <w:proofErr w:type="gramEnd"/>
      <w:r>
        <w:t>= A[J] - Temp;</w:t>
      </w:r>
    </w:p>
    <w:p w14:paraId="25969E75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Temp :</w:t>
      </w:r>
      <w:proofErr w:type="gramEnd"/>
      <w:r>
        <w:t>= 0;</w:t>
      </w:r>
    </w:p>
    <w:p w14:paraId="1E49B28B" w14:textId="77777777" w:rsidR="009B4C5F" w:rsidRDefault="009B4C5F" w:rsidP="009B4C5F">
      <w:pPr>
        <w:pStyle w:val="afe"/>
      </w:pPr>
    </w:p>
    <w:p w14:paraId="0C532F47" w14:textId="77777777" w:rsidR="009B4C5F" w:rsidRDefault="009B4C5F" w:rsidP="009B4C5F">
      <w:pPr>
        <w:pStyle w:val="afe"/>
      </w:pPr>
      <w:r>
        <w:t xml:space="preserve">    if C[J] &lt; 0 then</w:t>
      </w:r>
    </w:p>
    <w:p w14:paraId="6E4973C8" w14:textId="77777777" w:rsidR="009B4C5F" w:rsidRDefault="009B4C5F" w:rsidP="009B4C5F">
      <w:pPr>
        <w:pStyle w:val="afe"/>
      </w:pPr>
      <w:r>
        <w:t xml:space="preserve">    begin</w:t>
      </w:r>
    </w:p>
    <w:p w14:paraId="12EBBA51" w14:textId="77777777" w:rsidR="009B4C5F" w:rsidRDefault="009B4C5F" w:rsidP="009B4C5F">
      <w:pPr>
        <w:pStyle w:val="afe"/>
      </w:pPr>
      <w:r>
        <w:t xml:space="preserve">      C[J</w:t>
      </w:r>
      <w:proofErr w:type="gramStart"/>
      <w:r>
        <w:t>] :</w:t>
      </w:r>
      <w:proofErr w:type="gramEnd"/>
      <w:r>
        <w:t>= C[J] + Notation;</w:t>
      </w:r>
    </w:p>
    <w:p w14:paraId="7857763C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Temp :</w:t>
      </w:r>
      <w:proofErr w:type="gramEnd"/>
      <w:r>
        <w:t>= 1;</w:t>
      </w:r>
    </w:p>
    <w:p w14:paraId="4E5FE092" w14:textId="77777777" w:rsidR="009B4C5F" w:rsidRDefault="009B4C5F" w:rsidP="009B4C5F">
      <w:pPr>
        <w:pStyle w:val="afe"/>
      </w:pPr>
      <w:r>
        <w:t xml:space="preserve">    end;</w:t>
      </w:r>
    </w:p>
    <w:p w14:paraId="4F3715C8" w14:textId="77777777" w:rsidR="009B4C5F" w:rsidRDefault="009B4C5F" w:rsidP="009B4C5F">
      <w:pPr>
        <w:pStyle w:val="afe"/>
      </w:pPr>
      <w:r>
        <w:t xml:space="preserve">  end;</w:t>
      </w:r>
    </w:p>
    <w:p w14:paraId="0F4B8435" w14:textId="77777777" w:rsidR="009B4C5F" w:rsidRDefault="009B4C5F" w:rsidP="009B4C5F">
      <w:pPr>
        <w:pStyle w:val="afe"/>
      </w:pPr>
    </w:p>
    <w:p w14:paraId="5F1BA3F8" w14:textId="77777777" w:rsidR="009B4C5F" w:rsidRDefault="009B4C5F" w:rsidP="009B4C5F">
      <w:pPr>
        <w:pStyle w:val="afe"/>
      </w:pPr>
      <w:r>
        <w:t xml:space="preserve">  // Deleting zeros from the beginning of the result</w:t>
      </w:r>
    </w:p>
    <w:p w14:paraId="426E3C35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DeleteZero</w:t>
      </w:r>
      <w:proofErr w:type="spellEnd"/>
      <w:r>
        <w:t>(C);</w:t>
      </w:r>
    </w:p>
    <w:p w14:paraId="1A08924D" w14:textId="77777777" w:rsidR="009B4C5F" w:rsidRDefault="009B4C5F" w:rsidP="009B4C5F">
      <w:pPr>
        <w:pStyle w:val="afe"/>
      </w:pPr>
      <w:r>
        <w:t>end;</w:t>
      </w:r>
    </w:p>
    <w:p w14:paraId="55E14DAB" w14:textId="77777777" w:rsidR="009B4C5F" w:rsidRDefault="009B4C5F" w:rsidP="009B4C5F">
      <w:pPr>
        <w:pStyle w:val="afe"/>
      </w:pPr>
      <w:r>
        <w:t>// End of the Subtraction subprogram</w:t>
      </w:r>
    </w:p>
    <w:p w14:paraId="3F6D6DB7" w14:textId="77777777" w:rsidR="009B4C5F" w:rsidRDefault="009B4C5F" w:rsidP="009B4C5F">
      <w:pPr>
        <w:pStyle w:val="afe"/>
      </w:pPr>
    </w:p>
    <w:p w14:paraId="0D368268" w14:textId="07022870" w:rsidR="0068042B" w:rsidRDefault="009B4C5F" w:rsidP="009B4C5F">
      <w:pPr>
        <w:pStyle w:val="afe"/>
      </w:pPr>
      <w:r>
        <w:t>(*</w:t>
      </w:r>
      <w:r w:rsidR="0068042B" w:rsidRPr="0068042B">
        <w:t xml:space="preserve"> </w:t>
      </w:r>
      <w:r>
        <w:t xml:space="preserve">Start of the Multiply subprogram. Subprogram </w:t>
      </w:r>
    </w:p>
    <w:p w14:paraId="6416E217" w14:textId="459B6EBB" w:rsidR="009B4C5F" w:rsidRDefault="0068042B" w:rsidP="009B4C5F">
      <w:pPr>
        <w:pStyle w:val="afe"/>
      </w:pPr>
      <w:r w:rsidRPr="00C36085">
        <w:t xml:space="preserve">   </w:t>
      </w:r>
      <w:r w:rsidR="009B4C5F">
        <w:t>multiplies two numbers</w:t>
      </w:r>
      <w:r w:rsidRPr="00C36085">
        <w:t xml:space="preserve"> </w:t>
      </w:r>
      <w:r w:rsidR="009B4C5F">
        <w:t>*)</w:t>
      </w:r>
    </w:p>
    <w:p w14:paraId="5CEC79AD" w14:textId="77777777" w:rsidR="009B4C5F" w:rsidRDefault="009B4C5F" w:rsidP="009B4C5F">
      <w:pPr>
        <w:pStyle w:val="afe"/>
      </w:pPr>
      <w:r>
        <w:t>// A - the first number</w:t>
      </w:r>
    </w:p>
    <w:p w14:paraId="7704BC35" w14:textId="77777777" w:rsidR="009B4C5F" w:rsidRDefault="009B4C5F" w:rsidP="009B4C5F">
      <w:pPr>
        <w:pStyle w:val="afe"/>
      </w:pPr>
      <w:r>
        <w:t>// B - the second number</w:t>
      </w:r>
    </w:p>
    <w:p w14:paraId="0BB53FB5" w14:textId="77777777" w:rsidR="009B4C5F" w:rsidRDefault="009B4C5F" w:rsidP="009B4C5F">
      <w:pPr>
        <w:pStyle w:val="afe"/>
      </w:pPr>
      <w:r>
        <w:t>// C - result</w:t>
      </w:r>
    </w:p>
    <w:p w14:paraId="4359BF5F" w14:textId="77777777" w:rsidR="009B4C5F" w:rsidRPr="00C36085" w:rsidRDefault="009B4C5F" w:rsidP="009B4C5F">
      <w:pPr>
        <w:pStyle w:val="afe"/>
      </w:pPr>
      <w:r>
        <w:t>// Notation - base of the scale</w:t>
      </w:r>
    </w:p>
    <w:p w14:paraId="650F7753" w14:textId="77777777" w:rsidR="009B4C5F" w:rsidRDefault="009B4C5F" w:rsidP="009B4C5F">
      <w:pPr>
        <w:pStyle w:val="afe"/>
      </w:pPr>
    </w:p>
    <w:p w14:paraId="044E53BE" w14:textId="77777777" w:rsidR="0068042B" w:rsidRDefault="009B4C5F" w:rsidP="009B4C5F">
      <w:pPr>
        <w:pStyle w:val="afe"/>
      </w:pPr>
      <w:r>
        <w:t xml:space="preserve">Procedure </w:t>
      </w:r>
      <w:proofErr w:type="gramStart"/>
      <w:r>
        <w:t>Multiply(</w:t>
      </w:r>
      <w:proofErr w:type="gramEnd"/>
      <w:r>
        <w:t xml:space="preserve">Const A,B: </w:t>
      </w:r>
      <w:proofErr w:type="spellStart"/>
      <w:r>
        <w:t>TArray</w:t>
      </w:r>
      <w:proofErr w:type="spellEnd"/>
      <w:r>
        <w:t xml:space="preserve">; Var C: </w:t>
      </w:r>
      <w:proofErr w:type="spellStart"/>
      <w:r>
        <w:t>TArray</w:t>
      </w:r>
      <w:proofErr w:type="spellEnd"/>
      <w:r>
        <w:t xml:space="preserve">; </w:t>
      </w:r>
    </w:p>
    <w:p w14:paraId="1D61A6DD" w14:textId="1E828330" w:rsidR="009B4C5F" w:rsidRDefault="0068042B" w:rsidP="009B4C5F">
      <w:pPr>
        <w:pStyle w:val="afe"/>
      </w:pPr>
      <w:r w:rsidRPr="00C36085">
        <w:t xml:space="preserve">                   </w:t>
      </w:r>
      <w:r w:rsidR="009B4C5F">
        <w:t>Const Notation: Integer);</w:t>
      </w:r>
    </w:p>
    <w:p w14:paraId="464B1B7D" w14:textId="77777777" w:rsidR="009B4C5F" w:rsidRDefault="009B4C5F" w:rsidP="009B4C5F">
      <w:pPr>
        <w:pStyle w:val="afe"/>
      </w:pPr>
    </w:p>
    <w:p w14:paraId="4A6A74E2" w14:textId="77777777" w:rsidR="009B4C5F" w:rsidRDefault="009B4C5F" w:rsidP="009B4C5F">
      <w:pPr>
        <w:pStyle w:val="afe"/>
      </w:pPr>
      <w:r>
        <w:t>// Local variables declaration</w:t>
      </w:r>
    </w:p>
    <w:p w14:paraId="7112E035" w14:textId="77777777" w:rsidR="009B4C5F" w:rsidRDefault="009B4C5F" w:rsidP="009B4C5F">
      <w:pPr>
        <w:pStyle w:val="afe"/>
      </w:pPr>
      <w:r>
        <w:t>Var</w:t>
      </w:r>
    </w:p>
    <w:p w14:paraId="7C3056D9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I,J</w:t>
      </w:r>
      <w:proofErr w:type="gramEnd"/>
      <w:r>
        <w:t>,Temp</w:t>
      </w:r>
      <w:proofErr w:type="spellEnd"/>
      <w:r>
        <w:t>: Integer;</w:t>
      </w:r>
    </w:p>
    <w:p w14:paraId="6580BDF0" w14:textId="77777777" w:rsidR="009B4C5F" w:rsidRDefault="009B4C5F" w:rsidP="009B4C5F">
      <w:pPr>
        <w:pStyle w:val="afe"/>
      </w:pPr>
      <w:r>
        <w:t xml:space="preserve">// </w:t>
      </w:r>
      <w:proofErr w:type="gramStart"/>
      <w:r>
        <w:t>I,J</w:t>
      </w:r>
      <w:proofErr w:type="gramEnd"/>
      <w:r>
        <w:t xml:space="preserve"> - cycle iterators</w:t>
      </w:r>
    </w:p>
    <w:p w14:paraId="17038AD0" w14:textId="77777777" w:rsidR="009B4C5F" w:rsidRDefault="009B4C5F" w:rsidP="009B4C5F">
      <w:pPr>
        <w:pStyle w:val="afe"/>
      </w:pPr>
      <w:r>
        <w:t xml:space="preserve">// Temp - </w:t>
      </w:r>
      <w:proofErr w:type="spellStart"/>
      <w:r>
        <w:t>multilication</w:t>
      </w:r>
      <w:proofErr w:type="spellEnd"/>
      <w:r>
        <w:t xml:space="preserve"> of digits result</w:t>
      </w:r>
    </w:p>
    <w:p w14:paraId="7DF1133E" w14:textId="77777777" w:rsidR="009B4C5F" w:rsidRDefault="009B4C5F" w:rsidP="009B4C5F">
      <w:pPr>
        <w:pStyle w:val="afe"/>
      </w:pPr>
    </w:p>
    <w:p w14:paraId="247C2EE1" w14:textId="77777777" w:rsidR="009B4C5F" w:rsidRDefault="009B4C5F" w:rsidP="009B4C5F">
      <w:pPr>
        <w:pStyle w:val="afe"/>
      </w:pPr>
      <w:r>
        <w:t>begin</w:t>
      </w:r>
    </w:p>
    <w:p w14:paraId="4B1F433B" w14:textId="77777777" w:rsidR="009B4C5F" w:rsidRDefault="009B4C5F" w:rsidP="009B4C5F">
      <w:pPr>
        <w:pStyle w:val="afe"/>
      </w:pPr>
    </w:p>
    <w:p w14:paraId="096311F1" w14:textId="77777777" w:rsidR="009B4C5F" w:rsidRDefault="009B4C5F" w:rsidP="009B4C5F">
      <w:pPr>
        <w:pStyle w:val="afe"/>
      </w:pPr>
      <w:r>
        <w:t xml:space="preserve">  // Setting the result length</w:t>
      </w:r>
    </w:p>
    <w:p w14:paraId="38B4066B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setlength</w:t>
      </w:r>
      <w:proofErr w:type="spellEnd"/>
      <w:r>
        <w:t>(</w:t>
      </w:r>
      <w:proofErr w:type="spellStart"/>
      <w:proofErr w:type="gramStart"/>
      <w:r>
        <w:t>C,length</w:t>
      </w:r>
      <w:proofErr w:type="spellEnd"/>
      <w:proofErr w:type="gramEnd"/>
      <w:r>
        <w:t>(A) + length(B));</w:t>
      </w:r>
    </w:p>
    <w:p w14:paraId="6D6715BA" w14:textId="77777777" w:rsidR="009B4C5F" w:rsidRDefault="009B4C5F" w:rsidP="009B4C5F">
      <w:pPr>
        <w:pStyle w:val="afe"/>
      </w:pPr>
    </w:p>
    <w:p w14:paraId="26B97F20" w14:textId="77777777" w:rsidR="009B4C5F" w:rsidRDefault="009B4C5F" w:rsidP="009B4C5F">
      <w:pPr>
        <w:pStyle w:val="afe"/>
      </w:pPr>
      <w:r>
        <w:t xml:space="preserve">  // Making all the elements zeros</w:t>
      </w:r>
    </w:p>
    <w:p w14:paraId="354EC086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J:=</w:t>
      </w:r>
      <w:proofErr w:type="gramEnd"/>
      <w:r>
        <w:t>low(C) to high(C) do</w:t>
      </w:r>
    </w:p>
    <w:p w14:paraId="293C9C9D" w14:textId="77777777" w:rsidR="009B4C5F" w:rsidRDefault="009B4C5F" w:rsidP="009B4C5F">
      <w:pPr>
        <w:pStyle w:val="afe"/>
      </w:pPr>
      <w:r>
        <w:t xml:space="preserve">    C[J</w:t>
      </w:r>
      <w:proofErr w:type="gramStart"/>
      <w:r>
        <w:t>] :</w:t>
      </w:r>
      <w:proofErr w:type="gramEnd"/>
      <w:r>
        <w:t>= 0;</w:t>
      </w:r>
    </w:p>
    <w:p w14:paraId="1550F4E6" w14:textId="77777777" w:rsidR="009B4C5F" w:rsidRDefault="009B4C5F" w:rsidP="009B4C5F">
      <w:pPr>
        <w:pStyle w:val="afe"/>
      </w:pPr>
    </w:p>
    <w:p w14:paraId="5DCFE86E" w14:textId="77777777" w:rsidR="009B4C5F" w:rsidRDefault="009B4C5F" w:rsidP="009B4C5F">
      <w:pPr>
        <w:pStyle w:val="afe"/>
      </w:pPr>
      <w:r>
        <w:t xml:space="preserve">  // Multiplying two numbers</w:t>
      </w:r>
    </w:p>
    <w:p w14:paraId="0C14ABBD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I :</w:t>
      </w:r>
      <w:proofErr w:type="gramEnd"/>
      <w:r>
        <w:t>= low(A) to high(A) do</w:t>
      </w:r>
    </w:p>
    <w:p w14:paraId="100D3B18" w14:textId="77777777" w:rsidR="009B4C5F" w:rsidRDefault="009B4C5F" w:rsidP="009B4C5F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low(B) to high(B) do</w:t>
      </w:r>
    </w:p>
    <w:p w14:paraId="66A0BB7E" w14:textId="77777777" w:rsidR="009B4C5F" w:rsidRDefault="009B4C5F" w:rsidP="009B4C5F">
      <w:pPr>
        <w:pStyle w:val="afe"/>
      </w:pPr>
      <w:r>
        <w:t xml:space="preserve">    begin</w:t>
      </w:r>
    </w:p>
    <w:p w14:paraId="3F45BE52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Temp :</w:t>
      </w:r>
      <w:proofErr w:type="gramEnd"/>
      <w:r>
        <w:t>= A[I] * B[J];</w:t>
      </w:r>
    </w:p>
    <w:p w14:paraId="71A318B1" w14:textId="77777777" w:rsidR="009B4C5F" w:rsidRDefault="009B4C5F" w:rsidP="009B4C5F">
      <w:pPr>
        <w:pStyle w:val="afe"/>
      </w:pPr>
    </w:p>
    <w:p w14:paraId="18F73464" w14:textId="77777777" w:rsidR="009B4C5F" w:rsidRDefault="009B4C5F" w:rsidP="009B4C5F">
      <w:pPr>
        <w:pStyle w:val="afe"/>
      </w:pPr>
      <w:r>
        <w:t xml:space="preserve">      // </w:t>
      </w:r>
      <w:proofErr w:type="spellStart"/>
      <w:r>
        <w:t>Currend</w:t>
      </w:r>
      <w:proofErr w:type="spellEnd"/>
      <w:r>
        <w:t xml:space="preserve"> digit</w:t>
      </w:r>
    </w:p>
    <w:p w14:paraId="5EA19DFE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C[</w:t>
      </w:r>
      <w:proofErr w:type="gramEnd"/>
      <w:r>
        <w:t>I + J] := Temp mod Notation + C[I + J];</w:t>
      </w:r>
    </w:p>
    <w:p w14:paraId="793705EB" w14:textId="77777777" w:rsidR="009B4C5F" w:rsidRDefault="009B4C5F" w:rsidP="009B4C5F">
      <w:pPr>
        <w:pStyle w:val="afe"/>
      </w:pPr>
    </w:p>
    <w:p w14:paraId="4EEAF0BF" w14:textId="77777777" w:rsidR="009B4C5F" w:rsidRDefault="009B4C5F" w:rsidP="009B4C5F">
      <w:pPr>
        <w:pStyle w:val="afe"/>
      </w:pPr>
      <w:r>
        <w:t xml:space="preserve">      // Moving to the higher digit</w:t>
      </w:r>
    </w:p>
    <w:p w14:paraId="2622AA47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C[</w:t>
      </w:r>
      <w:proofErr w:type="gramEnd"/>
      <w:r>
        <w:t>I + J + 1] := Temp div Notation + C[I + J + 1];</w:t>
      </w:r>
    </w:p>
    <w:p w14:paraId="1AEB25EF" w14:textId="77777777" w:rsidR="009B4C5F" w:rsidRDefault="009B4C5F" w:rsidP="009B4C5F">
      <w:pPr>
        <w:pStyle w:val="afe"/>
      </w:pPr>
      <w:r>
        <w:t xml:space="preserve">    end;</w:t>
      </w:r>
    </w:p>
    <w:p w14:paraId="4A1B07E2" w14:textId="77777777" w:rsidR="009B4C5F" w:rsidRDefault="009B4C5F" w:rsidP="009B4C5F">
      <w:pPr>
        <w:pStyle w:val="afe"/>
      </w:pPr>
    </w:p>
    <w:p w14:paraId="0A0A3C93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Rediction</w:t>
      </w:r>
      <w:proofErr w:type="spellEnd"/>
      <w:r>
        <w:t xml:space="preserve"> to Notation</w:t>
      </w:r>
    </w:p>
    <w:p w14:paraId="45C29437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J :</w:t>
      </w:r>
      <w:proofErr w:type="gramEnd"/>
      <w:r>
        <w:t>= low(C) to high(C) do</w:t>
      </w:r>
    </w:p>
    <w:p w14:paraId="54BCE064" w14:textId="77777777" w:rsidR="009B4C5F" w:rsidRDefault="009B4C5F" w:rsidP="009B4C5F">
      <w:pPr>
        <w:pStyle w:val="afe"/>
      </w:pPr>
      <w:r>
        <w:t xml:space="preserve">    if C[J] &gt;= Notation then</w:t>
      </w:r>
    </w:p>
    <w:p w14:paraId="6CF93112" w14:textId="77777777" w:rsidR="009B4C5F" w:rsidRDefault="009B4C5F" w:rsidP="009B4C5F">
      <w:pPr>
        <w:pStyle w:val="afe"/>
      </w:pPr>
      <w:r>
        <w:t xml:space="preserve">    begin</w:t>
      </w:r>
    </w:p>
    <w:p w14:paraId="2EDC6A17" w14:textId="77777777" w:rsidR="009B4C5F" w:rsidRDefault="009B4C5F" w:rsidP="009B4C5F">
      <w:pPr>
        <w:pStyle w:val="afe"/>
      </w:pPr>
      <w:r>
        <w:lastRenderedPageBreak/>
        <w:t xml:space="preserve">      </w:t>
      </w:r>
      <w:proofErr w:type="gramStart"/>
      <w:r>
        <w:t>C[</w:t>
      </w:r>
      <w:proofErr w:type="gramEnd"/>
      <w:r>
        <w:t>J + 1] := C[J + 1] + C[J] div Notation;</w:t>
      </w:r>
    </w:p>
    <w:p w14:paraId="58DEB338" w14:textId="77777777" w:rsidR="009B4C5F" w:rsidRDefault="009B4C5F" w:rsidP="009B4C5F">
      <w:pPr>
        <w:pStyle w:val="afe"/>
      </w:pPr>
      <w:r>
        <w:t xml:space="preserve">      C[J</w:t>
      </w:r>
      <w:proofErr w:type="gramStart"/>
      <w:r>
        <w:t>] :</w:t>
      </w:r>
      <w:proofErr w:type="gramEnd"/>
      <w:r>
        <w:t>= C[J] mod Notation</w:t>
      </w:r>
    </w:p>
    <w:p w14:paraId="728E5464" w14:textId="77777777" w:rsidR="009B4C5F" w:rsidRDefault="009B4C5F" w:rsidP="009B4C5F">
      <w:pPr>
        <w:pStyle w:val="afe"/>
      </w:pPr>
      <w:r>
        <w:t xml:space="preserve">    end;</w:t>
      </w:r>
    </w:p>
    <w:p w14:paraId="5948737E" w14:textId="77777777" w:rsidR="009B4C5F" w:rsidRDefault="009B4C5F" w:rsidP="009B4C5F">
      <w:pPr>
        <w:pStyle w:val="afe"/>
      </w:pPr>
    </w:p>
    <w:p w14:paraId="4B8389A8" w14:textId="77777777" w:rsidR="009B4C5F" w:rsidRDefault="009B4C5F" w:rsidP="009B4C5F">
      <w:pPr>
        <w:pStyle w:val="afe"/>
      </w:pPr>
      <w:r>
        <w:t xml:space="preserve">  // Deleting zeros from the beginning of the result</w:t>
      </w:r>
    </w:p>
    <w:p w14:paraId="1044C68E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DeleteZero</w:t>
      </w:r>
      <w:proofErr w:type="spellEnd"/>
      <w:r>
        <w:t>(C);</w:t>
      </w:r>
    </w:p>
    <w:p w14:paraId="3981E4DE" w14:textId="77777777" w:rsidR="009B4C5F" w:rsidRDefault="009B4C5F" w:rsidP="009B4C5F">
      <w:pPr>
        <w:pStyle w:val="afe"/>
      </w:pPr>
      <w:r>
        <w:t>end;</w:t>
      </w:r>
    </w:p>
    <w:p w14:paraId="4735E3BA" w14:textId="77777777" w:rsidR="009B4C5F" w:rsidRDefault="009B4C5F" w:rsidP="009B4C5F">
      <w:pPr>
        <w:pStyle w:val="afe"/>
      </w:pPr>
      <w:r>
        <w:t>// End of Multiplication subprogram</w:t>
      </w:r>
    </w:p>
    <w:p w14:paraId="796E308E" w14:textId="77777777" w:rsidR="009B4C5F" w:rsidRDefault="009B4C5F" w:rsidP="009B4C5F">
      <w:pPr>
        <w:pStyle w:val="afe"/>
      </w:pPr>
    </w:p>
    <w:p w14:paraId="763CFA74" w14:textId="62AF1DB0" w:rsidR="0068042B" w:rsidRPr="0068042B" w:rsidRDefault="009B4C5F" w:rsidP="009B4C5F">
      <w:pPr>
        <w:pStyle w:val="afe"/>
      </w:pPr>
      <w:r>
        <w:t xml:space="preserve">(* Start of the </w:t>
      </w:r>
      <w:proofErr w:type="spellStart"/>
      <w:r>
        <w:t>DivFrac</w:t>
      </w:r>
      <w:proofErr w:type="spellEnd"/>
      <w:r>
        <w:t xml:space="preserve"> subprogram. Subprogram </w:t>
      </w:r>
      <w:proofErr w:type="spellStart"/>
      <w:r>
        <w:t>calcu</w:t>
      </w:r>
      <w:proofErr w:type="spellEnd"/>
      <w:r w:rsidR="0068042B" w:rsidRPr="0068042B">
        <w:t>-</w:t>
      </w:r>
    </w:p>
    <w:p w14:paraId="704F1463" w14:textId="66F45865" w:rsidR="0068042B" w:rsidRPr="0068042B" w:rsidRDefault="0068042B" w:rsidP="0068042B">
      <w:pPr>
        <w:pStyle w:val="afe"/>
      </w:pPr>
      <w:r w:rsidRPr="0068042B">
        <w:t xml:space="preserve">   </w:t>
      </w:r>
      <w:r w:rsidR="009B4C5F">
        <w:t>lates fractional part of</w:t>
      </w:r>
      <w:r w:rsidRPr="0068042B">
        <w:t xml:space="preserve"> </w:t>
      </w:r>
      <w:r w:rsidR="009B4C5F">
        <w:t>the number until the pre</w:t>
      </w:r>
      <w:r w:rsidRPr="0068042B">
        <w:t>-</w:t>
      </w:r>
    </w:p>
    <w:p w14:paraId="0EF9E81A" w14:textId="6199DE5C" w:rsidR="009B4C5F" w:rsidRDefault="0068042B" w:rsidP="0068042B">
      <w:pPr>
        <w:pStyle w:val="afe"/>
      </w:pPr>
      <w:r w:rsidRPr="0068042B">
        <w:t xml:space="preserve">   </w:t>
      </w:r>
      <w:r w:rsidR="009B4C5F">
        <w:t>cession is reached*)</w:t>
      </w:r>
    </w:p>
    <w:p w14:paraId="2449D60F" w14:textId="77777777" w:rsidR="009B4C5F" w:rsidRDefault="009B4C5F" w:rsidP="009B4C5F">
      <w:pPr>
        <w:pStyle w:val="afe"/>
      </w:pPr>
      <w:r>
        <w:t xml:space="preserve">  // A - first number</w:t>
      </w:r>
    </w:p>
    <w:p w14:paraId="3FA5C229" w14:textId="77777777" w:rsidR="009B4C5F" w:rsidRDefault="009B4C5F" w:rsidP="009B4C5F">
      <w:pPr>
        <w:pStyle w:val="afe"/>
      </w:pPr>
      <w:r>
        <w:t xml:space="preserve">  // B - second number</w:t>
      </w:r>
    </w:p>
    <w:p w14:paraId="55166806" w14:textId="77777777" w:rsidR="009B4C5F" w:rsidRDefault="009B4C5F" w:rsidP="009B4C5F">
      <w:pPr>
        <w:pStyle w:val="afe"/>
      </w:pPr>
      <w:r>
        <w:t xml:space="preserve">  // C - result</w:t>
      </w:r>
    </w:p>
    <w:p w14:paraId="57A192CF" w14:textId="77777777" w:rsidR="009B4C5F" w:rsidRDefault="009B4C5F" w:rsidP="009B4C5F">
      <w:pPr>
        <w:pStyle w:val="afe"/>
      </w:pPr>
      <w:r>
        <w:t xml:space="preserve">  // Notation - base of the scale</w:t>
      </w:r>
    </w:p>
    <w:p w14:paraId="6C89E6DD" w14:textId="77777777" w:rsidR="009B4C5F" w:rsidRDefault="009B4C5F" w:rsidP="009B4C5F">
      <w:pPr>
        <w:pStyle w:val="afe"/>
      </w:pPr>
      <w:r>
        <w:t xml:space="preserve">  // Acc - accuracy entered by user</w:t>
      </w:r>
    </w:p>
    <w:p w14:paraId="016A9A0F" w14:textId="77777777" w:rsidR="009B4C5F" w:rsidRDefault="009B4C5F" w:rsidP="009B4C5F">
      <w:pPr>
        <w:pStyle w:val="afe"/>
      </w:pPr>
    </w:p>
    <w:p w14:paraId="4D2E1FE9" w14:textId="77777777" w:rsidR="0068042B" w:rsidRDefault="009B4C5F" w:rsidP="0068042B">
      <w:pPr>
        <w:pStyle w:val="afe"/>
      </w:pPr>
      <w:r>
        <w:t xml:space="preserve">Procedure </w:t>
      </w:r>
      <w:proofErr w:type="spellStart"/>
      <w:proofErr w:type="gramStart"/>
      <w:r>
        <w:t>DivFrac</w:t>
      </w:r>
      <w:proofErr w:type="spellEnd"/>
      <w:r>
        <w:t>(</w:t>
      </w:r>
      <w:proofErr w:type="gramEnd"/>
      <w:r>
        <w:t xml:space="preserve">Var A,B,C: </w:t>
      </w:r>
      <w:proofErr w:type="spellStart"/>
      <w:r>
        <w:t>TArray</w:t>
      </w:r>
      <w:proofErr w:type="spellEnd"/>
      <w:r>
        <w:t>; Const Notation,</w:t>
      </w:r>
      <w:r w:rsidR="0068042B" w:rsidRPr="0068042B">
        <w:t xml:space="preserve"> </w:t>
      </w:r>
    </w:p>
    <w:p w14:paraId="71A4E8F8" w14:textId="295BC5A8" w:rsidR="009B4C5F" w:rsidRDefault="0068042B" w:rsidP="0068042B">
      <w:pPr>
        <w:pStyle w:val="afe"/>
      </w:pPr>
      <w:r w:rsidRPr="00C36085">
        <w:t xml:space="preserve">                  </w:t>
      </w:r>
      <w:r w:rsidR="009B4C5F">
        <w:t>Acc: Integer);</w:t>
      </w:r>
    </w:p>
    <w:p w14:paraId="5E8A62C9" w14:textId="77777777" w:rsidR="009B4C5F" w:rsidRDefault="009B4C5F" w:rsidP="009B4C5F">
      <w:pPr>
        <w:pStyle w:val="afe"/>
      </w:pPr>
    </w:p>
    <w:p w14:paraId="7DFCA596" w14:textId="77777777" w:rsidR="009B4C5F" w:rsidRDefault="009B4C5F" w:rsidP="009B4C5F">
      <w:pPr>
        <w:pStyle w:val="afe"/>
      </w:pPr>
      <w:r>
        <w:t>// Local variables declaration</w:t>
      </w:r>
    </w:p>
    <w:p w14:paraId="60697343" w14:textId="77777777" w:rsidR="009B4C5F" w:rsidRDefault="009B4C5F" w:rsidP="009B4C5F">
      <w:pPr>
        <w:pStyle w:val="afe"/>
      </w:pPr>
      <w:r>
        <w:t>Var</w:t>
      </w:r>
    </w:p>
    <w:p w14:paraId="4877B046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,K</w:t>
      </w:r>
      <w:proofErr w:type="gramEnd"/>
      <w:r>
        <w:t>: Integer;</w:t>
      </w:r>
    </w:p>
    <w:p w14:paraId="32B24C97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AC,Ten</w:t>
      </w:r>
      <w:proofErr w:type="gramEnd"/>
      <w:r>
        <w:t>,Save</w:t>
      </w:r>
      <w:proofErr w:type="spellEnd"/>
      <w:r>
        <w:t xml:space="preserve">: </w:t>
      </w:r>
      <w:proofErr w:type="spellStart"/>
      <w:r>
        <w:t>TArray</w:t>
      </w:r>
      <w:proofErr w:type="spellEnd"/>
      <w:r>
        <w:t>;</w:t>
      </w:r>
    </w:p>
    <w:p w14:paraId="7D310A8D" w14:textId="77777777" w:rsidR="009B4C5F" w:rsidRDefault="009B4C5F" w:rsidP="009B4C5F">
      <w:pPr>
        <w:pStyle w:val="afe"/>
      </w:pPr>
      <w:r>
        <w:t xml:space="preserve">  Flag: Boolean;</w:t>
      </w:r>
    </w:p>
    <w:p w14:paraId="5D6ED149" w14:textId="77777777" w:rsidR="009B4C5F" w:rsidRDefault="009B4C5F" w:rsidP="009B4C5F">
      <w:pPr>
        <w:pStyle w:val="afe"/>
      </w:pPr>
      <w:r>
        <w:t>// I - current digit of the result</w:t>
      </w:r>
    </w:p>
    <w:p w14:paraId="7F5FC657" w14:textId="77777777" w:rsidR="009B4C5F" w:rsidRDefault="009B4C5F" w:rsidP="009B4C5F">
      <w:pPr>
        <w:pStyle w:val="afe"/>
      </w:pPr>
      <w:r>
        <w:t>// K - cycle iterator</w:t>
      </w:r>
    </w:p>
    <w:p w14:paraId="1848FC3B" w14:textId="77777777" w:rsidR="009B4C5F" w:rsidRDefault="009B4C5F" w:rsidP="009B4C5F">
      <w:pPr>
        <w:pStyle w:val="afe"/>
      </w:pPr>
      <w:r>
        <w:t>// AC - copy of the A array</w:t>
      </w:r>
    </w:p>
    <w:p w14:paraId="43012A64" w14:textId="77777777" w:rsidR="009B4C5F" w:rsidRDefault="009B4C5F" w:rsidP="009B4C5F">
      <w:pPr>
        <w:pStyle w:val="afe"/>
      </w:pPr>
      <w:r>
        <w:t>// Ten - multiplication by 10</w:t>
      </w:r>
    </w:p>
    <w:p w14:paraId="1EC418B2" w14:textId="77777777" w:rsidR="009B4C5F" w:rsidRDefault="009B4C5F" w:rsidP="009B4C5F">
      <w:pPr>
        <w:pStyle w:val="afe"/>
      </w:pPr>
      <w:r>
        <w:t>// Save - copy of the B array</w:t>
      </w:r>
    </w:p>
    <w:p w14:paraId="63F41A63" w14:textId="77777777" w:rsidR="009B4C5F" w:rsidRDefault="009B4C5F" w:rsidP="009B4C5F">
      <w:pPr>
        <w:pStyle w:val="afe"/>
      </w:pPr>
      <w:r>
        <w:t>// Flag - sign while subtracting</w:t>
      </w:r>
    </w:p>
    <w:p w14:paraId="26A52ADF" w14:textId="77777777" w:rsidR="009B4C5F" w:rsidRDefault="009B4C5F" w:rsidP="009B4C5F">
      <w:pPr>
        <w:pStyle w:val="afe"/>
      </w:pPr>
    </w:p>
    <w:p w14:paraId="296A7DDC" w14:textId="77777777" w:rsidR="009B4C5F" w:rsidRDefault="009B4C5F" w:rsidP="009B4C5F">
      <w:pPr>
        <w:pStyle w:val="afe"/>
      </w:pPr>
      <w:r>
        <w:t>begin</w:t>
      </w:r>
    </w:p>
    <w:p w14:paraId="756B3A62" w14:textId="77777777" w:rsidR="009B4C5F" w:rsidRDefault="009B4C5F" w:rsidP="009B4C5F">
      <w:pPr>
        <w:pStyle w:val="afe"/>
      </w:pPr>
    </w:p>
    <w:p w14:paraId="2DABBD29" w14:textId="77777777" w:rsidR="009B4C5F" w:rsidRDefault="009B4C5F" w:rsidP="009B4C5F">
      <w:pPr>
        <w:pStyle w:val="afe"/>
      </w:pPr>
      <w:r>
        <w:t xml:space="preserve">  // Initialization</w:t>
      </w:r>
    </w:p>
    <w:p w14:paraId="3084959A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etlength</w:t>
      </w:r>
      <w:proofErr w:type="spellEnd"/>
      <w:r>
        <w:t>(</w:t>
      </w:r>
      <w:proofErr w:type="gramEnd"/>
      <w:r>
        <w:t>Ten,2);</w:t>
      </w:r>
    </w:p>
    <w:p w14:paraId="696C0843" w14:textId="77777777" w:rsidR="009B4C5F" w:rsidRDefault="009B4C5F" w:rsidP="009B4C5F">
      <w:pPr>
        <w:pStyle w:val="afe"/>
      </w:pPr>
      <w:r>
        <w:t xml:space="preserve">  Ten[</w:t>
      </w:r>
      <w:proofErr w:type="gramStart"/>
      <w:r>
        <w:t>low(</w:t>
      </w:r>
      <w:proofErr w:type="gramEnd"/>
      <w:r>
        <w:t>Ten)] := 0;</w:t>
      </w:r>
    </w:p>
    <w:p w14:paraId="7085F1F1" w14:textId="77777777" w:rsidR="009B4C5F" w:rsidRDefault="009B4C5F" w:rsidP="009B4C5F">
      <w:pPr>
        <w:pStyle w:val="afe"/>
      </w:pPr>
      <w:r>
        <w:t xml:space="preserve">  Ten[</w:t>
      </w:r>
      <w:proofErr w:type="gramStart"/>
      <w:r>
        <w:t>high(</w:t>
      </w:r>
      <w:proofErr w:type="gramEnd"/>
      <w:r>
        <w:t>Ten)] := 1;</w:t>
      </w:r>
    </w:p>
    <w:p w14:paraId="5D9F9133" w14:textId="77777777" w:rsidR="009B4C5F" w:rsidRDefault="009B4C5F" w:rsidP="009B4C5F">
      <w:pPr>
        <w:pStyle w:val="afe"/>
      </w:pPr>
    </w:p>
    <w:p w14:paraId="4D924C09" w14:textId="77777777" w:rsidR="009B4C5F" w:rsidRDefault="009B4C5F" w:rsidP="009B4C5F">
      <w:pPr>
        <w:pStyle w:val="afe"/>
      </w:pPr>
      <w:r>
        <w:t xml:space="preserve">  // Counting until accuracy is reached</w:t>
      </w:r>
    </w:p>
    <w:p w14:paraId="007BCE70" w14:textId="77777777" w:rsidR="009B4C5F" w:rsidRDefault="009B4C5F" w:rsidP="009B4C5F">
      <w:pPr>
        <w:pStyle w:val="afe"/>
      </w:pPr>
      <w:r>
        <w:t xml:space="preserve">  for </w:t>
      </w:r>
      <w:proofErr w:type="gramStart"/>
      <w:r>
        <w:t>K :</w:t>
      </w:r>
      <w:proofErr w:type="gramEnd"/>
      <w:r>
        <w:t>= 1 to Acc do</w:t>
      </w:r>
    </w:p>
    <w:p w14:paraId="28AB5802" w14:textId="77777777" w:rsidR="009B4C5F" w:rsidRDefault="009B4C5F" w:rsidP="009B4C5F">
      <w:pPr>
        <w:pStyle w:val="afe"/>
      </w:pPr>
      <w:r>
        <w:t xml:space="preserve">  begin</w:t>
      </w:r>
    </w:p>
    <w:p w14:paraId="505C1CD8" w14:textId="77777777" w:rsidR="009B4C5F" w:rsidRDefault="009B4C5F" w:rsidP="009B4C5F">
      <w:pPr>
        <w:pStyle w:val="afe"/>
      </w:pPr>
    </w:p>
    <w:p w14:paraId="78CB60D2" w14:textId="77777777" w:rsidR="009B4C5F" w:rsidRDefault="009B4C5F" w:rsidP="009B4C5F">
      <w:pPr>
        <w:pStyle w:val="afe"/>
      </w:pPr>
      <w:r>
        <w:t xml:space="preserve">    // Copying B array</w:t>
      </w:r>
    </w:p>
    <w:p w14:paraId="2D4E526C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Save :</w:t>
      </w:r>
      <w:proofErr w:type="gramEnd"/>
      <w:r>
        <w:t>= B;</w:t>
      </w:r>
    </w:p>
    <w:p w14:paraId="30BCD612" w14:textId="40BA813E" w:rsidR="009B4C5F" w:rsidRDefault="009B4C5F" w:rsidP="009B4C5F">
      <w:pPr>
        <w:pStyle w:val="afe"/>
      </w:pPr>
    </w:p>
    <w:p w14:paraId="4DFCFEBD" w14:textId="77777777" w:rsidR="0068042B" w:rsidRDefault="0068042B" w:rsidP="009B4C5F">
      <w:pPr>
        <w:pStyle w:val="afe"/>
      </w:pPr>
    </w:p>
    <w:p w14:paraId="576D4C66" w14:textId="77777777" w:rsidR="009B4C5F" w:rsidRDefault="009B4C5F" w:rsidP="009B4C5F">
      <w:pPr>
        <w:pStyle w:val="afe"/>
      </w:pPr>
      <w:r>
        <w:lastRenderedPageBreak/>
        <w:t xml:space="preserve">    // Setting new length</w:t>
      </w:r>
    </w:p>
    <w:p w14:paraId="1718D96C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setlength</w:t>
      </w:r>
      <w:proofErr w:type="spellEnd"/>
      <w:r>
        <w:t>(</w:t>
      </w:r>
      <w:proofErr w:type="spellStart"/>
      <w:proofErr w:type="gramEnd"/>
      <w:r>
        <w:t>AC,length</w:t>
      </w:r>
      <w:proofErr w:type="spellEnd"/>
      <w:r>
        <w:t>(B) + 1);</w:t>
      </w:r>
    </w:p>
    <w:p w14:paraId="2F59BB15" w14:textId="77777777" w:rsidR="009B4C5F" w:rsidRDefault="009B4C5F" w:rsidP="009B4C5F">
      <w:pPr>
        <w:pStyle w:val="afe"/>
      </w:pPr>
    </w:p>
    <w:p w14:paraId="1D3ECDB9" w14:textId="77777777" w:rsidR="0068042B" w:rsidRDefault="009B4C5F" w:rsidP="009B4C5F">
      <w:pPr>
        <w:pStyle w:val="afe"/>
      </w:pPr>
      <w:r>
        <w:t xml:space="preserve">    // Multiplying by 10 - moving to the higher digit </w:t>
      </w:r>
    </w:p>
    <w:p w14:paraId="206AECF9" w14:textId="30F8E5F3" w:rsidR="009B4C5F" w:rsidRDefault="0068042B" w:rsidP="009B4C5F">
      <w:pPr>
        <w:pStyle w:val="afe"/>
      </w:pPr>
      <w:r w:rsidRPr="00C36085">
        <w:t xml:space="preserve">    </w:t>
      </w:r>
      <w:r>
        <w:t xml:space="preserve">// </w:t>
      </w:r>
      <w:r w:rsidR="009B4C5F">
        <w:t>the whole number</w:t>
      </w:r>
    </w:p>
    <w:p w14:paraId="4111C5DA" w14:textId="77777777" w:rsidR="009B4C5F" w:rsidRDefault="009B4C5F" w:rsidP="009B4C5F">
      <w:pPr>
        <w:pStyle w:val="afe"/>
      </w:pPr>
      <w:r>
        <w:t xml:space="preserve">    Multiply(</w:t>
      </w:r>
      <w:proofErr w:type="spellStart"/>
      <w:proofErr w:type="gramStart"/>
      <w:r>
        <w:t>A,Ten</w:t>
      </w:r>
      <w:proofErr w:type="gramEnd"/>
      <w:r>
        <w:t>,AC,Notation</w:t>
      </w:r>
      <w:proofErr w:type="spellEnd"/>
      <w:r>
        <w:t>);</w:t>
      </w:r>
    </w:p>
    <w:p w14:paraId="61E01B47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I :</w:t>
      </w:r>
      <w:proofErr w:type="gramEnd"/>
      <w:r>
        <w:t>= 0;</w:t>
      </w:r>
    </w:p>
    <w:p w14:paraId="6D835FE3" w14:textId="77777777" w:rsidR="009B4C5F" w:rsidRDefault="009B4C5F" w:rsidP="009B4C5F">
      <w:pPr>
        <w:pStyle w:val="afe"/>
      </w:pPr>
    </w:p>
    <w:p w14:paraId="64027349" w14:textId="77777777" w:rsidR="009B4C5F" w:rsidRDefault="009B4C5F" w:rsidP="009B4C5F">
      <w:pPr>
        <w:pStyle w:val="afe"/>
      </w:pPr>
      <w:r>
        <w:t xml:space="preserve">    // Setting new length of the A array</w:t>
      </w:r>
    </w:p>
    <w:p w14:paraId="4D0DA00B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setlength</w:t>
      </w:r>
      <w:proofErr w:type="spellEnd"/>
      <w:r>
        <w:t>(</w:t>
      </w:r>
      <w:proofErr w:type="spellStart"/>
      <w:proofErr w:type="gramStart"/>
      <w:r>
        <w:t>A,length</w:t>
      </w:r>
      <w:proofErr w:type="spellEnd"/>
      <w:proofErr w:type="gramEnd"/>
      <w:r>
        <w:t>(AC));</w:t>
      </w:r>
    </w:p>
    <w:p w14:paraId="1EC1AEC0" w14:textId="77777777" w:rsidR="009B4C5F" w:rsidRDefault="009B4C5F" w:rsidP="009B4C5F">
      <w:pPr>
        <w:pStyle w:val="afe"/>
      </w:pPr>
    </w:p>
    <w:p w14:paraId="57D73C3F" w14:textId="77777777" w:rsidR="0068042B" w:rsidRDefault="009B4C5F" w:rsidP="009B4C5F">
      <w:pPr>
        <w:pStyle w:val="afe"/>
      </w:pPr>
      <w:r>
        <w:t xml:space="preserve">    // Subtracting until AC is less then Save. Counting </w:t>
      </w:r>
    </w:p>
    <w:p w14:paraId="0759ACAF" w14:textId="57EF31BF" w:rsidR="009B4C5F" w:rsidRDefault="0068042B" w:rsidP="009B4C5F">
      <w:pPr>
        <w:pStyle w:val="afe"/>
      </w:pPr>
      <w:r>
        <w:t xml:space="preserve">    // </w:t>
      </w:r>
      <w:r w:rsidR="009B4C5F">
        <w:t>the current digit</w:t>
      </w:r>
    </w:p>
    <w:p w14:paraId="16425A24" w14:textId="77777777" w:rsidR="009B4C5F" w:rsidRDefault="009B4C5F" w:rsidP="009B4C5F">
      <w:pPr>
        <w:pStyle w:val="afe"/>
      </w:pPr>
      <w:r>
        <w:t xml:space="preserve">    repeat</w:t>
      </w:r>
    </w:p>
    <w:p w14:paraId="0A88E322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Subtraction(</w:t>
      </w:r>
      <w:proofErr w:type="spellStart"/>
      <w:proofErr w:type="gramEnd"/>
      <w:r>
        <w:t>AC,Save,A,Notation,Flag</w:t>
      </w:r>
      <w:proofErr w:type="spellEnd"/>
      <w:r>
        <w:t>);</w:t>
      </w:r>
    </w:p>
    <w:p w14:paraId="407E50D7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setlength</w:t>
      </w:r>
      <w:proofErr w:type="spellEnd"/>
      <w:r>
        <w:t>(</w:t>
      </w:r>
      <w:proofErr w:type="spellStart"/>
      <w:proofErr w:type="gramEnd"/>
      <w:r>
        <w:t>AC,length</w:t>
      </w:r>
      <w:proofErr w:type="spellEnd"/>
      <w:r>
        <w:t>(A));</w:t>
      </w:r>
    </w:p>
    <w:p w14:paraId="48F01881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AC :</w:t>
      </w:r>
      <w:proofErr w:type="gramEnd"/>
      <w:r>
        <w:t>= A;</w:t>
      </w:r>
    </w:p>
    <w:p w14:paraId="3DE8E2E2" w14:textId="77777777" w:rsidR="009B4C5F" w:rsidRDefault="009B4C5F" w:rsidP="009B4C5F">
      <w:pPr>
        <w:pStyle w:val="afe"/>
      </w:pPr>
      <w:r>
        <w:t xml:space="preserve">      Inc(I);</w:t>
      </w:r>
    </w:p>
    <w:p w14:paraId="2A54BFA9" w14:textId="77777777" w:rsidR="009B4C5F" w:rsidRDefault="009B4C5F" w:rsidP="009B4C5F">
      <w:pPr>
        <w:pStyle w:val="afe"/>
      </w:pPr>
      <w:r>
        <w:t xml:space="preserve">    until (I = Notation) or (not Flag);</w:t>
      </w:r>
    </w:p>
    <w:p w14:paraId="10497BC8" w14:textId="77777777" w:rsidR="009B4C5F" w:rsidRDefault="009B4C5F" w:rsidP="009B4C5F">
      <w:pPr>
        <w:pStyle w:val="afe"/>
      </w:pPr>
    </w:p>
    <w:p w14:paraId="6E1E62C6" w14:textId="77777777" w:rsidR="009B4C5F" w:rsidRDefault="009B4C5F" w:rsidP="009B4C5F">
      <w:pPr>
        <w:pStyle w:val="afe"/>
      </w:pPr>
      <w:r>
        <w:t xml:space="preserve">    // Return second number copy back</w:t>
      </w:r>
    </w:p>
    <w:p w14:paraId="1EC02BD6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Save :</w:t>
      </w:r>
      <w:proofErr w:type="gramEnd"/>
      <w:r>
        <w:t>= B;</w:t>
      </w:r>
    </w:p>
    <w:p w14:paraId="4D5E656B" w14:textId="77777777" w:rsidR="009B4C5F" w:rsidRDefault="009B4C5F" w:rsidP="009B4C5F">
      <w:pPr>
        <w:pStyle w:val="afe"/>
      </w:pPr>
    </w:p>
    <w:p w14:paraId="396587F2" w14:textId="77777777" w:rsidR="009B4C5F" w:rsidRDefault="009B4C5F" w:rsidP="009B4C5F">
      <w:pPr>
        <w:pStyle w:val="afe"/>
      </w:pPr>
      <w:r>
        <w:t xml:space="preserve">    // Subtracting</w:t>
      </w:r>
    </w:p>
    <w:p w14:paraId="071D3319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Subtraction(</w:t>
      </w:r>
      <w:proofErr w:type="spellStart"/>
      <w:proofErr w:type="gramEnd"/>
      <w:r>
        <w:t>AC,Save,A,Notation,Flag</w:t>
      </w:r>
      <w:proofErr w:type="spellEnd"/>
      <w:r>
        <w:t>);</w:t>
      </w:r>
    </w:p>
    <w:p w14:paraId="063DF3F1" w14:textId="77777777" w:rsidR="009B4C5F" w:rsidRDefault="009B4C5F" w:rsidP="009B4C5F">
      <w:pPr>
        <w:pStyle w:val="afe"/>
      </w:pPr>
    </w:p>
    <w:p w14:paraId="11C41E53" w14:textId="77777777" w:rsidR="009B4C5F" w:rsidRDefault="009B4C5F" w:rsidP="009B4C5F">
      <w:pPr>
        <w:pStyle w:val="afe"/>
      </w:pPr>
      <w:r>
        <w:t xml:space="preserve">    // Adding to the result new digit</w:t>
      </w:r>
    </w:p>
    <w:p w14:paraId="2BCC0B5A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C[</w:t>
      </w:r>
      <w:proofErr w:type="gramEnd"/>
      <w:r>
        <w:t>Acc - K] := I - 1;</w:t>
      </w:r>
    </w:p>
    <w:p w14:paraId="4DDC542F" w14:textId="77777777" w:rsidR="009B4C5F" w:rsidRDefault="009B4C5F" w:rsidP="009B4C5F">
      <w:pPr>
        <w:pStyle w:val="afe"/>
      </w:pPr>
      <w:r>
        <w:t xml:space="preserve">  end;</w:t>
      </w:r>
    </w:p>
    <w:p w14:paraId="18967CC6" w14:textId="77777777" w:rsidR="009B4C5F" w:rsidRDefault="009B4C5F" w:rsidP="009B4C5F">
      <w:pPr>
        <w:pStyle w:val="afe"/>
      </w:pPr>
      <w:r>
        <w:t>end;</w:t>
      </w:r>
    </w:p>
    <w:p w14:paraId="603D6868" w14:textId="77777777" w:rsidR="009B4C5F" w:rsidRDefault="009B4C5F" w:rsidP="009B4C5F">
      <w:pPr>
        <w:pStyle w:val="afe"/>
      </w:pPr>
      <w:r>
        <w:t xml:space="preserve">// End of the </w:t>
      </w:r>
      <w:proofErr w:type="spellStart"/>
      <w:r>
        <w:t>DivFlac</w:t>
      </w:r>
      <w:proofErr w:type="spellEnd"/>
      <w:r>
        <w:t xml:space="preserve"> subprogram</w:t>
      </w:r>
    </w:p>
    <w:p w14:paraId="2EDB4BA1" w14:textId="77777777" w:rsidR="009B4C5F" w:rsidRDefault="009B4C5F" w:rsidP="009B4C5F">
      <w:pPr>
        <w:pStyle w:val="afe"/>
      </w:pPr>
    </w:p>
    <w:p w14:paraId="2DF11DE8" w14:textId="77777777" w:rsidR="009B4C5F" w:rsidRDefault="009B4C5F" w:rsidP="009B4C5F">
      <w:pPr>
        <w:pStyle w:val="afe"/>
      </w:pPr>
      <w:r>
        <w:t xml:space="preserve">(* Start of the Division </w:t>
      </w:r>
      <w:proofErr w:type="gramStart"/>
      <w:r>
        <w:t>subprogram.*</w:t>
      </w:r>
      <w:proofErr w:type="gramEnd"/>
      <w:r>
        <w:t>)</w:t>
      </w:r>
    </w:p>
    <w:p w14:paraId="16150C86" w14:textId="77777777" w:rsidR="009B4C5F" w:rsidRDefault="009B4C5F" w:rsidP="009B4C5F">
      <w:pPr>
        <w:pStyle w:val="afe"/>
      </w:pPr>
      <w:r>
        <w:t>// A - first number</w:t>
      </w:r>
    </w:p>
    <w:p w14:paraId="408E2FD8" w14:textId="77777777" w:rsidR="009B4C5F" w:rsidRDefault="009B4C5F" w:rsidP="009B4C5F">
      <w:pPr>
        <w:pStyle w:val="afe"/>
      </w:pPr>
      <w:r>
        <w:t>// B - second number</w:t>
      </w:r>
    </w:p>
    <w:p w14:paraId="29CE5008" w14:textId="77777777" w:rsidR="009B4C5F" w:rsidRDefault="009B4C5F" w:rsidP="009B4C5F">
      <w:pPr>
        <w:pStyle w:val="afe"/>
      </w:pPr>
      <w:r>
        <w:t>// C - result</w:t>
      </w:r>
    </w:p>
    <w:p w14:paraId="6AE0FF39" w14:textId="77777777" w:rsidR="009B4C5F" w:rsidRDefault="009B4C5F" w:rsidP="009B4C5F">
      <w:pPr>
        <w:pStyle w:val="afe"/>
      </w:pPr>
      <w:r>
        <w:t>// D - fractional part of the number</w:t>
      </w:r>
    </w:p>
    <w:p w14:paraId="54AC1003" w14:textId="77777777" w:rsidR="009B4C5F" w:rsidRDefault="009B4C5F" w:rsidP="009B4C5F">
      <w:pPr>
        <w:pStyle w:val="afe"/>
      </w:pPr>
      <w:r>
        <w:t>// Notation - base of the scale</w:t>
      </w:r>
    </w:p>
    <w:p w14:paraId="67EF28EA" w14:textId="77777777" w:rsidR="009B4C5F" w:rsidRDefault="009B4C5F" w:rsidP="009B4C5F">
      <w:pPr>
        <w:pStyle w:val="afe"/>
      </w:pPr>
      <w:r>
        <w:t>// P - precession</w:t>
      </w:r>
    </w:p>
    <w:p w14:paraId="5D019370" w14:textId="77777777" w:rsidR="009B4C5F" w:rsidRDefault="009B4C5F" w:rsidP="009B4C5F">
      <w:pPr>
        <w:pStyle w:val="afe"/>
      </w:pPr>
    </w:p>
    <w:p w14:paraId="3B8B21D6" w14:textId="77777777" w:rsidR="0068042B" w:rsidRDefault="009B4C5F" w:rsidP="009B4C5F">
      <w:pPr>
        <w:pStyle w:val="afe"/>
      </w:pPr>
      <w:r>
        <w:t xml:space="preserve">Procedure </w:t>
      </w:r>
      <w:proofErr w:type="gramStart"/>
      <w:r>
        <w:t>Division(</w:t>
      </w:r>
      <w:proofErr w:type="gramEnd"/>
      <w:r>
        <w:t xml:space="preserve">Var A,B,C,D: </w:t>
      </w:r>
      <w:proofErr w:type="spellStart"/>
      <w:r>
        <w:t>TArray</w:t>
      </w:r>
      <w:proofErr w:type="spellEnd"/>
      <w:r>
        <w:t>; Const Notation,</w:t>
      </w:r>
      <w:r w:rsidR="0068042B">
        <w:t xml:space="preserve"> </w:t>
      </w:r>
    </w:p>
    <w:p w14:paraId="20822840" w14:textId="35B85156" w:rsidR="009B4C5F" w:rsidRDefault="0068042B" w:rsidP="009B4C5F">
      <w:pPr>
        <w:pStyle w:val="afe"/>
      </w:pPr>
      <w:r>
        <w:t xml:space="preserve">                   </w:t>
      </w:r>
      <w:r w:rsidR="009B4C5F">
        <w:t>P: Integer);</w:t>
      </w:r>
    </w:p>
    <w:p w14:paraId="3C4EDCB1" w14:textId="77777777" w:rsidR="009B4C5F" w:rsidRDefault="009B4C5F" w:rsidP="009B4C5F">
      <w:pPr>
        <w:pStyle w:val="afe"/>
      </w:pPr>
    </w:p>
    <w:p w14:paraId="38754A0B" w14:textId="77777777" w:rsidR="009B4C5F" w:rsidRDefault="009B4C5F" w:rsidP="009B4C5F">
      <w:pPr>
        <w:pStyle w:val="afe"/>
      </w:pPr>
      <w:r>
        <w:t>// Local variables declaration</w:t>
      </w:r>
    </w:p>
    <w:p w14:paraId="06A65660" w14:textId="77777777" w:rsidR="009B4C5F" w:rsidRDefault="009B4C5F" w:rsidP="009B4C5F">
      <w:pPr>
        <w:pStyle w:val="afe"/>
      </w:pPr>
      <w:r>
        <w:t>Var</w:t>
      </w:r>
    </w:p>
    <w:p w14:paraId="364C5434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I,J</w:t>
      </w:r>
      <w:proofErr w:type="gramEnd"/>
      <w:r>
        <w:t>,Shift</w:t>
      </w:r>
      <w:proofErr w:type="spellEnd"/>
      <w:r>
        <w:t>: Integer;</w:t>
      </w:r>
    </w:p>
    <w:p w14:paraId="294712A1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Mul,AC</w:t>
      </w:r>
      <w:proofErr w:type="gramEnd"/>
      <w:r>
        <w:t>,Sub,Digi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>;</w:t>
      </w:r>
    </w:p>
    <w:p w14:paraId="26A265C2" w14:textId="77777777" w:rsidR="009B4C5F" w:rsidRDefault="009B4C5F" w:rsidP="009B4C5F">
      <w:pPr>
        <w:pStyle w:val="afe"/>
      </w:pPr>
      <w:r>
        <w:t xml:space="preserve">  S</w:t>
      </w:r>
      <w:proofErr w:type="gramStart"/>
      <w:r>
        <w:t>1,S</w:t>
      </w:r>
      <w:proofErr w:type="gramEnd"/>
      <w:r>
        <w:t>2: String;</w:t>
      </w:r>
    </w:p>
    <w:p w14:paraId="3F2690F4" w14:textId="77777777" w:rsidR="009B4C5F" w:rsidRDefault="009B4C5F" w:rsidP="009B4C5F">
      <w:pPr>
        <w:pStyle w:val="afe"/>
      </w:pPr>
      <w:r>
        <w:lastRenderedPageBreak/>
        <w:t xml:space="preserve">  Flag: Boolean;</w:t>
      </w:r>
    </w:p>
    <w:p w14:paraId="4593B370" w14:textId="77777777" w:rsidR="009B4C5F" w:rsidRDefault="009B4C5F" w:rsidP="009B4C5F">
      <w:pPr>
        <w:pStyle w:val="afe"/>
      </w:pPr>
      <w:r>
        <w:t>// I - current digit</w:t>
      </w:r>
    </w:p>
    <w:p w14:paraId="4E579E83" w14:textId="77777777" w:rsidR="009B4C5F" w:rsidRDefault="009B4C5F" w:rsidP="009B4C5F">
      <w:pPr>
        <w:pStyle w:val="afe"/>
      </w:pPr>
      <w:r>
        <w:t>// J - cycle iterator</w:t>
      </w:r>
    </w:p>
    <w:p w14:paraId="1268E4BB" w14:textId="77777777" w:rsidR="009B4C5F" w:rsidRDefault="009B4C5F" w:rsidP="009B4C5F">
      <w:pPr>
        <w:pStyle w:val="afe"/>
      </w:pPr>
      <w:r>
        <w:t xml:space="preserve">// Shift - difference between </w:t>
      </w:r>
      <w:proofErr w:type="spellStart"/>
      <w:r>
        <w:t>lengthses</w:t>
      </w:r>
      <w:proofErr w:type="spellEnd"/>
      <w:r>
        <w:t xml:space="preserve"> of numbers</w:t>
      </w:r>
    </w:p>
    <w:p w14:paraId="5D1B84F1" w14:textId="77777777" w:rsidR="009B4C5F" w:rsidRDefault="009B4C5F" w:rsidP="009B4C5F">
      <w:pPr>
        <w:pStyle w:val="afe"/>
      </w:pPr>
      <w:r>
        <w:t xml:space="preserve">// Mul - </w:t>
      </w:r>
      <w:proofErr w:type="spellStart"/>
      <w:r>
        <w:t>multiplacation</w:t>
      </w:r>
      <w:proofErr w:type="spellEnd"/>
      <w:r>
        <w:t xml:space="preserve"> result</w:t>
      </w:r>
    </w:p>
    <w:p w14:paraId="03C7F56F" w14:textId="77777777" w:rsidR="009B4C5F" w:rsidRDefault="009B4C5F" w:rsidP="009B4C5F">
      <w:pPr>
        <w:pStyle w:val="afe"/>
      </w:pPr>
      <w:r>
        <w:t>// AC - copy of the A array</w:t>
      </w:r>
    </w:p>
    <w:p w14:paraId="291F5BAC" w14:textId="77777777" w:rsidR="009B4C5F" w:rsidRDefault="009B4C5F" w:rsidP="009B4C5F">
      <w:pPr>
        <w:pStyle w:val="afe"/>
      </w:pPr>
      <w:r>
        <w:t>// Sub - subtraction of AC and Mul</w:t>
      </w:r>
    </w:p>
    <w:p w14:paraId="330C9FBD" w14:textId="77777777" w:rsidR="009B4C5F" w:rsidRDefault="009B4C5F" w:rsidP="009B4C5F">
      <w:pPr>
        <w:pStyle w:val="afe"/>
      </w:pPr>
      <w:r>
        <w:t>// Digit - current digit of the result number</w:t>
      </w:r>
    </w:p>
    <w:p w14:paraId="0658EFBA" w14:textId="77777777" w:rsidR="009B4C5F" w:rsidRDefault="009B4C5F" w:rsidP="009B4C5F">
      <w:pPr>
        <w:pStyle w:val="afe"/>
      </w:pPr>
      <w:r>
        <w:t xml:space="preserve">// S1 - string variant of </w:t>
      </w:r>
      <w:proofErr w:type="spellStart"/>
      <w:r>
        <w:t>A</w:t>
      </w:r>
      <w:proofErr w:type="spellEnd"/>
      <w:r>
        <w:t xml:space="preserve"> array</w:t>
      </w:r>
    </w:p>
    <w:p w14:paraId="1CF172C9" w14:textId="77777777" w:rsidR="009B4C5F" w:rsidRDefault="009B4C5F" w:rsidP="009B4C5F">
      <w:pPr>
        <w:pStyle w:val="afe"/>
      </w:pPr>
      <w:r>
        <w:t>// S2 - string variant of B array</w:t>
      </w:r>
    </w:p>
    <w:p w14:paraId="75CD560B" w14:textId="77777777" w:rsidR="009B4C5F" w:rsidRDefault="009B4C5F" w:rsidP="009B4C5F">
      <w:pPr>
        <w:pStyle w:val="afe"/>
      </w:pPr>
      <w:r>
        <w:t>// Flag - sign of the result of subtraction</w:t>
      </w:r>
    </w:p>
    <w:p w14:paraId="616AD9B5" w14:textId="77777777" w:rsidR="009B4C5F" w:rsidRDefault="009B4C5F" w:rsidP="009B4C5F">
      <w:pPr>
        <w:pStyle w:val="afe"/>
      </w:pPr>
    </w:p>
    <w:p w14:paraId="5B2EDC61" w14:textId="77777777" w:rsidR="009B4C5F" w:rsidRDefault="009B4C5F" w:rsidP="009B4C5F">
      <w:pPr>
        <w:pStyle w:val="afe"/>
      </w:pPr>
      <w:r>
        <w:t>begin</w:t>
      </w:r>
    </w:p>
    <w:p w14:paraId="2FC95719" w14:textId="77777777" w:rsidR="009B4C5F" w:rsidRDefault="009B4C5F" w:rsidP="009B4C5F">
      <w:pPr>
        <w:pStyle w:val="afe"/>
      </w:pPr>
    </w:p>
    <w:p w14:paraId="5A1F1619" w14:textId="77777777" w:rsidR="009B4C5F" w:rsidRDefault="009B4C5F" w:rsidP="009B4C5F">
      <w:pPr>
        <w:pStyle w:val="afe"/>
      </w:pPr>
      <w:r>
        <w:t xml:space="preserve">  // Setting new </w:t>
      </w:r>
      <w:proofErr w:type="spellStart"/>
      <w:r>
        <w:t>lengthes</w:t>
      </w:r>
      <w:proofErr w:type="spellEnd"/>
      <w:r>
        <w:t xml:space="preserve"> of the result arrays</w:t>
      </w:r>
    </w:p>
    <w:p w14:paraId="759FA9E0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setlength</w:t>
      </w:r>
      <w:proofErr w:type="spellEnd"/>
      <w:r>
        <w:t>(</w:t>
      </w:r>
      <w:proofErr w:type="gramStart"/>
      <w:r>
        <w:t>D,P</w:t>
      </w:r>
      <w:proofErr w:type="gramEnd"/>
      <w:r>
        <w:t>);</w:t>
      </w:r>
    </w:p>
    <w:p w14:paraId="0944ECB1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etlength</w:t>
      </w:r>
      <w:proofErr w:type="spellEnd"/>
      <w:r>
        <w:t>(</w:t>
      </w:r>
      <w:proofErr w:type="spellStart"/>
      <w:proofErr w:type="gramEnd"/>
      <w:r>
        <w:t>AC,length</w:t>
      </w:r>
      <w:proofErr w:type="spellEnd"/>
      <w:r>
        <w:t>(A));</w:t>
      </w:r>
    </w:p>
    <w:p w14:paraId="3438EE96" w14:textId="77777777" w:rsidR="009B4C5F" w:rsidRDefault="009B4C5F" w:rsidP="009B4C5F">
      <w:pPr>
        <w:pStyle w:val="afe"/>
      </w:pPr>
    </w:p>
    <w:p w14:paraId="0725B162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Creadting</w:t>
      </w:r>
      <w:proofErr w:type="spellEnd"/>
      <w:r>
        <w:t xml:space="preserve"> string variants of the operands</w:t>
      </w:r>
    </w:p>
    <w:p w14:paraId="4C12BB9E" w14:textId="77777777" w:rsidR="009B4C5F" w:rsidRDefault="009B4C5F" w:rsidP="009B4C5F">
      <w:pPr>
        <w:pStyle w:val="afe"/>
      </w:pPr>
      <w:r>
        <w:t xml:space="preserve">  S</w:t>
      </w:r>
      <w:proofErr w:type="gramStart"/>
      <w:r>
        <w:t>1 :</w:t>
      </w:r>
      <w:proofErr w:type="gramEnd"/>
      <w:r>
        <w:t xml:space="preserve">= </w:t>
      </w:r>
      <w:proofErr w:type="spellStart"/>
      <w:r>
        <w:t>Convertion</w:t>
      </w:r>
      <w:proofErr w:type="spellEnd"/>
      <w:r>
        <w:t>(A);</w:t>
      </w:r>
    </w:p>
    <w:p w14:paraId="05B46D06" w14:textId="77777777" w:rsidR="009B4C5F" w:rsidRDefault="009B4C5F" w:rsidP="009B4C5F">
      <w:pPr>
        <w:pStyle w:val="afe"/>
      </w:pPr>
      <w:r>
        <w:t xml:space="preserve">  S</w:t>
      </w:r>
      <w:proofErr w:type="gramStart"/>
      <w:r>
        <w:t>2 :</w:t>
      </w:r>
      <w:proofErr w:type="gramEnd"/>
      <w:r>
        <w:t xml:space="preserve">= </w:t>
      </w:r>
      <w:proofErr w:type="spellStart"/>
      <w:r>
        <w:t>Convertion</w:t>
      </w:r>
      <w:proofErr w:type="spellEnd"/>
      <w:r>
        <w:t>(B);</w:t>
      </w:r>
    </w:p>
    <w:p w14:paraId="75C743BC" w14:textId="77777777" w:rsidR="009B4C5F" w:rsidRDefault="009B4C5F" w:rsidP="009B4C5F">
      <w:pPr>
        <w:pStyle w:val="afe"/>
      </w:pPr>
    </w:p>
    <w:p w14:paraId="787E8B37" w14:textId="77777777" w:rsidR="009B4C5F" w:rsidRDefault="009B4C5F" w:rsidP="009B4C5F">
      <w:pPr>
        <w:pStyle w:val="afe"/>
      </w:pPr>
      <w:r>
        <w:t xml:space="preserve">  // Setting subtraction result length</w:t>
      </w:r>
    </w:p>
    <w:p w14:paraId="29AFAA01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setlength</w:t>
      </w:r>
      <w:proofErr w:type="spellEnd"/>
      <w:r>
        <w:t>(</w:t>
      </w:r>
      <w:proofErr w:type="spellStart"/>
      <w:proofErr w:type="gramEnd"/>
      <w:r>
        <w:t>Sub,FindResLen</w:t>
      </w:r>
      <w:proofErr w:type="spellEnd"/>
      <w:r>
        <w:t>(S1,S2));</w:t>
      </w:r>
    </w:p>
    <w:p w14:paraId="5319A6ED" w14:textId="77777777" w:rsidR="009B4C5F" w:rsidRDefault="009B4C5F" w:rsidP="009B4C5F">
      <w:pPr>
        <w:pStyle w:val="afe"/>
      </w:pPr>
    </w:p>
    <w:p w14:paraId="755860AB" w14:textId="77777777" w:rsidR="0068042B" w:rsidRDefault="009B4C5F" w:rsidP="009B4C5F">
      <w:pPr>
        <w:pStyle w:val="afe"/>
      </w:pPr>
      <w:r>
        <w:t xml:space="preserve">  // Checking is C array in not zero. If the first </w:t>
      </w:r>
    </w:p>
    <w:p w14:paraId="3761AE7C" w14:textId="77777777" w:rsidR="0068042B" w:rsidRDefault="0068042B" w:rsidP="0068042B">
      <w:pPr>
        <w:pStyle w:val="afe"/>
      </w:pPr>
      <w:r>
        <w:t xml:space="preserve">  // </w:t>
      </w:r>
      <w:r w:rsidR="009B4C5F">
        <w:t xml:space="preserve">number is less </w:t>
      </w:r>
      <w:proofErr w:type="spellStart"/>
      <w:r w:rsidR="009B4C5F">
        <w:t>then</w:t>
      </w:r>
      <w:proofErr w:type="spellEnd"/>
      <w:r w:rsidR="009B4C5F">
        <w:t xml:space="preserve"> the</w:t>
      </w:r>
      <w:r>
        <w:t xml:space="preserve"> </w:t>
      </w:r>
      <w:r w:rsidR="009B4C5F">
        <w:t xml:space="preserve">second, result will be </w:t>
      </w:r>
    </w:p>
    <w:p w14:paraId="361BDB80" w14:textId="712589CF" w:rsidR="009B4C5F" w:rsidRDefault="0068042B" w:rsidP="0068042B">
      <w:pPr>
        <w:pStyle w:val="afe"/>
      </w:pPr>
      <w:r>
        <w:t xml:space="preserve">  // </w:t>
      </w:r>
      <w:r w:rsidR="009B4C5F">
        <w:t>only of fractional part</w:t>
      </w:r>
    </w:p>
    <w:p w14:paraId="46560483" w14:textId="77777777" w:rsidR="0068042B" w:rsidRDefault="009B4C5F" w:rsidP="009B4C5F">
      <w:pPr>
        <w:pStyle w:val="afe"/>
      </w:pPr>
      <w:r>
        <w:t xml:space="preserve">  if ((length(S1) = length(S2)) and (S1 &gt;= S2)) or </w:t>
      </w:r>
    </w:p>
    <w:p w14:paraId="65C09CCF" w14:textId="7BC6845D" w:rsidR="009B4C5F" w:rsidRDefault="0068042B" w:rsidP="009B4C5F">
      <w:pPr>
        <w:pStyle w:val="afe"/>
      </w:pPr>
      <w:r>
        <w:t xml:space="preserve">     </w:t>
      </w:r>
      <w:r w:rsidR="009B4C5F">
        <w:t>(</w:t>
      </w:r>
      <w:proofErr w:type="gramStart"/>
      <w:r w:rsidR="009B4C5F">
        <w:t>length</w:t>
      </w:r>
      <w:proofErr w:type="gramEnd"/>
      <w:r w:rsidR="009B4C5F">
        <w:t>(S1) &gt; length(S2)) then</w:t>
      </w:r>
    </w:p>
    <w:p w14:paraId="294C8CD7" w14:textId="77777777" w:rsidR="009B4C5F" w:rsidRDefault="009B4C5F" w:rsidP="009B4C5F">
      <w:pPr>
        <w:pStyle w:val="afe"/>
      </w:pPr>
      <w:r>
        <w:t xml:space="preserve">  begin</w:t>
      </w:r>
    </w:p>
    <w:p w14:paraId="78C3CD33" w14:textId="77777777" w:rsidR="009B4C5F" w:rsidRDefault="009B4C5F" w:rsidP="009B4C5F">
      <w:pPr>
        <w:pStyle w:val="afe"/>
      </w:pPr>
    </w:p>
    <w:p w14:paraId="0AA4071B" w14:textId="77777777" w:rsidR="009B4C5F" w:rsidRDefault="009B4C5F" w:rsidP="009B4C5F">
      <w:pPr>
        <w:pStyle w:val="afe"/>
      </w:pPr>
      <w:r>
        <w:t xml:space="preserve">    // Counting differences in lengths of operands</w:t>
      </w:r>
    </w:p>
    <w:p w14:paraId="51B147BC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Shift :</w:t>
      </w:r>
      <w:proofErr w:type="gramEnd"/>
      <w:r>
        <w:t>= length(A) - length(B);</w:t>
      </w:r>
    </w:p>
    <w:p w14:paraId="1919E897" w14:textId="77777777" w:rsidR="009B4C5F" w:rsidRDefault="009B4C5F" w:rsidP="009B4C5F">
      <w:pPr>
        <w:pStyle w:val="afe"/>
      </w:pPr>
    </w:p>
    <w:p w14:paraId="11FCB4E9" w14:textId="77777777" w:rsidR="009B4C5F" w:rsidRDefault="009B4C5F" w:rsidP="009B4C5F">
      <w:pPr>
        <w:pStyle w:val="afe"/>
      </w:pPr>
      <w:r>
        <w:t xml:space="preserve">    // Setting the result length</w:t>
      </w:r>
    </w:p>
    <w:p w14:paraId="26B51022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setlength</w:t>
      </w:r>
      <w:proofErr w:type="spellEnd"/>
      <w:r>
        <w:t>(</w:t>
      </w:r>
      <w:proofErr w:type="spellStart"/>
      <w:proofErr w:type="gramEnd"/>
      <w:r>
        <w:t>C,Shift</w:t>
      </w:r>
      <w:proofErr w:type="spellEnd"/>
      <w:r>
        <w:t xml:space="preserve"> + 1);</w:t>
      </w:r>
    </w:p>
    <w:p w14:paraId="0B38B8C1" w14:textId="77777777" w:rsidR="009B4C5F" w:rsidRDefault="009B4C5F" w:rsidP="009B4C5F">
      <w:pPr>
        <w:pStyle w:val="afe"/>
      </w:pPr>
    </w:p>
    <w:p w14:paraId="1A1473C5" w14:textId="77777777" w:rsidR="009B4C5F" w:rsidRDefault="009B4C5F" w:rsidP="009B4C5F">
      <w:pPr>
        <w:pStyle w:val="afe"/>
      </w:pPr>
      <w:r>
        <w:t xml:space="preserve">    // Making the result array 0</w:t>
      </w:r>
    </w:p>
    <w:p w14:paraId="1DAA1420" w14:textId="77777777" w:rsidR="009B4C5F" w:rsidRDefault="009B4C5F" w:rsidP="009B4C5F">
      <w:pPr>
        <w:pStyle w:val="afe"/>
      </w:pPr>
      <w:r>
        <w:t xml:space="preserve">    for </w:t>
      </w:r>
      <w:proofErr w:type="gramStart"/>
      <w:r>
        <w:t>I :</w:t>
      </w:r>
      <w:proofErr w:type="gramEnd"/>
      <w:r>
        <w:t>= low(C) to high(C) do</w:t>
      </w:r>
    </w:p>
    <w:p w14:paraId="20D2D503" w14:textId="77777777" w:rsidR="009B4C5F" w:rsidRDefault="009B4C5F" w:rsidP="009B4C5F">
      <w:pPr>
        <w:pStyle w:val="afe"/>
      </w:pPr>
      <w:r>
        <w:t xml:space="preserve">      C[I</w:t>
      </w:r>
      <w:proofErr w:type="gramStart"/>
      <w:r>
        <w:t>] :</w:t>
      </w:r>
      <w:proofErr w:type="gramEnd"/>
      <w:r>
        <w:t>= 0;</w:t>
      </w:r>
    </w:p>
    <w:p w14:paraId="53428F35" w14:textId="77777777" w:rsidR="009B4C5F" w:rsidRDefault="009B4C5F" w:rsidP="009B4C5F">
      <w:pPr>
        <w:pStyle w:val="afe"/>
      </w:pPr>
    </w:p>
    <w:p w14:paraId="3B7CCA28" w14:textId="77777777" w:rsidR="009B4C5F" w:rsidRDefault="009B4C5F" w:rsidP="009B4C5F">
      <w:pPr>
        <w:pStyle w:val="afe"/>
      </w:pPr>
      <w:r>
        <w:t xml:space="preserve">    // Setting length for the division result</w:t>
      </w:r>
    </w:p>
    <w:p w14:paraId="3D643B92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setlength</w:t>
      </w:r>
      <w:proofErr w:type="spellEnd"/>
      <w:r>
        <w:t>(</w:t>
      </w:r>
      <w:proofErr w:type="spellStart"/>
      <w:proofErr w:type="gramEnd"/>
      <w:r>
        <w:t>Digit,Shift</w:t>
      </w:r>
      <w:proofErr w:type="spellEnd"/>
      <w:r>
        <w:t xml:space="preserve"> + 1);</w:t>
      </w:r>
    </w:p>
    <w:p w14:paraId="494E1E1D" w14:textId="09D0DCCC" w:rsidR="009B4C5F" w:rsidRDefault="009B4C5F" w:rsidP="009B4C5F">
      <w:pPr>
        <w:pStyle w:val="afe"/>
      </w:pPr>
    </w:p>
    <w:p w14:paraId="2CB33F13" w14:textId="738781E2" w:rsidR="0068042B" w:rsidRDefault="0068042B" w:rsidP="009B4C5F">
      <w:pPr>
        <w:pStyle w:val="afe"/>
      </w:pPr>
    </w:p>
    <w:p w14:paraId="308EADF8" w14:textId="6CB4C81A" w:rsidR="0068042B" w:rsidRDefault="0068042B" w:rsidP="009B4C5F">
      <w:pPr>
        <w:pStyle w:val="afe"/>
      </w:pPr>
    </w:p>
    <w:p w14:paraId="6E6D7272" w14:textId="77777777" w:rsidR="0068042B" w:rsidRDefault="0068042B" w:rsidP="009B4C5F">
      <w:pPr>
        <w:pStyle w:val="afe"/>
      </w:pPr>
    </w:p>
    <w:p w14:paraId="54E622B7" w14:textId="77777777" w:rsidR="009B4C5F" w:rsidRDefault="009B4C5F" w:rsidP="009B4C5F">
      <w:pPr>
        <w:pStyle w:val="afe"/>
      </w:pPr>
      <w:r>
        <w:lastRenderedPageBreak/>
        <w:t xml:space="preserve">    // Making calculations</w:t>
      </w:r>
    </w:p>
    <w:p w14:paraId="1BCE9AB4" w14:textId="77777777" w:rsidR="009B4C5F" w:rsidRDefault="009B4C5F" w:rsidP="009B4C5F">
      <w:pPr>
        <w:pStyle w:val="afe"/>
      </w:pPr>
      <w:r>
        <w:t xml:space="preserve">    while Shift &gt;= 0 do</w:t>
      </w:r>
    </w:p>
    <w:p w14:paraId="6011A529" w14:textId="77777777" w:rsidR="009B4C5F" w:rsidRDefault="009B4C5F" w:rsidP="009B4C5F">
      <w:pPr>
        <w:pStyle w:val="afe"/>
      </w:pPr>
      <w:r>
        <w:t xml:space="preserve">    begin</w:t>
      </w:r>
    </w:p>
    <w:p w14:paraId="1FF9F176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 :</w:t>
      </w:r>
      <w:proofErr w:type="gramEnd"/>
      <w:r>
        <w:t>= 0;</w:t>
      </w:r>
    </w:p>
    <w:p w14:paraId="52B0EDFE" w14:textId="77777777" w:rsidR="009B4C5F" w:rsidRDefault="009B4C5F" w:rsidP="009B4C5F">
      <w:pPr>
        <w:pStyle w:val="afe"/>
      </w:pPr>
    </w:p>
    <w:p w14:paraId="68A716F7" w14:textId="77777777" w:rsidR="009B4C5F" w:rsidRDefault="009B4C5F" w:rsidP="009B4C5F">
      <w:pPr>
        <w:pStyle w:val="afe"/>
      </w:pPr>
      <w:r>
        <w:t xml:space="preserve">      repeat</w:t>
      </w:r>
    </w:p>
    <w:p w14:paraId="6D28FEEF" w14:textId="77777777" w:rsidR="009B4C5F" w:rsidRDefault="009B4C5F" w:rsidP="009B4C5F">
      <w:pPr>
        <w:pStyle w:val="afe"/>
      </w:pPr>
    </w:p>
    <w:p w14:paraId="58C904AB" w14:textId="77777777" w:rsidR="009B4C5F" w:rsidRDefault="009B4C5F" w:rsidP="009B4C5F">
      <w:pPr>
        <w:pStyle w:val="afe"/>
      </w:pPr>
      <w:r>
        <w:t xml:space="preserve">        // Saving A array</w:t>
      </w:r>
    </w:p>
    <w:p w14:paraId="32C4F90D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AC :</w:t>
      </w:r>
      <w:proofErr w:type="gramEnd"/>
      <w:r>
        <w:t>= A;</w:t>
      </w:r>
    </w:p>
    <w:p w14:paraId="499334E6" w14:textId="77777777" w:rsidR="009B4C5F" w:rsidRDefault="009B4C5F" w:rsidP="009B4C5F">
      <w:pPr>
        <w:pStyle w:val="afe"/>
      </w:pPr>
    </w:p>
    <w:p w14:paraId="2F6138D7" w14:textId="77777777" w:rsidR="009B4C5F" w:rsidRDefault="009B4C5F" w:rsidP="009B4C5F">
      <w:pPr>
        <w:pStyle w:val="afe"/>
      </w:pPr>
      <w:r>
        <w:t xml:space="preserve">        // Setting Digit array 0</w:t>
      </w:r>
    </w:p>
    <w:p w14:paraId="3FCE6F6A" w14:textId="77777777" w:rsidR="009B4C5F" w:rsidRDefault="009B4C5F" w:rsidP="009B4C5F">
      <w:pPr>
        <w:pStyle w:val="afe"/>
      </w:pPr>
      <w:r>
        <w:t xml:space="preserve">        for </w:t>
      </w:r>
      <w:proofErr w:type="gramStart"/>
      <w:r>
        <w:t>J :</w:t>
      </w:r>
      <w:proofErr w:type="gramEnd"/>
      <w:r>
        <w:t>= low(Digit) to high(Digit) do</w:t>
      </w:r>
    </w:p>
    <w:p w14:paraId="6D951125" w14:textId="77777777" w:rsidR="009B4C5F" w:rsidRDefault="009B4C5F" w:rsidP="009B4C5F">
      <w:pPr>
        <w:pStyle w:val="afe"/>
      </w:pPr>
      <w:r>
        <w:t xml:space="preserve">          Digit[J</w:t>
      </w:r>
      <w:proofErr w:type="gramStart"/>
      <w:r>
        <w:t>] :</w:t>
      </w:r>
      <w:proofErr w:type="gramEnd"/>
      <w:r>
        <w:t>= 0;</w:t>
      </w:r>
    </w:p>
    <w:p w14:paraId="0ABF97E7" w14:textId="77777777" w:rsidR="009B4C5F" w:rsidRDefault="009B4C5F" w:rsidP="009B4C5F">
      <w:pPr>
        <w:pStyle w:val="afe"/>
      </w:pPr>
    </w:p>
    <w:p w14:paraId="73333C47" w14:textId="77777777" w:rsidR="009B4C5F" w:rsidRDefault="009B4C5F" w:rsidP="009B4C5F">
      <w:pPr>
        <w:pStyle w:val="afe"/>
      </w:pPr>
      <w:r>
        <w:t xml:space="preserve">        // I - result of the division</w:t>
      </w:r>
    </w:p>
    <w:p w14:paraId="0F9C54F3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Digit[</w:t>
      </w:r>
      <w:proofErr w:type="gramEnd"/>
      <w:r>
        <w:t>Shift] := I;</w:t>
      </w:r>
    </w:p>
    <w:p w14:paraId="7B73AA24" w14:textId="77777777" w:rsidR="009B4C5F" w:rsidRDefault="009B4C5F" w:rsidP="009B4C5F">
      <w:pPr>
        <w:pStyle w:val="afe"/>
      </w:pPr>
      <w:r>
        <w:t xml:space="preserve">        Multiply(</w:t>
      </w:r>
      <w:proofErr w:type="spellStart"/>
      <w:proofErr w:type="gramStart"/>
      <w:r>
        <w:t>B,Digit</w:t>
      </w:r>
      <w:proofErr w:type="gramEnd"/>
      <w:r>
        <w:t>,Mul,Notation</w:t>
      </w:r>
      <w:proofErr w:type="spellEnd"/>
      <w:r>
        <w:t>);</w:t>
      </w:r>
    </w:p>
    <w:p w14:paraId="1F532C4E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Subtraction(</w:t>
      </w:r>
      <w:proofErr w:type="spellStart"/>
      <w:proofErr w:type="gramEnd"/>
      <w:r>
        <w:t>AC,Mul,Sub,Notation,Flag</w:t>
      </w:r>
      <w:proofErr w:type="spellEnd"/>
      <w:r>
        <w:t>);</w:t>
      </w:r>
    </w:p>
    <w:p w14:paraId="54D75E50" w14:textId="77777777" w:rsidR="009B4C5F" w:rsidRDefault="009B4C5F" w:rsidP="009B4C5F">
      <w:pPr>
        <w:pStyle w:val="afe"/>
      </w:pPr>
    </w:p>
    <w:p w14:paraId="654A02D2" w14:textId="77777777" w:rsidR="009B4C5F" w:rsidRDefault="009B4C5F" w:rsidP="009B4C5F">
      <w:pPr>
        <w:pStyle w:val="afe"/>
      </w:pPr>
      <w:r>
        <w:t xml:space="preserve">        Inc(I);</w:t>
      </w:r>
    </w:p>
    <w:p w14:paraId="635B115F" w14:textId="77777777" w:rsidR="009B4C5F" w:rsidRDefault="009B4C5F" w:rsidP="009B4C5F">
      <w:pPr>
        <w:pStyle w:val="afe"/>
      </w:pPr>
      <w:r>
        <w:t xml:space="preserve">      until (not Flag) or (I &gt; Notation);</w:t>
      </w:r>
    </w:p>
    <w:p w14:paraId="37B6569C" w14:textId="77777777" w:rsidR="009B4C5F" w:rsidRDefault="009B4C5F" w:rsidP="009B4C5F">
      <w:pPr>
        <w:pStyle w:val="afe"/>
      </w:pPr>
    </w:p>
    <w:p w14:paraId="69256421" w14:textId="48A4B6CC" w:rsidR="009B4C5F" w:rsidRDefault="009B4C5F" w:rsidP="009B4C5F">
      <w:pPr>
        <w:pStyle w:val="afe"/>
      </w:pPr>
      <w:r>
        <w:t xml:space="preserve">      // Filling i</w:t>
      </w:r>
      <w:r w:rsidR="0068042B">
        <w:t>n</w:t>
      </w:r>
      <w:r>
        <w:t xml:space="preserve"> the result</w:t>
      </w:r>
    </w:p>
    <w:p w14:paraId="5A7F2E70" w14:textId="77777777" w:rsidR="009B4C5F" w:rsidRDefault="009B4C5F" w:rsidP="009B4C5F">
      <w:pPr>
        <w:pStyle w:val="afe"/>
      </w:pPr>
      <w:r>
        <w:t xml:space="preserve">      C[Shift</w:t>
      </w:r>
      <w:proofErr w:type="gramStart"/>
      <w:r>
        <w:t>] :</w:t>
      </w:r>
      <w:proofErr w:type="gramEnd"/>
      <w:r>
        <w:t>= I - 2;</w:t>
      </w:r>
    </w:p>
    <w:p w14:paraId="5C256078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Digit[</w:t>
      </w:r>
      <w:proofErr w:type="gramEnd"/>
      <w:r>
        <w:t>Shift] := I - 2;</w:t>
      </w:r>
    </w:p>
    <w:p w14:paraId="20F2B702" w14:textId="77777777" w:rsidR="009B4C5F" w:rsidRDefault="009B4C5F" w:rsidP="009B4C5F">
      <w:pPr>
        <w:pStyle w:val="afe"/>
      </w:pPr>
    </w:p>
    <w:p w14:paraId="591FA5BC" w14:textId="77777777" w:rsidR="0068042B" w:rsidRDefault="009B4C5F" w:rsidP="009B4C5F">
      <w:pPr>
        <w:pStyle w:val="afe"/>
      </w:pPr>
      <w:r>
        <w:t xml:space="preserve">      // If it is not possible to divide, 0 will be </w:t>
      </w:r>
    </w:p>
    <w:p w14:paraId="78EFA3BA" w14:textId="39768FA5" w:rsidR="009B4C5F" w:rsidRDefault="0068042B" w:rsidP="0068042B">
      <w:pPr>
        <w:pStyle w:val="afe"/>
      </w:pPr>
      <w:r>
        <w:t xml:space="preserve">      // </w:t>
      </w:r>
      <w:r w:rsidR="009B4C5F">
        <w:t>written into the result</w:t>
      </w:r>
      <w:r>
        <w:t xml:space="preserve"> </w:t>
      </w:r>
      <w:r w:rsidR="009B4C5F">
        <w:t>array</w:t>
      </w:r>
    </w:p>
    <w:p w14:paraId="1C691307" w14:textId="77777777" w:rsidR="009B4C5F" w:rsidRDefault="009B4C5F" w:rsidP="009B4C5F">
      <w:pPr>
        <w:pStyle w:val="afe"/>
      </w:pPr>
      <w:r>
        <w:t xml:space="preserve">      if (</w:t>
      </w:r>
      <w:proofErr w:type="gramStart"/>
      <w:r>
        <w:t>length(</w:t>
      </w:r>
      <w:proofErr w:type="gramEnd"/>
      <w:r>
        <w:t>Mul) = 1) and (Mul[low(Mul)] = 0) then</w:t>
      </w:r>
    </w:p>
    <w:p w14:paraId="060BC226" w14:textId="77777777" w:rsidR="009B4C5F" w:rsidRDefault="009B4C5F" w:rsidP="009B4C5F">
      <w:pPr>
        <w:pStyle w:val="afe"/>
      </w:pPr>
      <w:r>
        <w:t xml:space="preserve">      begin</w:t>
      </w:r>
    </w:p>
    <w:p w14:paraId="0C23CDAD" w14:textId="77777777" w:rsidR="009B4C5F" w:rsidRDefault="009B4C5F" w:rsidP="009B4C5F">
      <w:pPr>
        <w:pStyle w:val="afe"/>
      </w:pPr>
      <w:r>
        <w:t xml:space="preserve">        C[Shift</w:t>
      </w:r>
      <w:proofErr w:type="gramStart"/>
      <w:r>
        <w:t>] :</w:t>
      </w:r>
      <w:proofErr w:type="gramEnd"/>
      <w:r>
        <w:t>= 0;</w:t>
      </w:r>
    </w:p>
    <w:p w14:paraId="54961D38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Digit[</w:t>
      </w:r>
      <w:proofErr w:type="gramEnd"/>
      <w:r>
        <w:t>Shift] := 0;</w:t>
      </w:r>
    </w:p>
    <w:p w14:paraId="1DEBD01A" w14:textId="77777777" w:rsidR="009B4C5F" w:rsidRDefault="009B4C5F" w:rsidP="009B4C5F">
      <w:pPr>
        <w:pStyle w:val="afe"/>
      </w:pPr>
      <w:r>
        <w:t xml:space="preserve">      end;</w:t>
      </w:r>
    </w:p>
    <w:p w14:paraId="7A9B385A" w14:textId="77777777" w:rsidR="009B4C5F" w:rsidRDefault="009B4C5F" w:rsidP="009B4C5F">
      <w:pPr>
        <w:pStyle w:val="afe"/>
      </w:pPr>
    </w:p>
    <w:p w14:paraId="2FCDDCC4" w14:textId="77777777" w:rsidR="009B4C5F" w:rsidRDefault="009B4C5F" w:rsidP="009B4C5F">
      <w:pPr>
        <w:pStyle w:val="afe"/>
      </w:pPr>
      <w:r>
        <w:t xml:space="preserve">      // Making new numerator</w:t>
      </w:r>
    </w:p>
    <w:p w14:paraId="079B1FA7" w14:textId="77777777" w:rsidR="009B4C5F" w:rsidRDefault="009B4C5F" w:rsidP="009B4C5F">
      <w:pPr>
        <w:pStyle w:val="afe"/>
      </w:pPr>
      <w:r>
        <w:t xml:space="preserve">      Multiply(</w:t>
      </w:r>
      <w:proofErr w:type="spellStart"/>
      <w:proofErr w:type="gramStart"/>
      <w:r>
        <w:t>B,Digit</w:t>
      </w:r>
      <w:proofErr w:type="gramEnd"/>
      <w:r>
        <w:t>,Mul,Notation</w:t>
      </w:r>
      <w:proofErr w:type="spellEnd"/>
      <w:r>
        <w:t>);</w:t>
      </w:r>
    </w:p>
    <w:p w14:paraId="6519F1FA" w14:textId="77777777" w:rsidR="009B4C5F" w:rsidRDefault="009B4C5F" w:rsidP="009B4C5F">
      <w:pPr>
        <w:pStyle w:val="afe"/>
      </w:pPr>
      <w:r>
        <w:t xml:space="preserve">      Subtraction(</w:t>
      </w:r>
      <w:proofErr w:type="spellStart"/>
      <w:proofErr w:type="gramStart"/>
      <w:r>
        <w:t>A,Mul</w:t>
      </w:r>
      <w:proofErr w:type="gramEnd"/>
      <w:r>
        <w:t>,AC,Notation,Flag</w:t>
      </w:r>
      <w:proofErr w:type="spellEnd"/>
      <w:r>
        <w:t>);</w:t>
      </w:r>
    </w:p>
    <w:p w14:paraId="2F64F962" w14:textId="77777777" w:rsidR="009B4C5F" w:rsidRDefault="009B4C5F" w:rsidP="009B4C5F">
      <w:pPr>
        <w:pStyle w:val="afe"/>
      </w:pPr>
    </w:p>
    <w:p w14:paraId="4FBFFE37" w14:textId="77777777" w:rsidR="009B4C5F" w:rsidRDefault="009B4C5F" w:rsidP="009B4C5F">
      <w:pPr>
        <w:pStyle w:val="afe"/>
      </w:pPr>
      <w:r>
        <w:t xml:space="preserve">      // Setting new numerator</w:t>
      </w:r>
    </w:p>
    <w:p w14:paraId="1388671D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A :</w:t>
      </w:r>
      <w:proofErr w:type="gramEnd"/>
      <w:r>
        <w:t>= AC;</w:t>
      </w:r>
    </w:p>
    <w:p w14:paraId="72E882EC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Dec(</w:t>
      </w:r>
      <w:proofErr w:type="gramEnd"/>
      <w:r>
        <w:t>Shift);</w:t>
      </w:r>
    </w:p>
    <w:p w14:paraId="5CF38B33" w14:textId="77777777" w:rsidR="009B4C5F" w:rsidRDefault="009B4C5F" w:rsidP="009B4C5F">
      <w:pPr>
        <w:pStyle w:val="afe"/>
      </w:pPr>
      <w:r>
        <w:t xml:space="preserve">    end;</w:t>
      </w:r>
    </w:p>
    <w:p w14:paraId="062FF9EC" w14:textId="77777777" w:rsidR="009B4C5F" w:rsidRDefault="009B4C5F" w:rsidP="009B4C5F">
      <w:pPr>
        <w:pStyle w:val="afe"/>
      </w:pPr>
    </w:p>
    <w:p w14:paraId="799396C4" w14:textId="77777777" w:rsidR="009B4C5F" w:rsidRDefault="009B4C5F" w:rsidP="009B4C5F">
      <w:pPr>
        <w:pStyle w:val="afe"/>
      </w:pPr>
      <w:r>
        <w:t xml:space="preserve">    // Counting fractional part</w:t>
      </w:r>
    </w:p>
    <w:p w14:paraId="2E0BDAB6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DivFrac</w:t>
      </w:r>
      <w:proofErr w:type="spellEnd"/>
      <w:r>
        <w:t>(</w:t>
      </w:r>
      <w:proofErr w:type="spellStart"/>
      <w:proofErr w:type="gramStart"/>
      <w:r>
        <w:t>A,B</w:t>
      </w:r>
      <w:proofErr w:type="gramEnd"/>
      <w:r>
        <w:t>,D,Notation,P</w:t>
      </w:r>
      <w:proofErr w:type="spellEnd"/>
      <w:r>
        <w:t>);</w:t>
      </w:r>
    </w:p>
    <w:p w14:paraId="17D23530" w14:textId="77777777" w:rsidR="009B4C5F" w:rsidRDefault="009B4C5F" w:rsidP="009B4C5F">
      <w:pPr>
        <w:pStyle w:val="afe"/>
      </w:pPr>
      <w:r>
        <w:t xml:space="preserve">  end</w:t>
      </w:r>
    </w:p>
    <w:p w14:paraId="764F2755" w14:textId="77777777" w:rsidR="009B4C5F" w:rsidRDefault="009B4C5F" w:rsidP="009B4C5F">
      <w:pPr>
        <w:pStyle w:val="afe"/>
      </w:pPr>
    </w:p>
    <w:p w14:paraId="55A4F139" w14:textId="77777777" w:rsidR="009B4C5F" w:rsidRDefault="009B4C5F" w:rsidP="009B4C5F">
      <w:pPr>
        <w:pStyle w:val="afe"/>
      </w:pPr>
      <w:r>
        <w:t xml:space="preserve">  else</w:t>
      </w:r>
    </w:p>
    <w:p w14:paraId="33C6EF99" w14:textId="77777777" w:rsidR="009B4C5F" w:rsidRDefault="009B4C5F" w:rsidP="009B4C5F">
      <w:pPr>
        <w:pStyle w:val="afe"/>
      </w:pPr>
    </w:p>
    <w:p w14:paraId="71E29CE4" w14:textId="77777777" w:rsidR="009B4C5F" w:rsidRDefault="009B4C5F" w:rsidP="009B4C5F">
      <w:pPr>
        <w:pStyle w:val="afe"/>
      </w:pPr>
      <w:r>
        <w:t xml:space="preserve">  begin</w:t>
      </w:r>
    </w:p>
    <w:p w14:paraId="1DA9CEA4" w14:textId="77777777" w:rsidR="009B4C5F" w:rsidRDefault="009B4C5F" w:rsidP="009B4C5F">
      <w:pPr>
        <w:pStyle w:val="afe"/>
      </w:pPr>
    </w:p>
    <w:p w14:paraId="16692E24" w14:textId="77777777" w:rsidR="009B4C5F" w:rsidRDefault="009B4C5F" w:rsidP="009B4C5F">
      <w:pPr>
        <w:pStyle w:val="afe"/>
      </w:pPr>
      <w:r>
        <w:t xml:space="preserve">    // Counting fractional part. C array is 0</w:t>
      </w:r>
    </w:p>
    <w:p w14:paraId="5C1BD645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setlength</w:t>
      </w:r>
      <w:proofErr w:type="spellEnd"/>
      <w:r>
        <w:t>(C,1);</w:t>
      </w:r>
    </w:p>
    <w:p w14:paraId="32F801F0" w14:textId="77777777" w:rsidR="009B4C5F" w:rsidRDefault="009B4C5F" w:rsidP="009B4C5F">
      <w:pPr>
        <w:pStyle w:val="afe"/>
      </w:pPr>
      <w:r>
        <w:t xml:space="preserve">    C[low(C)</w:t>
      </w:r>
      <w:proofErr w:type="gramStart"/>
      <w:r>
        <w:t>] :</w:t>
      </w:r>
      <w:proofErr w:type="gramEnd"/>
      <w:r>
        <w:t>= 0;</w:t>
      </w:r>
    </w:p>
    <w:p w14:paraId="6F6F2B1A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DivFrac</w:t>
      </w:r>
      <w:proofErr w:type="spellEnd"/>
      <w:r>
        <w:t>(</w:t>
      </w:r>
      <w:proofErr w:type="spellStart"/>
      <w:proofErr w:type="gramStart"/>
      <w:r>
        <w:t>A,B</w:t>
      </w:r>
      <w:proofErr w:type="gramEnd"/>
      <w:r>
        <w:t>,D,Notation,P</w:t>
      </w:r>
      <w:proofErr w:type="spellEnd"/>
      <w:r>
        <w:t>);</w:t>
      </w:r>
    </w:p>
    <w:p w14:paraId="16D57943" w14:textId="77777777" w:rsidR="009B4C5F" w:rsidRDefault="009B4C5F" w:rsidP="009B4C5F">
      <w:pPr>
        <w:pStyle w:val="afe"/>
      </w:pPr>
      <w:r>
        <w:t xml:space="preserve">  end;</w:t>
      </w:r>
    </w:p>
    <w:p w14:paraId="1699B9B6" w14:textId="77777777" w:rsidR="009B4C5F" w:rsidRDefault="009B4C5F" w:rsidP="009B4C5F">
      <w:pPr>
        <w:pStyle w:val="afe"/>
      </w:pPr>
    </w:p>
    <w:p w14:paraId="227641B4" w14:textId="77777777" w:rsidR="009B4C5F" w:rsidRDefault="009B4C5F" w:rsidP="009B4C5F">
      <w:pPr>
        <w:pStyle w:val="afe"/>
      </w:pPr>
      <w:r>
        <w:t xml:space="preserve">  // Deleting zeros from the beginning</w:t>
      </w:r>
    </w:p>
    <w:p w14:paraId="2DC34DEA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DeleteZero</w:t>
      </w:r>
      <w:proofErr w:type="spellEnd"/>
      <w:r>
        <w:t>(C);</w:t>
      </w:r>
    </w:p>
    <w:p w14:paraId="3890D456" w14:textId="77777777" w:rsidR="009B4C5F" w:rsidRDefault="009B4C5F" w:rsidP="009B4C5F">
      <w:pPr>
        <w:pStyle w:val="afe"/>
      </w:pPr>
      <w:r>
        <w:t>end;</w:t>
      </w:r>
    </w:p>
    <w:p w14:paraId="272EC847" w14:textId="77777777" w:rsidR="009B4C5F" w:rsidRDefault="009B4C5F" w:rsidP="009B4C5F">
      <w:pPr>
        <w:pStyle w:val="afe"/>
      </w:pPr>
      <w:r>
        <w:t>// End of the Division subprogram</w:t>
      </w:r>
    </w:p>
    <w:p w14:paraId="48C607E3" w14:textId="77777777" w:rsidR="009B4C5F" w:rsidRDefault="009B4C5F" w:rsidP="009B4C5F">
      <w:pPr>
        <w:pStyle w:val="afe"/>
      </w:pPr>
    </w:p>
    <w:p w14:paraId="7419D5F0" w14:textId="77777777" w:rsidR="0068042B" w:rsidRDefault="009B4C5F" w:rsidP="009B4C5F">
      <w:pPr>
        <w:pStyle w:val="afe"/>
      </w:pPr>
      <w:r>
        <w:t xml:space="preserve">(* Start of the Push subprogram. Adding new element to </w:t>
      </w:r>
    </w:p>
    <w:p w14:paraId="70295CDD" w14:textId="1633598C" w:rsidR="009B4C5F" w:rsidRDefault="0068042B" w:rsidP="009B4C5F">
      <w:pPr>
        <w:pStyle w:val="afe"/>
      </w:pPr>
      <w:r>
        <w:t xml:space="preserve">   </w:t>
      </w:r>
      <w:r w:rsidR="009B4C5F">
        <w:t xml:space="preserve">the </w:t>
      </w:r>
      <w:r>
        <w:t>q</w:t>
      </w:r>
      <w:r w:rsidR="009B4C5F">
        <w:t>ueue</w:t>
      </w:r>
      <w:r>
        <w:t xml:space="preserve"> </w:t>
      </w:r>
      <w:r w:rsidR="009B4C5F">
        <w:t>*)</w:t>
      </w:r>
    </w:p>
    <w:p w14:paraId="7DDC7C79" w14:textId="77777777" w:rsidR="009B4C5F" w:rsidRDefault="009B4C5F" w:rsidP="009B4C5F">
      <w:pPr>
        <w:pStyle w:val="afe"/>
      </w:pPr>
      <w:r>
        <w:t>// X - first element of the queue</w:t>
      </w:r>
    </w:p>
    <w:p w14:paraId="0EA02745" w14:textId="77777777" w:rsidR="009B4C5F" w:rsidRDefault="009B4C5F" w:rsidP="009B4C5F">
      <w:pPr>
        <w:pStyle w:val="afe"/>
      </w:pPr>
      <w:r>
        <w:t>// Y - last element of the queue</w:t>
      </w:r>
    </w:p>
    <w:p w14:paraId="310F388A" w14:textId="77777777" w:rsidR="009B4C5F" w:rsidRDefault="009B4C5F" w:rsidP="009B4C5F">
      <w:pPr>
        <w:pStyle w:val="afe"/>
      </w:pPr>
      <w:r>
        <w:t>// R - data</w:t>
      </w:r>
    </w:p>
    <w:p w14:paraId="2FF8E1FF" w14:textId="77777777" w:rsidR="009B4C5F" w:rsidRDefault="009B4C5F" w:rsidP="009B4C5F">
      <w:pPr>
        <w:pStyle w:val="afe"/>
      </w:pPr>
    </w:p>
    <w:p w14:paraId="7A02C1A2" w14:textId="77777777" w:rsidR="009B4C5F" w:rsidRDefault="009B4C5F" w:rsidP="009B4C5F">
      <w:pPr>
        <w:pStyle w:val="afe"/>
      </w:pPr>
      <w:r>
        <w:t xml:space="preserve">Procedure Push (Var </w:t>
      </w:r>
      <w:proofErr w:type="gramStart"/>
      <w:r>
        <w:t>X,Y</w:t>
      </w:r>
      <w:proofErr w:type="gramEnd"/>
      <w:r>
        <w:t xml:space="preserve">: Pt; Const R: </w:t>
      </w:r>
      <w:proofErr w:type="spellStart"/>
      <w:r>
        <w:t>TRec</w:t>
      </w:r>
      <w:proofErr w:type="spellEnd"/>
      <w:r>
        <w:t>);</w:t>
      </w:r>
    </w:p>
    <w:p w14:paraId="56CB676D" w14:textId="77777777" w:rsidR="009B4C5F" w:rsidRDefault="009B4C5F" w:rsidP="009B4C5F">
      <w:pPr>
        <w:pStyle w:val="afe"/>
      </w:pPr>
    </w:p>
    <w:p w14:paraId="544B98F0" w14:textId="77777777" w:rsidR="009B4C5F" w:rsidRDefault="009B4C5F" w:rsidP="009B4C5F">
      <w:pPr>
        <w:pStyle w:val="afe"/>
      </w:pPr>
      <w:r>
        <w:t>// Local variables declaration</w:t>
      </w:r>
    </w:p>
    <w:p w14:paraId="73370EF1" w14:textId="77777777" w:rsidR="009B4C5F" w:rsidRDefault="009B4C5F" w:rsidP="009B4C5F">
      <w:pPr>
        <w:pStyle w:val="afe"/>
      </w:pPr>
      <w:r>
        <w:t>Var</w:t>
      </w:r>
    </w:p>
    <w:p w14:paraId="22453900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PTmp</w:t>
      </w:r>
      <w:proofErr w:type="spellEnd"/>
      <w:r>
        <w:t>: Pt;</w:t>
      </w:r>
    </w:p>
    <w:p w14:paraId="54A87BCE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PTmp</w:t>
      </w:r>
      <w:proofErr w:type="spellEnd"/>
      <w:r>
        <w:t xml:space="preserve"> - new element of the queue</w:t>
      </w:r>
    </w:p>
    <w:p w14:paraId="5EA280A0" w14:textId="77777777" w:rsidR="009B4C5F" w:rsidRDefault="009B4C5F" w:rsidP="009B4C5F">
      <w:pPr>
        <w:pStyle w:val="afe"/>
      </w:pPr>
    </w:p>
    <w:p w14:paraId="1B2D5E75" w14:textId="77777777" w:rsidR="009B4C5F" w:rsidRDefault="009B4C5F" w:rsidP="009B4C5F">
      <w:pPr>
        <w:pStyle w:val="afe"/>
      </w:pPr>
      <w:r>
        <w:t>begin</w:t>
      </w:r>
    </w:p>
    <w:p w14:paraId="368D6A4C" w14:textId="77777777" w:rsidR="009B4C5F" w:rsidRDefault="009B4C5F" w:rsidP="009B4C5F">
      <w:pPr>
        <w:pStyle w:val="afe"/>
      </w:pPr>
    </w:p>
    <w:p w14:paraId="6A33BD7F" w14:textId="77777777" w:rsidR="009B4C5F" w:rsidRDefault="009B4C5F" w:rsidP="009B4C5F">
      <w:pPr>
        <w:pStyle w:val="afe"/>
      </w:pPr>
      <w:r>
        <w:t xml:space="preserve">  // Initialization</w:t>
      </w:r>
    </w:p>
    <w:p w14:paraId="5DF9B3CF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new(</w:t>
      </w:r>
      <w:proofErr w:type="spellStart"/>
      <w:proofErr w:type="gramEnd"/>
      <w:r>
        <w:t>PTmp</w:t>
      </w:r>
      <w:proofErr w:type="spellEnd"/>
      <w:r>
        <w:t>);</w:t>
      </w:r>
    </w:p>
    <w:p w14:paraId="4F740402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PTmp</w:t>
      </w:r>
      <w:proofErr w:type="spellEnd"/>
      <w:r>
        <w:t>^.data :</w:t>
      </w:r>
      <w:proofErr w:type="gramEnd"/>
      <w:r>
        <w:t>= R;</w:t>
      </w:r>
    </w:p>
    <w:p w14:paraId="30CAAB93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PTmp</w:t>
      </w:r>
      <w:proofErr w:type="spellEnd"/>
      <w:r>
        <w:t>^.next :</w:t>
      </w:r>
      <w:proofErr w:type="gramEnd"/>
      <w:r>
        <w:t>= nil;</w:t>
      </w:r>
    </w:p>
    <w:p w14:paraId="6A2500FD" w14:textId="77777777" w:rsidR="009B4C5F" w:rsidRDefault="009B4C5F" w:rsidP="009B4C5F">
      <w:pPr>
        <w:pStyle w:val="afe"/>
      </w:pPr>
    </w:p>
    <w:p w14:paraId="28A3DAE7" w14:textId="77777777" w:rsidR="009B4C5F" w:rsidRDefault="009B4C5F" w:rsidP="009B4C5F">
      <w:pPr>
        <w:pStyle w:val="afe"/>
      </w:pPr>
      <w:r>
        <w:t xml:space="preserve">  // If queue is empty, it will be created</w:t>
      </w:r>
    </w:p>
    <w:p w14:paraId="3111A676" w14:textId="77777777" w:rsidR="009B4C5F" w:rsidRDefault="009B4C5F" w:rsidP="009B4C5F">
      <w:pPr>
        <w:pStyle w:val="afe"/>
      </w:pPr>
      <w:r>
        <w:t xml:space="preserve">  if X = nil then</w:t>
      </w:r>
    </w:p>
    <w:p w14:paraId="0D2BCED8" w14:textId="77777777" w:rsidR="009B4C5F" w:rsidRDefault="009B4C5F" w:rsidP="009B4C5F">
      <w:pPr>
        <w:pStyle w:val="afe"/>
      </w:pPr>
      <w:r>
        <w:t xml:space="preserve">  begin</w:t>
      </w:r>
    </w:p>
    <w:p w14:paraId="64AADD01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X :</w:t>
      </w:r>
      <w:proofErr w:type="gramEnd"/>
      <w:r>
        <w:t xml:space="preserve">= </w:t>
      </w:r>
      <w:proofErr w:type="spellStart"/>
      <w:r>
        <w:t>PTmp</w:t>
      </w:r>
      <w:proofErr w:type="spellEnd"/>
      <w:r>
        <w:t>;</w:t>
      </w:r>
    </w:p>
    <w:p w14:paraId="09ED5379" w14:textId="77777777" w:rsidR="009B4C5F" w:rsidRDefault="009B4C5F" w:rsidP="009B4C5F">
      <w:pPr>
        <w:pStyle w:val="afe"/>
      </w:pPr>
      <w:r>
        <w:t xml:space="preserve">  end</w:t>
      </w:r>
    </w:p>
    <w:p w14:paraId="70A7EFD8" w14:textId="77777777" w:rsidR="009B4C5F" w:rsidRDefault="009B4C5F" w:rsidP="009B4C5F">
      <w:pPr>
        <w:pStyle w:val="afe"/>
      </w:pPr>
    </w:p>
    <w:p w14:paraId="75A915B8" w14:textId="77777777" w:rsidR="009B4C5F" w:rsidRDefault="009B4C5F" w:rsidP="009B4C5F">
      <w:pPr>
        <w:pStyle w:val="afe"/>
      </w:pPr>
      <w:r>
        <w:t xml:space="preserve">  else</w:t>
      </w:r>
    </w:p>
    <w:p w14:paraId="72B3358B" w14:textId="77777777" w:rsidR="009B4C5F" w:rsidRDefault="009B4C5F" w:rsidP="009B4C5F">
      <w:pPr>
        <w:pStyle w:val="afe"/>
      </w:pPr>
    </w:p>
    <w:p w14:paraId="6019FF85" w14:textId="77777777" w:rsidR="009B4C5F" w:rsidRDefault="009B4C5F" w:rsidP="009B4C5F">
      <w:pPr>
        <w:pStyle w:val="afe"/>
      </w:pPr>
      <w:r>
        <w:t xml:space="preserve">  begin</w:t>
      </w:r>
    </w:p>
    <w:p w14:paraId="606C6C0E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Y</w:t>
      </w:r>
      <w:proofErr w:type="gramStart"/>
      <w:r>
        <w:t>^.next</w:t>
      </w:r>
      <w:proofErr w:type="spellEnd"/>
      <w:proofErr w:type="gramEnd"/>
      <w:r>
        <w:t xml:space="preserve"> := </w:t>
      </w:r>
      <w:proofErr w:type="spellStart"/>
      <w:r>
        <w:t>PTmp</w:t>
      </w:r>
      <w:proofErr w:type="spellEnd"/>
      <w:r>
        <w:t>;</w:t>
      </w:r>
    </w:p>
    <w:p w14:paraId="3A7A2DA7" w14:textId="77777777" w:rsidR="009B4C5F" w:rsidRDefault="009B4C5F" w:rsidP="009B4C5F">
      <w:pPr>
        <w:pStyle w:val="afe"/>
      </w:pPr>
      <w:r>
        <w:t xml:space="preserve">  end;</w:t>
      </w:r>
    </w:p>
    <w:p w14:paraId="7C362DF7" w14:textId="77777777" w:rsidR="009B4C5F" w:rsidRDefault="009B4C5F" w:rsidP="009B4C5F">
      <w:pPr>
        <w:pStyle w:val="afe"/>
      </w:pPr>
    </w:p>
    <w:p w14:paraId="458E55D1" w14:textId="77777777" w:rsidR="009B4C5F" w:rsidRDefault="009B4C5F" w:rsidP="009B4C5F">
      <w:pPr>
        <w:pStyle w:val="afe"/>
      </w:pPr>
      <w:r>
        <w:t xml:space="preserve">  // Adding element</w:t>
      </w:r>
    </w:p>
    <w:p w14:paraId="007EFAC9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Y :</w:t>
      </w:r>
      <w:proofErr w:type="gramEnd"/>
      <w:r>
        <w:t xml:space="preserve">= </w:t>
      </w:r>
      <w:proofErr w:type="spellStart"/>
      <w:r>
        <w:t>PTmp</w:t>
      </w:r>
      <w:proofErr w:type="spellEnd"/>
      <w:r>
        <w:t>;</w:t>
      </w:r>
    </w:p>
    <w:p w14:paraId="7E3B0101" w14:textId="4AFF1CCF" w:rsidR="009B4C5F" w:rsidRDefault="009B4C5F" w:rsidP="0068042B">
      <w:pPr>
        <w:pStyle w:val="afe"/>
      </w:pPr>
      <w:r>
        <w:lastRenderedPageBreak/>
        <w:t>end;</w:t>
      </w:r>
    </w:p>
    <w:p w14:paraId="38A27644" w14:textId="77777777" w:rsidR="009B4C5F" w:rsidRDefault="009B4C5F" w:rsidP="009B4C5F">
      <w:pPr>
        <w:pStyle w:val="afe"/>
      </w:pPr>
      <w:r>
        <w:t>// End of the Push subprogram</w:t>
      </w:r>
    </w:p>
    <w:p w14:paraId="4B9FEA57" w14:textId="77777777" w:rsidR="009B4C5F" w:rsidRDefault="009B4C5F" w:rsidP="009B4C5F">
      <w:pPr>
        <w:pStyle w:val="afe"/>
      </w:pPr>
    </w:p>
    <w:p w14:paraId="1E334C3A" w14:textId="77777777" w:rsidR="0068042B" w:rsidRDefault="009B4C5F" w:rsidP="009B4C5F">
      <w:pPr>
        <w:pStyle w:val="afe"/>
      </w:pPr>
      <w:r>
        <w:t xml:space="preserve">(* Start of the </w:t>
      </w:r>
      <w:proofErr w:type="spellStart"/>
      <w:r>
        <w:t>PopFile</w:t>
      </w:r>
      <w:proofErr w:type="spellEnd"/>
      <w:r>
        <w:t xml:space="preserve"> subprogram. Subprogram writes </w:t>
      </w:r>
    </w:p>
    <w:p w14:paraId="50EDEB10" w14:textId="34A88133" w:rsidR="009B4C5F" w:rsidRDefault="0068042B" w:rsidP="009B4C5F">
      <w:pPr>
        <w:pStyle w:val="afe"/>
      </w:pPr>
      <w:r>
        <w:t xml:space="preserve">   </w:t>
      </w:r>
      <w:r w:rsidR="009B4C5F">
        <w:t>data to file from queue</w:t>
      </w:r>
      <w:r>
        <w:t xml:space="preserve"> </w:t>
      </w:r>
      <w:r w:rsidR="009B4C5F">
        <w:t>*)</w:t>
      </w:r>
    </w:p>
    <w:p w14:paraId="525FAE63" w14:textId="77777777" w:rsidR="009B4C5F" w:rsidRDefault="009B4C5F" w:rsidP="009B4C5F">
      <w:pPr>
        <w:pStyle w:val="afe"/>
      </w:pPr>
    </w:p>
    <w:p w14:paraId="3BB1E32F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PopFile</w:t>
      </w:r>
      <w:proofErr w:type="spellEnd"/>
      <w:r>
        <w:t xml:space="preserve"> (X: Pt);</w:t>
      </w:r>
    </w:p>
    <w:p w14:paraId="32654609" w14:textId="77777777" w:rsidR="009B4C5F" w:rsidRDefault="009B4C5F" w:rsidP="009B4C5F">
      <w:pPr>
        <w:pStyle w:val="afe"/>
      </w:pPr>
    </w:p>
    <w:p w14:paraId="723C9771" w14:textId="77777777" w:rsidR="009B4C5F" w:rsidRDefault="009B4C5F" w:rsidP="009B4C5F">
      <w:pPr>
        <w:pStyle w:val="afe"/>
      </w:pPr>
      <w:r>
        <w:t>// Local variables declaration</w:t>
      </w:r>
    </w:p>
    <w:p w14:paraId="198AB188" w14:textId="77777777" w:rsidR="009B4C5F" w:rsidRDefault="009B4C5F" w:rsidP="009B4C5F">
      <w:pPr>
        <w:pStyle w:val="afe"/>
      </w:pPr>
      <w:r>
        <w:t>Var</w:t>
      </w:r>
    </w:p>
    <w:p w14:paraId="78C95C09" w14:textId="77777777" w:rsidR="009B4C5F" w:rsidRDefault="009B4C5F" w:rsidP="009B4C5F">
      <w:pPr>
        <w:pStyle w:val="afe"/>
      </w:pPr>
      <w:r>
        <w:t xml:space="preserve">  F: </w:t>
      </w:r>
      <w:proofErr w:type="spellStart"/>
      <w:r>
        <w:t>TFile</w:t>
      </w:r>
      <w:proofErr w:type="spellEnd"/>
      <w:r>
        <w:t>;</w:t>
      </w:r>
    </w:p>
    <w:p w14:paraId="5FDCB6DC" w14:textId="77777777" w:rsidR="009B4C5F" w:rsidRDefault="009B4C5F" w:rsidP="009B4C5F">
      <w:pPr>
        <w:pStyle w:val="afe"/>
      </w:pPr>
      <w:r>
        <w:t>// Current file</w:t>
      </w:r>
    </w:p>
    <w:p w14:paraId="315FFDD9" w14:textId="77777777" w:rsidR="009B4C5F" w:rsidRDefault="009B4C5F" w:rsidP="009B4C5F">
      <w:pPr>
        <w:pStyle w:val="afe"/>
      </w:pPr>
    </w:p>
    <w:p w14:paraId="4A9A4533" w14:textId="77777777" w:rsidR="009B4C5F" w:rsidRDefault="009B4C5F" w:rsidP="009B4C5F">
      <w:pPr>
        <w:pStyle w:val="afe"/>
      </w:pPr>
      <w:r>
        <w:t>begin</w:t>
      </w:r>
    </w:p>
    <w:p w14:paraId="1B5D876D" w14:textId="77777777" w:rsidR="009B4C5F" w:rsidRDefault="009B4C5F" w:rsidP="009B4C5F">
      <w:pPr>
        <w:pStyle w:val="afe"/>
      </w:pPr>
    </w:p>
    <w:p w14:paraId="6E212887" w14:textId="77777777" w:rsidR="009B4C5F" w:rsidRDefault="009B4C5F" w:rsidP="009B4C5F">
      <w:pPr>
        <w:pStyle w:val="afe"/>
      </w:pPr>
      <w:r>
        <w:t xml:space="preserve">  // Assigning file, setting file mode</w:t>
      </w:r>
    </w:p>
    <w:p w14:paraId="091CAB46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AssignFile</w:t>
      </w:r>
      <w:proofErr w:type="spellEnd"/>
      <w:r>
        <w:t>(</w:t>
      </w:r>
      <w:proofErr w:type="spellStart"/>
      <w:r>
        <w:t>F,'Computations</w:t>
      </w:r>
      <w:proofErr w:type="spellEnd"/>
      <w:r>
        <w:t>');</w:t>
      </w:r>
    </w:p>
    <w:p w14:paraId="2BE34305" w14:textId="77777777" w:rsidR="009B4C5F" w:rsidRDefault="009B4C5F" w:rsidP="009B4C5F">
      <w:pPr>
        <w:pStyle w:val="afe"/>
      </w:pPr>
      <w:r>
        <w:t xml:space="preserve">  Rewrite(F);</w:t>
      </w:r>
    </w:p>
    <w:p w14:paraId="488EDF32" w14:textId="77777777" w:rsidR="009B4C5F" w:rsidRDefault="009B4C5F" w:rsidP="009B4C5F">
      <w:pPr>
        <w:pStyle w:val="afe"/>
      </w:pPr>
    </w:p>
    <w:p w14:paraId="2C156CD6" w14:textId="77777777" w:rsidR="009B4C5F" w:rsidRDefault="009B4C5F" w:rsidP="009B4C5F">
      <w:pPr>
        <w:pStyle w:val="afe"/>
      </w:pPr>
      <w:r>
        <w:t xml:space="preserve">  // Writing queue elements to file</w:t>
      </w:r>
    </w:p>
    <w:p w14:paraId="4CFD2841" w14:textId="77777777" w:rsidR="009B4C5F" w:rsidRDefault="009B4C5F" w:rsidP="009B4C5F">
      <w:pPr>
        <w:pStyle w:val="afe"/>
      </w:pPr>
      <w:r>
        <w:t xml:space="preserve">  while X &lt;&gt; nil </w:t>
      </w:r>
      <w:proofErr w:type="gramStart"/>
      <w:r>
        <w:t>do</w:t>
      </w:r>
      <w:proofErr w:type="gramEnd"/>
    </w:p>
    <w:p w14:paraId="26FE2FA3" w14:textId="77777777" w:rsidR="009B4C5F" w:rsidRDefault="009B4C5F" w:rsidP="009B4C5F">
      <w:pPr>
        <w:pStyle w:val="afe"/>
      </w:pPr>
      <w:r>
        <w:t xml:space="preserve">  begin</w:t>
      </w:r>
    </w:p>
    <w:p w14:paraId="00765AE2" w14:textId="77777777" w:rsidR="009B4C5F" w:rsidRDefault="009B4C5F" w:rsidP="009B4C5F">
      <w:pPr>
        <w:pStyle w:val="afe"/>
      </w:pPr>
      <w:r>
        <w:t xml:space="preserve">    write(</w:t>
      </w:r>
      <w:proofErr w:type="spellStart"/>
      <w:proofErr w:type="gramStart"/>
      <w:r>
        <w:t>F,X</w:t>
      </w:r>
      <w:proofErr w:type="gramEnd"/>
      <w:r>
        <w:t>^.data</w:t>
      </w:r>
      <w:proofErr w:type="spellEnd"/>
      <w:r>
        <w:t>);</w:t>
      </w:r>
    </w:p>
    <w:p w14:paraId="57893B56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X :</w:t>
      </w:r>
      <w:proofErr w:type="gramEnd"/>
      <w:r>
        <w:t xml:space="preserve">= </w:t>
      </w:r>
      <w:proofErr w:type="spellStart"/>
      <w:r>
        <w:t>X^.next</w:t>
      </w:r>
      <w:proofErr w:type="spellEnd"/>
      <w:r>
        <w:t>;</w:t>
      </w:r>
    </w:p>
    <w:p w14:paraId="46B624AA" w14:textId="77777777" w:rsidR="009B4C5F" w:rsidRDefault="009B4C5F" w:rsidP="009B4C5F">
      <w:pPr>
        <w:pStyle w:val="afe"/>
      </w:pPr>
      <w:r>
        <w:t xml:space="preserve">  end;</w:t>
      </w:r>
    </w:p>
    <w:p w14:paraId="54A96B91" w14:textId="77777777" w:rsidR="009B4C5F" w:rsidRDefault="009B4C5F" w:rsidP="009B4C5F">
      <w:pPr>
        <w:pStyle w:val="afe"/>
      </w:pPr>
    </w:p>
    <w:p w14:paraId="02908367" w14:textId="77777777" w:rsidR="009B4C5F" w:rsidRDefault="009B4C5F" w:rsidP="009B4C5F">
      <w:pPr>
        <w:pStyle w:val="afe"/>
      </w:pPr>
      <w:r>
        <w:t xml:space="preserve">  // Saving changes</w:t>
      </w:r>
    </w:p>
    <w:p w14:paraId="7D0DC534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CloseFile</w:t>
      </w:r>
      <w:proofErr w:type="spellEnd"/>
      <w:r>
        <w:t>(F);</w:t>
      </w:r>
    </w:p>
    <w:p w14:paraId="14536457" w14:textId="77777777" w:rsidR="009B4C5F" w:rsidRDefault="009B4C5F" w:rsidP="009B4C5F">
      <w:pPr>
        <w:pStyle w:val="afe"/>
      </w:pPr>
      <w:r>
        <w:t>end;</w:t>
      </w:r>
    </w:p>
    <w:p w14:paraId="5E3D1F2B" w14:textId="77777777" w:rsidR="009B4C5F" w:rsidRDefault="009B4C5F" w:rsidP="009B4C5F">
      <w:pPr>
        <w:pStyle w:val="afe"/>
      </w:pPr>
      <w:r>
        <w:t xml:space="preserve">// End of </w:t>
      </w:r>
      <w:proofErr w:type="spellStart"/>
      <w:r>
        <w:t>PopFile</w:t>
      </w:r>
      <w:proofErr w:type="spellEnd"/>
      <w:r>
        <w:t xml:space="preserve"> subprogram</w:t>
      </w:r>
    </w:p>
    <w:p w14:paraId="69E18BFC" w14:textId="77777777" w:rsidR="009B4C5F" w:rsidRDefault="009B4C5F" w:rsidP="009B4C5F">
      <w:pPr>
        <w:pStyle w:val="afe"/>
      </w:pPr>
    </w:p>
    <w:p w14:paraId="792FE950" w14:textId="77777777" w:rsidR="0068042B" w:rsidRDefault="009B4C5F" w:rsidP="009B4C5F">
      <w:pPr>
        <w:pStyle w:val="afe"/>
      </w:pPr>
      <w:r>
        <w:t xml:space="preserve">(* Start of the </w:t>
      </w:r>
      <w:proofErr w:type="spellStart"/>
      <w:r>
        <w:t>ReadFile</w:t>
      </w:r>
      <w:proofErr w:type="spellEnd"/>
      <w:r>
        <w:t xml:space="preserve"> subprogram. Subprogram pushes </w:t>
      </w:r>
    </w:p>
    <w:p w14:paraId="5F10DF21" w14:textId="143D57F8" w:rsidR="009B4C5F" w:rsidRDefault="0068042B" w:rsidP="0068042B">
      <w:pPr>
        <w:pStyle w:val="afe"/>
      </w:pPr>
      <w:r>
        <w:t xml:space="preserve">   </w:t>
      </w:r>
      <w:r w:rsidR="009B4C5F">
        <w:t>elements from file to</w:t>
      </w:r>
      <w:r>
        <w:t xml:space="preserve"> </w:t>
      </w:r>
      <w:r w:rsidR="009B4C5F">
        <w:t>queue</w:t>
      </w:r>
      <w:r>
        <w:t xml:space="preserve"> </w:t>
      </w:r>
      <w:r w:rsidR="009B4C5F">
        <w:t>*)</w:t>
      </w:r>
    </w:p>
    <w:p w14:paraId="254CDD37" w14:textId="77777777" w:rsidR="009B4C5F" w:rsidRDefault="009B4C5F" w:rsidP="009B4C5F">
      <w:pPr>
        <w:pStyle w:val="afe"/>
      </w:pPr>
      <w:r>
        <w:t>// Name - Name of the file</w:t>
      </w:r>
    </w:p>
    <w:p w14:paraId="10CF53DC" w14:textId="77777777" w:rsidR="009B4C5F" w:rsidRDefault="009B4C5F" w:rsidP="009B4C5F">
      <w:pPr>
        <w:pStyle w:val="afe"/>
      </w:pPr>
    </w:p>
    <w:p w14:paraId="7CD0E055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ReadFile</w:t>
      </w:r>
      <w:proofErr w:type="spellEnd"/>
      <w:r>
        <w:t xml:space="preserve"> (Const Name: String);</w:t>
      </w:r>
    </w:p>
    <w:p w14:paraId="743B0CAB" w14:textId="77777777" w:rsidR="009B4C5F" w:rsidRDefault="009B4C5F" w:rsidP="009B4C5F">
      <w:pPr>
        <w:pStyle w:val="afe"/>
      </w:pPr>
    </w:p>
    <w:p w14:paraId="1861FCA0" w14:textId="77777777" w:rsidR="009B4C5F" w:rsidRDefault="009B4C5F" w:rsidP="009B4C5F">
      <w:pPr>
        <w:pStyle w:val="afe"/>
      </w:pPr>
      <w:r>
        <w:t>// Local variables declaration</w:t>
      </w:r>
    </w:p>
    <w:p w14:paraId="02254D63" w14:textId="77777777" w:rsidR="009B4C5F" w:rsidRDefault="009B4C5F" w:rsidP="009B4C5F">
      <w:pPr>
        <w:pStyle w:val="afe"/>
      </w:pPr>
      <w:r>
        <w:t>Var</w:t>
      </w:r>
    </w:p>
    <w:p w14:paraId="6C167879" w14:textId="77777777" w:rsidR="009B4C5F" w:rsidRDefault="009B4C5F" w:rsidP="009B4C5F">
      <w:pPr>
        <w:pStyle w:val="afe"/>
      </w:pPr>
      <w:r>
        <w:t xml:space="preserve">  F: File of </w:t>
      </w:r>
      <w:proofErr w:type="spellStart"/>
      <w:r>
        <w:t>TRec</w:t>
      </w:r>
      <w:proofErr w:type="spellEnd"/>
      <w:r>
        <w:t>;</w:t>
      </w:r>
    </w:p>
    <w:p w14:paraId="3518ABED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Tmp</w:t>
      </w:r>
      <w:proofErr w:type="spellEnd"/>
      <w:r>
        <w:t xml:space="preserve">: </w:t>
      </w:r>
      <w:proofErr w:type="spellStart"/>
      <w:r>
        <w:t>TRec</w:t>
      </w:r>
      <w:proofErr w:type="spellEnd"/>
      <w:r>
        <w:t>;</w:t>
      </w:r>
    </w:p>
    <w:p w14:paraId="0E887825" w14:textId="77777777" w:rsidR="009B4C5F" w:rsidRDefault="009B4C5F" w:rsidP="009B4C5F">
      <w:pPr>
        <w:pStyle w:val="afe"/>
      </w:pPr>
      <w:r>
        <w:t>// F - current file</w:t>
      </w:r>
    </w:p>
    <w:p w14:paraId="2475DD23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Tmp</w:t>
      </w:r>
      <w:proofErr w:type="spellEnd"/>
      <w:r>
        <w:t xml:space="preserve"> - current record</w:t>
      </w:r>
    </w:p>
    <w:p w14:paraId="58B15C4F" w14:textId="77777777" w:rsidR="009B4C5F" w:rsidRDefault="009B4C5F" w:rsidP="009B4C5F">
      <w:pPr>
        <w:pStyle w:val="afe"/>
      </w:pPr>
    </w:p>
    <w:p w14:paraId="272F1F50" w14:textId="77777777" w:rsidR="009B4C5F" w:rsidRDefault="009B4C5F" w:rsidP="009B4C5F">
      <w:pPr>
        <w:pStyle w:val="afe"/>
      </w:pPr>
      <w:r>
        <w:t>begin</w:t>
      </w:r>
    </w:p>
    <w:p w14:paraId="55D10705" w14:textId="10647D98" w:rsidR="009B4C5F" w:rsidRDefault="009B4C5F" w:rsidP="009B4C5F">
      <w:pPr>
        <w:pStyle w:val="afe"/>
      </w:pPr>
    </w:p>
    <w:p w14:paraId="7A32E20B" w14:textId="0D16B82F" w:rsidR="0068042B" w:rsidRDefault="0068042B" w:rsidP="009B4C5F">
      <w:pPr>
        <w:pStyle w:val="afe"/>
      </w:pPr>
    </w:p>
    <w:p w14:paraId="3BA4A40A" w14:textId="77777777" w:rsidR="0068042B" w:rsidRDefault="0068042B" w:rsidP="009B4C5F">
      <w:pPr>
        <w:pStyle w:val="afe"/>
      </w:pPr>
    </w:p>
    <w:p w14:paraId="4F07252E" w14:textId="77777777" w:rsidR="009B4C5F" w:rsidRDefault="009B4C5F" w:rsidP="009B4C5F">
      <w:pPr>
        <w:pStyle w:val="afe"/>
      </w:pPr>
      <w:r>
        <w:lastRenderedPageBreak/>
        <w:t xml:space="preserve">  // Assigning file, setting file mode</w:t>
      </w:r>
    </w:p>
    <w:p w14:paraId="602A31CC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AssignFile</w:t>
      </w:r>
      <w:proofErr w:type="spellEnd"/>
      <w:r>
        <w:t>(</w:t>
      </w:r>
      <w:proofErr w:type="spellStart"/>
      <w:proofErr w:type="gramStart"/>
      <w:r>
        <w:t>F,Name</w:t>
      </w:r>
      <w:proofErr w:type="spellEnd"/>
      <w:proofErr w:type="gramEnd"/>
      <w:r>
        <w:t>);</w:t>
      </w:r>
    </w:p>
    <w:p w14:paraId="4DC54204" w14:textId="77777777" w:rsidR="009B4C5F" w:rsidRDefault="009B4C5F" w:rsidP="009B4C5F">
      <w:pPr>
        <w:pStyle w:val="afe"/>
      </w:pPr>
      <w:r>
        <w:t xml:space="preserve">  Reset(F);</w:t>
      </w:r>
    </w:p>
    <w:p w14:paraId="2382644E" w14:textId="77777777" w:rsidR="009B4C5F" w:rsidRDefault="009B4C5F" w:rsidP="009B4C5F">
      <w:pPr>
        <w:pStyle w:val="afe"/>
      </w:pPr>
    </w:p>
    <w:p w14:paraId="5C4EB770" w14:textId="77777777" w:rsidR="009B4C5F" w:rsidRDefault="009B4C5F" w:rsidP="009B4C5F">
      <w:pPr>
        <w:pStyle w:val="afe"/>
      </w:pPr>
      <w:r>
        <w:t xml:space="preserve">  // Pushing elements to the queue</w:t>
      </w:r>
    </w:p>
    <w:p w14:paraId="52E018E1" w14:textId="77777777" w:rsidR="009B4C5F" w:rsidRDefault="009B4C5F" w:rsidP="009B4C5F">
      <w:pPr>
        <w:pStyle w:val="afe"/>
      </w:pPr>
      <w:r>
        <w:t xml:space="preserve">  while not </w:t>
      </w:r>
      <w:proofErr w:type="spellStart"/>
      <w:r>
        <w:t>EoF</w:t>
      </w:r>
      <w:proofErr w:type="spellEnd"/>
      <w:r>
        <w:t>(F) do</w:t>
      </w:r>
    </w:p>
    <w:p w14:paraId="7A275DBB" w14:textId="77777777" w:rsidR="009B4C5F" w:rsidRDefault="009B4C5F" w:rsidP="009B4C5F">
      <w:pPr>
        <w:pStyle w:val="afe"/>
      </w:pPr>
      <w:r>
        <w:t xml:space="preserve">  begin</w:t>
      </w:r>
    </w:p>
    <w:p w14:paraId="5343C1A6" w14:textId="77777777" w:rsidR="009B4C5F" w:rsidRDefault="009B4C5F" w:rsidP="009B4C5F">
      <w:pPr>
        <w:pStyle w:val="afe"/>
      </w:pPr>
      <w:r>
        <w:t xml:space="preserve">    Read(</w:t>
      </w:r>
      <w:proofErr w:type="spellStart"/>
      <w:proofErr w:type="gramStart"/>
      <w:r>
        <w:t>F,Tmp</w:t>
      </w:r>
      <w:proofErr w:type="spellEnd"/>
      <w:proofErr w:type="gramEnd"/>
      <w:r>
        <w:t>);</w:t>
      </w:r>
    </w:p>
    <w:p w14:paraId="6968DABD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Push(</w:t>
      </w:r>
      <w:proofErr w:type="spellStart"/>
      <w:proofErr w:type="gramEnd"/>
      <w:r>
        <w:t>First,Last,Tmp</w:t>
      </w:r>
      <w:proofErr w:type="spellEnd"/>
      <w:r>
        <w:t>);</w:t>
      </w:r>
    </w:p>
    <w:p w14:paraId="769C71E7" w14:textId="77777777" w:rsidR="009B4C5F" w:rsidRDefault="009B4C5F" w:rsidP="009B4C5F">
      <w:pPr>
        <w:pStyle w:val="afe"/>
      </w:pPr>
      <w:r>
        <w:t xml:space="preserve">  end;</w:t>
      </w:r>
    </w:p>
    <w:p w14:paraId="6ACAA4AD" w14:textId="77777777" w:rsidR="009B4C5F" w:rsidRDefault="009B4C5F" w:rsidP="009B4C5F">
      <w:pPr>
        <w:pStyle w:val="afe"/>
      </w:pPr>
    </w:p>
    <w:p w14:paraId="7B1C6121" w14:textId="77777777" w:rsidR="009B4C5F" w:rsidRDefault="009B4C5F" w:rsidP="009B4C5F">
      <w:pPr>
        <w:pStyle w:val="afe"/>
      </w:pPr>
      <w:r>
        <w:t xml:space="preserve">  // Saving changes</w:t>
      </w:r>
    </w:p>
    <w:p w14:paraId="0AC71891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CloseFile</w:t>
      </w:r>
      <w:proofErr w:type="spellEnd"/>
      <w:r>
        <w:t>(F);</w:t>
      </w:r>
    </w:p>
    <w:p w14:paraId="1306239B" w14:textId="77777777" w:rsidR="009B4C5F" w:rsidRDefault="009B4C5F" w:rsidP="009B4C5F">
      <w:pPr>
        <w:pStyle w:val="afe"/>
      </w:pPr>
      <w:r>
        <w:t>end;</w:t>
      </w:r>
    </w:p>
    <w:p w14:paraId="6D90BC3C" w14:textId="77777777" w:rsidR="009B4C5F" w:rsidRDefault="009B4C5F" w:rsidP="009B4C5F">
      <w:pPr>
        <w:pStyle w:val="afe"/>
      </w:pPr>
      <w:r>
        <w:t xml:space="preserve">// End of </w:t>
      </w:r>
      <w:proofErr w:type="spellStart"/>
      <w:r>
        <w:t>ReadFile</w:t>
      </w:r>
      <w:proofErr w:type="spellEnd"/>
      <w:r>
        <w:t xml:space="preserve"> subprogram</w:t>
      </w:r>
    </w:p>
    <w:p w14:paraId="64923C36" w14:textId="77777777" w:rsidR="009B4C5F" w:rsidRDefault="009B4C5F" w:rsidP="009B4C5F">
      <w:pPr>
        <w:pStyle w:val="afe"/>
      </w:pPr>
    </w:p>
    <w:p w14:paraId="4AEA4EE6" w14:textId="77777777" w:rsidR="0068042B" w:rsidRDefault="009B4C5F" w:rsidP="009B4C5F">
      <w:pPr>
        <w:pStyle w:val="afe"/>
      </w:pPr>
      <w:r>
        <w:t xml:space="preserve">(* Start of </w:t>
      </w:r>
      <w:proofErr w:type="spellStart"/>
      <w:r>
        <w:t>CheckInput</w:t>
      </w:r>
      <w:proofErr w:type="spellEnd"/>
      <w:r>
        <w:t xml:space="preserve"> subprogram. Subprogram checks </w:t>
      </w:r>
    </w:p>
    <w:p w14:paraId="591CCB8B" w14:textId="571067D1" w:rsidR="009B4C5F" w:rsidRDefault="0068042B" w:rsidP="009B4C5F">
      <w:pPr>
        <w:pStyle w:val="afe"/>
      </w:pPr>
      <w:r>
        <w:t xml:space="preserve">   </w:t>
      </w:r>
      <w:r w:rsidR="009B4C5F">
        <w:t>input of base</w:t>
      </w:r>
      <w:r>
        <w:t xml:space="preserve"> </w:t>
      </w:r>
      <w:r w:rsidR="009B4C5F">
        <w:t>*)</w:t>
      </w:r>
    </w:p>
    <w:p w14:paraId="40B96ADD" w14:textId="77777777" w:rsidR="009B4C5F" w:rsidRDefault="009B4C5F" w:rsidP="009B4C5F">
      <w:pPr>
        <w:pStyle w:val="afe"/>
      </w:pPr>
      <w:r>
        <w:t>// Param - checking parameter</w:t>
      </w:r>
    </w:p>
    <w:p w14:paraId="2445722F" w14:textId="77777777" w:rsidR="009B4C5F" w:rsidRDefault="009B4C5F" w:rsidP="009B4C5F">
      <w:pPr>
        <w:pStyle w:val="afe"/>
      </w:pPr>
    </w:p>
    <w:p w14:paraId="173A3D02" w14:textId="77777777" w:rsidR="009B4C5F" w:rsidRDefault="009B4C5F" w:rsidP="009B4C5F">
      <w:pPr>
        <w:pStyle w:val="afe"/>
      </w:pPr>
      <w:r>
        <w:t xml:space="preserve">Procedure </w:t>
      </w:r>
      <w:proofErr w:type="spellStart"/>
      <w:proofErr w:type="gramStart"/>
      <w:r>
        <w:t>CheckInput</w:t>
      </w:r>
      <w:proofErr w:type="spellEnd"/>
      <w:r>
        <w:t>(</w:t>
      </w:r>
      <w:proofErr w:type="gramEnd"/>
      <w:r>
        <w:t>Var Param: Integer);</w:t>
      </w:r>
    </w:p>
    <w:p w14:paraId="30433797" w14:textId="77777777" w:rsidR="009B4C5F" w:rsidRDefault="009B4C5F" w:rsidP="009B4C5F">
      <w:pPr>
        <w:pStyle w:val="afe"/>
      </w:pPr>
      <w:r>
        <w:t>begin</w:t>
      </w:r>
    </w:p>
    <w:p w14:paraId="1DB868BC" w14:textId="77777777" w:rsidR="009B4C5F" w:rsidRDefault="009B4C5F" w:rsidP="009B4C5F">
      <w:pPr>
        <w:pStyle w:val="afe"/>
      </w:pPr>
    </w:p>
    <w:p w14:paraId="4696B5B6" w14:textId="77777777" w:rsidR="009B4C5F" w:rsidRDefault="009B4C5F" w:rsidP="009B4C5F">
      <w:pPr>
        <w:pStyle w:val="afe"/>
      </w:pPr>
      <w:r>
        <w:t xml:space="preserve">  // Checking data</w:t>
      </w:r>
    </w:p>
    <w:p w14:paraId="1EC5D08D" w14:textId="77777777" w:rsidR="009B4C5F" w:rsidRDefault="009B4C5F" w:rsidP="009B4C5F">
      <w:pPr>
        <w:pStyle w:val="afe"/>
      </w:pPr>
      <w:r>
        <w:t xml:space="preserve">  if (Param &lt; 2) or (Param &gt; 36) then</w:t>
      </w:r>
    </w:p>
    <w:p w14:paraId="25DE6500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Param :</w:t>
      </w:r>
      <w:proofErr w:type="gramEnd"/>
      <w:r>
        <w:t>= 10;</w:t>
      </w:r>
    </w:p>
    <w:p w14:paraId="5FD5782E" w14:textId="77777777" w:rsidR="009B4C5F" w:rsidRDefault="009B4C5F" w:rsidP="009B4C5F">
      <w:pPr>
        <w:pStyle w:val="afe"/>
      </w:pPr>
      <w:r>
        <w:t>end;</w:t>
      </w:r>
    </w:p>
    <w:p w14:paraId="1B706BFB" w14:textId="77777777" w:rsidR="009B4C5F" w:rsidRDefault="009B4C5F" w:rsidP="009B4C5F">
      <w:pPr>
        <w:pStyle w:val="afe"/>
      </w:pPr>
      <w:r>
        <w:t xml:space="preserve">// End of </w:t>
      </w:r>
      <w:proofErr w:type="spellStart"/>
      <w:r>
        <w:t>Checkinput</w:t>
      </w:r>
      <w:proofErr w:type="spellEnd"/>
      <w:r>
        <w:t xml:space="preserve"> subprogram</w:t>
      </w:r>
    </w:p>
    <w:p w14:paraId="42EB4BE8" w14:textId="77777777" w:rsidR="009B4C5F" w:rsidRDefault="009B4C5F" w:rsidP="009B4C5F">
      <w:pPr>
        <w:pStyle w:val="afe"/>
      </w:pPr>
    </w:p>
    <w:p w14:paraId="57CBE74F" w14:textId="2B6BA035" w:rsidR="009B4C5F" w:rsidRDefault="009B4C5F" w:rsidP="009B4C5F">
      <w:pPr>
        <w:pStyle w:val="afe"/>
      </w:pPr>
      <w:r>
        <w:t>(* When form is created, file Computations is read *)</w:t>
      </w:r>
    </w:p>
    <w:p w14:paraId="5AEDDE94" w14:textId="77777777" w:rsidR="0068042B" w:rsidRDefault="0068042B" w:rsidP="009B4C5F">
      <w:pPr>
        <w:pStyle w:val="afe"/>
      </w:pPr>
    </w:p>
    <w:p w14:paraId="4475AE58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FormCreate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71AE4E57" w14:textId="77777777" w:rsidR="009B4C5F" w:rsidRDefault="009B4C5F" w:rsidP="009B4C5F">
      <w:pPr>
        <w:pStyle w:val="afe"/>
      </w:pPr>
      <w:r>
        <w:t>begin</w:t>
      </w:r>
    </w:p>
    <w:p w14:paraId="470060C8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ReadFile</w:t>
      </w:r>
      <w:proofErr w:type="spellEnd"/>
      <w:r>
        <w:t>('Computations');</w:t>
      </w:r>
    </w:p>
    <w:p w14:paraId="748DB830" w14:textId="77777777" w:rsidR="009B4C5F" w:rsidRDefault="009B4C5F" w:rsidP="009B4C5F">
      <w:pPr>
        <w:pStyle w:val="afe"/>
      </w:pPr>
      <w:r>
        <w:t>end;</w:t>
      </w:r>
    </w:p>
    <w:p w14:paraId="7BDFF9FA" w14:textId="77777777" w:rsidR="009B4C5F" w:rsidRDefault="009B4C5F" w:rsidP="009B4C5F">
      <w:pPr>
        <w:pStyle w:val="afe"/>
      </w:pPr>
    </w:p>
    <w:p w14:paraId="5A85E56D" w14:textId="77777777" w:rsidR="009B4C5F" w:rsidRDefault="009B4C5F" w:rsidP="009B4C5F">
      <w:pPr>
        <w:pStyle w:val="afe"/>
      </w:pPr>
      <w:r>
        <w:t>(* Loading first operand from file *)</w:t>
      </w:r>
    </w:p>
    <w:p w14:paraId="5DBF7F4E" w14:textId="77777777" w:rsidR="009B4C5F" w:rsidRDefault="009B4C5F" w:rsidP="009B4C5F">
      <w:pPr>
        <w:pStyle w:val="afe"/>
      </w:pPr>
    </w:p>
    <w:p w14:paraId="1683C514" w14:textId="77777777" w:rsidR="009B4C5F" w:rsidRDefault="009B4C5F" w:rsidP="009B4C5F">
      <w:pPr>
        <w:pStyle w:val="afe"/>
      </w:pPr>
      <w:r>
        <w:t>Procedure TMain.menuLoad1</w:t>
      </w:r>
      <w:proofErr w:type="gramStart"/>
      <w:r>
        <w:t>Operand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582C5FC3" w14:textId="77777777" w:rsidR="009B4C5F" w:rsidRDefault="009B4C5F" w:rsidP="009B4C5F">
      <w:pPr>
        <w:pStyle w:val="afe"/>
      </w:pPr>
    </w:p>
    <w:p w14:paraId="3962B154" w14:textId="77777777" w:rsidR="009B4C5F" w:rsidRDefault="009B4C5F" w:rsidP="009B4C5F">
      <w:pPr>
        <w:pStyle w:val="afe"/>
      </w:pPr>
      <w:r>
        <w:t>// Local variables declaration</w:t>
      </w:r>
    </w:p>
    <w:p w14:paraId="1A39B62A" w14:textId="77777777" w:rsidR="009B4C5F" w:rsidRDefault="009B4C5F" w:rsidP="009B4C5F">
      <w:pPr>
        <w:pStyle w:val="afe"/>
      </w:pPr>
      <w:r>
        <w:t>Var</w:t>
      </w:r>
    </w:p>
    <w:p w14:paraId="330E2A26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Num,Name</w:t>
      </w:r>
      <w:proofErr w:type="spellEnd"/>
      <w:proofErr w:type="gramEnd"/>
      <w:r>
        <w:t>: String;</w:t>
      </w:r>
    </w:p>
    <w:p w14:paraId="4173B2D2" w14:textId="77777777" w:rsidR="009B4C5F" w:rsidRDefault="009B4C5F" w:rsidP="009B4C5F">
      <w:pPr>
        <w:pStyle w:val="afe"/>
      </w:pPr>
      <w:r>
        <w:t xml:space="preserve">  F: </w:t>
      </w:r>
      <w:proofErr w:type="spellStart"/>
      <w:r>
        <w:t>TextFile</w:t>
      </w:r>
      <w:proofErr w:type="spellEnd"/>
      <w:r>
        <w:t>;</w:t>
      </w:r>
    </w:p>
    <w:p w14:paraId="0E9FF2EA" w14:textId="77777777" w:rsidR="009B4C5F" w:rsidRDefault="009B4C5F" w:rsidP="009B4C5F">
      <w:pPr>
        <w:pStyle w:val="afe"/>
      </w:pPr>
      <w:r>
        <w:t>// Num - number in file</w:t>
      </w:r>
    </w:p>
    <w:p w14:paraId="2936BF92" w14:textId="77777777" w:rsidR="009B4C5F" w:rsidRDefault="009B4C5F" w:rsidP="009B4C5F">
      <w:pPr>
        <w:pStyle w:val="afe"/>
      </w:pPr>
      <w:r>
        <w:t>// Name - name of the file</w:t>
      </w:r>
    </w:p>
    <w:p w14:paraId="345FFF3C" w14:textId="77777777" w:rsidR="009B4C5F" w:rsidRDefault="009B4C5F" w:rsidP="009B4C5F">
      <w:pPr>
        <w:pStyle w:val="afe"/>
      </w:pPr>
      <w:r>
        <w:t>// F - file itself</w:t>
      </w:r>
    </w:p>
    <w:p w14:paraId="61CF674D" w14:textId="77777777" w:rsidR="009B4C5F" w:rsidRDefault="009B4C5F" w:rsidP="009B4C5F">
      <w:pPr>
        <w:pStyle w:val="afe"/>
      </w:pPr>
    </w:p>
    <w:p w14:paraId="6CBAF240" w14:textId="77777777" w:rsidR="009B4C5F" w:rsidRDefault="009B4C5F" w:rsidP="009B4C5F">
      <w:pPr>
        <w:pStyle w:val="afe"/>
      </w:pPr>
      <w:r>
        <w:lastRenderedPageBreak/>
        <w:t>begin</w:t>
      </w:r>
    </w:p>
    <w:p w14:paraId="5AEC7610" w14:textId="77777777" w:rsidR="009B4C5F" w:rsidRDefault="009B4C5F" w:rsidP="009B4C5F">
      <w:pPr>
        <w:pStyle w:val="afe"/>
      </w:pPr>
    </w:p>
    <w:p w14:paraId="3C7A248C" w14:textId="77777777" w:rsidR="009B4C5F" w:rsidRDefault="009B4C5F" w:rsidP="009B4C5F">
      <w:pPr>
        <w:pStyle w:val="afe"/>
      </w:pPr>
      <w:r>
        <w:t xml:space="preserve">  // Loading data from file to edit field</w:t>
      </w:r>
    </w:p>
    <w:p w14:paraId="34D8D571" w14:textId="77777777" w:rsidR="009B4C5F" w:rsidRDefault="009B4C5F" w:rsidP="009B4C5F">
      <w:pPr>
        <w:pStyle w:val="afe"/>
      </w:pPr>
      <w:r>
        <w:t xml:space="preserve">  if </w:t>
      </w:r>
      <w:proofErr w:type="spellStart"/>
      <w:r>
        <w:t>txtdialInput.Execute</w:t>
      </w:r>
      <w:proofErr w:type="spellEnd"/>
      <w:r>
        <w:t xml:space="preserve"> then</w:t>
      </w:r>
    </w:p>
    <w:p w14:paraId="7D812DEF" w14:textId="77777777" w:rsidR="009B4C5F" w:rsidRDefault="009B4C5F" w:rsidP="009B4C5F">
      <w:pPr>
        <w:pStyle w:val="afe"/>
      </w:pPr>
      <w:r>
        <w:t xml:space="preserve">  begin</w:t>
      </w:r>
    </w:p>
    <w:p w14:paraId="5FCC1A84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Name :</w:t>
      </w:r>
      <w:proofErr w:type="gramEnd"/>
      <w:r>
        <w:t xml:space="preserve">= </w:t>
      </w:r>
      <w:proofErr w:type="spellStart"/>
      <w:r>
        <w:t>txtdialInput.FileName</w:t>
      </w:r>
      <w:proofErr w:type="spellEnd"/>
      <w:r>
        <w:t>;</w:t>
      </w:r>
    </w:p>
    <w:p w14:paraId="34221AFC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AssignFile</w:t>
      </w:r>
      <w:proofErr w:type="spellEnd"/>
      <w:r>
        <w:t>(</w:t>
      </w:r>
      <w:proofErr w:type="spellStart"/>
      <w:proofErr w:type="gramStart"/>
      <w:r>
        <w:t>F,Name</w:t>
      </w:r>
      <w:proofErr w:type="spellEnd"/>
      <w:proofErr w:type="gramEnd"/>
      <w:r>
        <w:t>);</w:t>
      </w:r>
    </w:p>
    <w:p w14:paraId="1B721801" w14:textId="77777777" w:rsidR="009B4C5F" w:rsidRDefault="009B4C5F" w:rsidP="009B4C5F">
      <w:pPr>
        <w:pStyle w:val="afe"/>
      </w:pPr>
      <w:r>
        <w:t xml:space="preserve">    Reset(F);</w:t>
      </w:r>
    </w:p>
    <w:p w14:paraId="030FABC5" w14:textId="77777777" w:rsidR="009B4C5F" w:rsidRDefault="009B4C5F" w:rsidP="009B4C5F">
      <w:pPr>
        <w:pStyle w:val="afe"/>
      </w:pPr>
      <w:r>
        <w:t xml:space="preserve">    read(</w:t>
      </w:r>
      <w:proofErr w:type="spellStart"/>
      <w:proofErr w:type="gramStart"/>
      <w:r>
        <w:t>F,Num</w:t>
      </w:r>
      <w:proofErr w:type="spellEnd"/>
      <w:proofErr w:type="gramEnd"/>
      <w:r>
        <w:t>);</w:t>
      </w:r>
    </w:p>
    <w:p w14:paraId="0B3D4A09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edtInput1.Text :</w:t>
      </w:r>
      <w:proofErr w:type="gramEnd"/>
      <w:r>
        <w:t>= Num;</w:t>
      </w:r>
    </w:p>
    <w:p w14:paraId="494DE7DB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CloseFile</w:t>
      </w:r>
      <w:proofErr w:type="spellEnd"/>
      <w:r>
        <w:t>(F);</w:t>
      </w:r>
    </w:p>
    <w:p w14:paraId="4CC489F3" w14:textId="77777777" w:rsidR="009B4C5F" w:rsidRDefault="009B4C5F" w:rsidP="009B4C5F">
      <w:pPr>
        <w:pStyle w:val="afe"/>
      </w:pPr>
      <w:r>
        <w:t xml:space="preserve">  end;</w:t>
      </w:r>
    </w:p>
    <w:p w14:paraId="2AED122F" w14:textId="77777777" w:rsidR="009B4C5F" w:rsidRDefault="009B4C5F" w:rsidP="009B4C5F">
      <w:pPr>
        <w:pStyle w:val="afe"/>
      </w:pPr>
      <w:r>
        <w:t>end;</w:t>
      </w:r>
    </w:p>
    <w:p w14:paraId="63DF65EC" w14:textId="77777777" w:rsidR="009B4C5F" w:rsidRDefault="009B4C5F" w:rsidP="009B4C5F">
      <w:pPr>
        <w:pStyle w:val="afe"/>
      </w:pPr>
    </w:p>
    <w:p w14:paraId="0C55E834" w14:textId="77777777" w:rsidR="009B4C5F" w:rsidRDefault="009B4C5F" w:rsidP="009B4C5F">
      <w:pPr>
        <w:pStyle w:val="afe"/>
      </w:pPr>
      <w:r>
        <w:t>(* Loading second operand from file*)</w:t>
      </w:r>
    </w:p>
    <w:p w14:paraId="56B9C1B8" w14:textId="77777777" w:rsidR="009B4C5F" w:rsidRDefault="009B4C5F" w:rsidP="009B4C5F">
      <w:pPr>
        <w:pStyle w:val="afe"/>
      </w:pPr>
    </w:p>
    <w:p w14:paraId="2F499DD7" w14:textId="77777777" w:rsidR="009B4C5F" w:rsidRDefault="009B4C5F" w:rsidP="009B4C5F">
      <w:pPr>
        <w:pStyle w:val="afe"/>
      </w:pPr>
      <w:r>
        <w:t>Procedure TMain.menuLoad2</w:t>
      </w:r>
      <w:proofErr w:type="gramStart"/>
      <w:r>
        <w:t>Operand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36390D75" w14:textId="77777777" w:rsidR="009B4C5F" w:rsidRDefault="009B4C5F" w:rsidP="009B4C5F">
      <w:pPr>
        <w:pStyle w:val="afe"/>
      </w:pPr>
    </w:p>
    <w:p w14:paraId="45C61EDD" w14:textId="77777777" w:rsidR="009B4C5F" w:rsidRDefault="009B4C5F" w:rsidP="009B4C5F">
      <w:pPr>
        <w:pStyle w:val="afe"/>
      </w:pPr>
      <w:r>
        <w:t>// Local variables declaration</w:t>
      </w:r>
    </w:p>
    <w:p w14:paraId="5C9AEA90" w14:textId="77777777" w:rsidR="009B4C5F" w:rsidRDefault="009B4C5F" w:rsidP="009B4C5F">
      <w:pPr>
        <w:pStyle w:val="afe"/>
      </w:pPr>
      <w:r>
        <w:t>Var</w:t>
      </w:r>
    </w:p>
    <w:p w14:paraId="3E256DD4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Num,Name</w:t>
      </w:r>
      <w:proofErr w:type="spellEnd"/>
      <w:proofErr w:type="gramEnd"/>
      <w:r>
        <w:t>: String;</w:t>
      </w:r>
    </w:p>
    <w:p w14:paraId="3CF33DD9" w14:textId="77777777" w:rsidR="009B4C5F" w:rsidRDefault="009B4C5F" w:rsidP="009B4C5F">
      <w:pPr>
        <w:pStyle w:val="afe"/>
      </w:pPr>
      <w:r>
        <w:t xml:space="preserve">  F: </w:t>
      </w:r>
      <w:proofErr w:type="spellStart"/>
      <w:r>
        <w:t>TextFile</w:t>
      </w:r>
      <w:proofErr w:type="spellEnd"/>
      <w:r>
        <w:t>;</w:t>
      </w:r>
    </w:p>
    <w:p w14:paraId="5A9893E2" w14:textId="77777777" w:rsidR="009B4C5F" w:rsidRDefault="009B4C5F" w:rsidP="009B4C5F">
      <w:pPr>
        <w:pStyle w:val="afe"/>
      </w:pPr>
      <w:r>
        <w:t>// Num - number in file</w:t>
      </w:r>
    </w:p>
    <w:p w14:paraId="2A6E2E14" w14:textId="77777777" w:rsidR="009B4C5F" w:rsidRDefault="009B4C5F" w:rsidP="009B4C5F">
      <w:pPr>
        <w:pStyle w:val="afe"/>
      </w:pPr>
      <w:r>
        <w:t>// Name - name of the file</w:t>
      </w:r>
    </w:p>
    <w:p w14:paraId="5FEA7B19" w14:textId="77777777" w:rsidR="009B4C5F" w:rsidRDefault="009B4C5F" w:rsidP="009B4C5F">
      <w:pPr>
        <w:pStyle w:val="afe"/>
      </w:pPr>
      <w:r>
        <w:t>// F - file itself</w:t>
      </w:r>
    </w:p>
    <w:p w14:paraId="41815303" w14:textId="77777777" w:rsidR="009B4C5F" w:rsidRDefault="009B4C5F" w:rsidP="009B4C5F">
      <w:pPr>
        <w:pStyle w:val="afe"/>
      </w:pPr>
    </w:p>
    <w:p w14:paraId="195A6745" w14:textId="77777777" w:rsidR="009B4C5F" w:rsidRDefault="009B4C5F" w:rsidP="009B4C5F">
      <w:pPr>
        <w:pStyle w:val="afe"/>
      </w:pPr>
      <w:r>
        <w:t>begin</w:t>
      </w:r>
    </w:p>
    <w:p w14:paraId="3C3878FD" w14:textId="77777777" w:rsidR="009B4C5F" w:rsidRDefault="009B4C5F" w:rsidP="009B4C5F">
      <w:pPr>
        <w:pStyle w:val="afe"/>
      </w:pPr>
    </w:p>
    <w:p w14:paraId="5D866138" w14:textId="77777777" w:rsidR="009B4C5F" w:rsidRDefault="009B4C5F" w:rsidP="009B4C5F">
      <w:pPr>
        <w:pStyle w:val="afe"/>
      </w:pPr>
      <w:r>
        <w:t xml:space="preserve">  // Loading data from file to edit field</w:t>
      </w:r>
    </w:p>
    <w:p w14:paraId="074C7CFC" w14:textId="77777777" w:rsidR="009B4C5F" w:rsidRDefault="009B4C5F" w:rsidP="009B4C5F">
      <w:pPr>
        <w:pStyle w:val="afe"/>
      </w:pPr>
      <w:r>
        <w:t xml:space="preserve">  if </w:t>
      </w:r>
      <w:proofErr w:type="spellStart"/>
      <w:r>
        <w:t>txtdialInput.Execute</w:t>
      </w:r>
      <w:proofErr w:type="spellEnd"/>
      <w:r>
        <w:t xml:space="preserve"> then</w:t>
      </w:r>
    </w:p>
    <w:p w14:paraId="1C6388A5" w14:textId="77777777" w:rsidR="009B4C5F" w:rsidRDefault="009B4C5F" w:rsidP="009B4C5F">
      <w:pPr>
        <w:pStyle w:val="afe"/>
      </w:pPr>
      <w:r>
        <w:t xml:space="preserve">  begin</w:t>
      </w:r>
    </w:p>
    <w:p w14:paraId="317DE527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Name :</w:t>
      </w:r>
      <w:proofErr w:type="gramEnd"/>
      <w:r>
        <w:t xml:space="preserve">= </w:t>
      </w:r>
      <w:proofErr w:type="spellStart"/>
      <w:r>
        <w:t>txtdialInput.FileName</w:t>
      </w:r>
      <w:proofErr w:type="spellEnd"/>
      <w:r>
        <w:t>;</w:t>
      </w:r>
    </w:p>
    <w:p w14:paraId="45CCE062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AssignFile</w:t>
      </w:r>
      <w:proofErr w:type="spellEnd"/>
      <w:r>
        <w:t>(</w:t>
      </w:r>
      <w:proofErr w:type="spellStart"/>
      <w:proofErr w:type="gramStart"/>
      <w:r>
        <w:t>F,Name</w:t>
      </w:r>
      <w:proofErr w:type="spellEnd"/>
      <w:proofErr w:type="gramEnd"/>
      <w:r>
        <w:t>);</w:t>
      </w:r>
    </w:p>
    <w:p w14:paraId="5FC8F9EC" w14:textId="77777777" w:rsidR="009B4C5F" w:rsidRDefault="009B4C5F" w:rsidP="009B4C5F">
      <w:pPr>
        <w:pStyle w:val="afe"/>
      </w:pPr>
      <w:r>
        <w:t xml:space="preserve">    Reset(F);</w:t>
      </w:r>
    </w:p>
    <w:p w14:paraId="3C28C946" w14:textId="77777777" w:rsidR="009B4C5F" w:rsidRDefault="009B4C5F" w:rsidP="009B4C5F">
      <w:pPr>
        <w:pStyle w:val="afe"/>
      </w:pPr>
      <w:r>
        <w:t xml:space="preserve">    read(</w:t>
      </w:r>
      <w:proofErr w:type="spellStart"/>
      <w:proofErr w:type="gramStart"/>
      <w:r>
        <w:t>F,Num</w:t>
      </w:r>
      <w:proofErr w:type="spellEnd"/>
      <w:proofErr w:type="gramEnd"/>
      <w:r>
        <w:t>);</w:t>
      </w:r>
    </w:p>
    <w:p w14:paraId="03BE438C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edtInput2.Text :</w:t>
      </w:r>
      <w:proofErr w:type="gramEnd"/>
      <w:r>
        <w:t>= Num;</w:t>
      </w:r>
    </w:p>
    <w:p w14:paraId="3531FF6B" w14:textId="77777777" w:rsidR="009B4C5F" w:rsidRDefault="009B4C5F" w:rsidP="009B4C5F">
      <w:pPr>
        <w:pStyle w:val="afe"/>
      </w:pPr>
      <w:r>
        <w:t xml:space="preserve">    </w:t>
      </w:r>
      <w:proofErr w:type="spellStart"/>
      <w:r>
        <w:t>CloseFile</w:t>
      </w:r>
      <w:proofErr w:type="spellEnd"/>
      <w:r>
        <w:t>(F);</w:t>
      </w:r>
    </w:p>
    <w:p w14:paraId="5A207021" w14:textId="77777777" w:rsidR="009B4C5F" w:rsidRDefault="009B4C5F" w:rsidP="009B4C5F">
      <w:pPr>
        <w:pStyle w:val="afe"/>
      </w:pPr>
      <w:r>
        <w:t xml:space="preserve">  end;</w:t>
      </w:r>
    </w:p>
    <w:p w14:paraId="297A8E09" w14:textId="77777777" w:rsidR="009B4C5F" w:rsidRDefault="009B4C5F" w:rsidP="009B4C5F">
      <w:pPr>
        <w:pStyle w:val="afe"/>
      </w:pPr>
      <w:r>
        <w:t>end;</w:t>
      </w:r>
    </w:p>
    <w:p w14:paraId="5DA7C643" w14:textId="77777777" w:rsidR="009B4C5F" w:rsidRDefault="009B4C5F" w:rsidP="009B4C5F">
      <w:pPr>
        <w:pStyle w:val="afe"/>
      </w:pPr>
    </w:p>
    <w:p w14:paraId="086DCDC3" w14:textId="77777777" w:rsidR="009B4C5F" w:rsidRDefault="009B4C5F" w:rsidP="009B4C5F">
      <w:pPr>
        <w:pStyle w:val="afe"/>
      </w:pPr>
      <w:r>
        <w:t>(* Saving history in excel *)</w:t>
      </w:r>
    </w:p>
    <w:p w14:paraId="777B6803" w14:textId="77777777" w:rsidR="009B4C5F" w:rsidRDefault="009B4C5F" w:rsidP="009B4C5F">
      <w:pPr>
        <w:pStyle w:val="afe"/>
      </w:pPr>
    </w:p>
    <w:p w14:paraId="502BC6FA" w14:textId="77777777" w:rsidR="0068042B" w:rsidRDefault="009B4C5F" w:rsidP="009B4C5F">
      <w:pPr>
        <w:pStyle w:val="afe"/>
      </w:pPr>
      <w:r>
        <w:t xml:space="preserve">Procedure </w:t>
      </w:r>
      <w:proofErr w:type="spellStart"/>
      <w:r>
        <w:t>TMain.menuSavehistoryasexceltable</w:t>
      </w:r>
      <w:proofErr w:type="spellEnd"/>
    </w:p>
    <w:p w14:paraId="54522171" w14:textId="7A583225" w:rsidR="009B4C5F" w:rsidRDefault="0068042B" w:rsidP="009B4C5F">
      <w:pPr>
        <w:pStyle w:val="afe"/>
      </w:pPr>
      <w:r>
        <w:t xml:space="preserve">          </w:t>
      </w:r>
      <w:proofErr w:type="gramStart"/>
      <w:r w:rsidR="009B4C5F">
        <w:t>Click(</w:t>
      </w:r>
      <w:proofErr w:type="gramEnd"/>
      <w:r w:rsidR="009B4C5F">
        <w:t xml:space="preserve">Sender: </w:t>
      </w:r>
      <w:proofErr w:type="spellStart"/>
      <w:r w:rsidR="009B4C5F">
        <w:t>TObject</w:t>
      </w:r>
      <w:proofErr w:type="spellEnd"/>
      <w:r w:rsidR="009B4C5F">
        <w:t>);</w:t>
      </w:r>
    </w:p>
    <w:p w14:paraId="6DD9CAAF" w14:textId="77777777" w:rsidR="009B4C5F" w:rsidRDefault="009B4C5F" w:rsidP="009B4C5F">
      <w:pPr>
        <w:pStyle w:val="afe"/>
      </w:pPr>
    </w:p>
    <w:p w14:paraId="57418539" w14:textId="77777777" w:rsidR="009B4C5F" w:rsidRDefault="009B4C5F" w:rsidP="009B4C5F">
      <w:pPr>
        <w:pStyle w:val="afe"/>
      </w:pPr>
      <w:r>
        <w:t>// Local variables declaration</w:t>
      </w:r>
    </w:p>
    <w:p w14:paraId="07A0BA0C" w14:textId="77777777" w:rsidR="009B4C5F" w:rsidRDefault="009B4C5F" w:rsidP="009B4C5F">
      <w:pPr>
        <w:pStyle w:val="afe"/>
      </w:pPr>
      <w:r>
        <w:t>Var</w:t>
      </w:r>
    </w:p>
    <w:p w14:paraId="3C0E05C6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ExcelApp,ExcelSheet</w:t>
      </w:r>
      <w:proofErr w:type="spellEnd"/>
      <w:proofErr w:type="gramEnd"/>
      <w:r>
        <w:t xml:space="preserve">: </w:t>
      </w:r>
      <w:proofErr w:type="spellStart"/>
      <w:r>
        <w:t>OleVariant</w:t>
      </w:r>
      <w:proofErr w:type="spellEnd"/>
      <w:r>
        <w:t>;</w:t>
      </w:r>
    </w:p>
    <w:p w14:paraId="0100453D" w14:textId="77777777" w:rsidR="009B4C5F" w:rsidRDefault="009B4C5F" w:rsidP="009B4C5F">
      <w:pPr>
        <w:pStyle w:val="afe"/>
      </w:pPr>
      <w:r>
        <w:lastRenderedPageBreak/>
        <w:t xml:space="preserve">  X: Pt;</w:t>
      </w:r>
    </w:p>
    <w:p w14:paraId="026CF381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Raw,Col</w:t>
      </w:r>
      <w:proofErr w:type="spellEnd"/>
      <w:proofErr w:type="gramEnd"/>
      <w:r>
        <w:t>: Integer;</w:t>
      </w:r>
    </w:p>
    <w:p w14:paraId="28C65423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ExcelApp</w:t>
      </w:r>
      <w:proofErr w:type="spellEnd"/>
      <w:r>
        <w:t xml:space="preserve"> - excel </w:t>
      </w:r>
      <w:proofErr w:type="spellStart"/>
      <w:r>
        <w:t>appliation</w:t>
      </w:r>
      <w:proofErr w:type="spellEnd"/>
    </w:p>
    <w:p w14:paraId="5B969180" w14:textId="77777777" w:rsidR="009B4C5F" w:rsidRDefault="009B4C5F" w:rsidP="009B4C5F">
      <w:pPr>
        <w:pStyle w:val="afe"/>
      </w:pPr>
      <w:r>
        <w:t>// ExcelSheet - field to fill</w:t>
      </w:r>
    </w:p>
    <w:p w14:paraId="3A58B155" w14:textId="77777777" w:rsidR="009B4C5F" w:rsidRDefault="009B4C5F" w:rsidP="009B4C5F">
      <w:pPr>
        <w:pStyle w:val="afe"/>
      </w:pPr>
      <w:r>
        <w:t>// X - copy of queue pointer</w:t>
      </w:r>
    </w:p>
    <w:p w14:paraId="7797D328" w14:textId="77777777" w:rsidR="009B4C5F" w:rsidRDefault="009B4C5F" w:rsidP="009B4C5F">
      <w:pPr>
        <w:pStyle w:val="afe"/>
      </w:pPr>
      <w:r>
        <w:t>// Raw - current raw</w:t>
      </w:r>
    </w:p>
    <w:p w14:paraId="168C9819" w14:textId="77777777" w:rsidR="009B4C5F" w:rsidRDefault="009B4C5F" w:rsidP="009B4C5F">
      <w:pPr>
        <w:pStyle w:val="afe"/>
      </w:pPr>
      <w:r>
        <w:t>// Col - current column</w:t>
      </w:r>
    </w:p>
    <w:p w14:paraId="2AB3C695" w14:textId="77777777" w:rsidR="009B4C5F" w:rsidRDefault="009B4C5F" w:rsidP="009B4C5F">
      <w:pPr>
        <w:pStyle w:val="afe"/>
      </w:pPr>
    </w:p>
    <w:p w14:paraId="4DD61141" w14:textId="77777777" w:rsidR="009B4C5F" w:rsidRDefault="009B4C5F" w:rsidP="009B4C5F">
      <w:pPr>
        <w:pStyle w:val="afe"/>
      </w:pPr>
      <w:r>
        <w:t>begin</w:t>
      </w:r>
    </w:p>
    <w:p w14:paraId="2860BD43" w14:textId="77777777" w:rsidR="009B4C5F" w:rsidRDefault="009B4C5F" w:rsidP="009B4C5F">
      <w:pPr>
        <w:pStyle w:val="afe"/>
      </w:pPr>
    </w:p>
    <w:p w14:paraId="27CD9962" w14:textId="77777777" w:rsidR="0068042B" w:rsidRDefault="009B4C5F" w:rsidP="009B4C5F">
      <w:pPr>
        <w:pStyle w:val="afe"/>
      </w:pPr>
      <w:r>
        <w:t xml:space="preserve">  // If excel is already visible, an error will be </w:t>
      </w:r>
    </w:p>
    <w:p w14:paraId="2249743B" w14:textId="5D5165E2" w:rsidR="009B4C5F" w:rsidRDefault="0068042B" w:rsidP="009B4C5F">
      <w:pPr>
        <w:pStyle w:val="afe"/>
      </w:pPr>
      <w:r>
        <w:t xml:space="preserve">  // </w:t>
      </w:r>
      <w:r w:rsidR="009B4C5F">
        <w:t>shown</w:t>
      </w:r>
    </w:p>
    <w:p w14:paraId="76FCBA72" w14:textId="77777777" w:rsidR="009B4C5F" w:rsidRDefault="009B4C5F" w:rsidP="009B4C5F">
      <w:pPr>
        <w:pStyle w:val="afe"/>
      </w:pPr>
      <w:r>
        <w:t xml:space="preserve">  if not </w:t>
      </w:r>
      <w:proofErr w:type="spellStart"/>
      <w:r>
        <w:t>ExcelVisible</w:t>
      </w:r>
      <w:proofErr w:type="spellEnd"/>
      <w:r>
        <w:t xml:space="preserve"> then</w:t>
      </w:r>
    </w:p>
    <w:p w14:paraId="58899E66" w14:textId="77777777" w:rsidR="009B4C5F" w:rsidRDefault="009B4C5F" w:rsidP="009B4C5F">
      <w:pPr>
        <w:pStyle w:val="afe"/>
      </w:pPr>
      <w:r>
        <w:t xml:space="preserve">  begin</w:t>
      </w:r>
    </w:p>
    <w:p w14:paraId="328E99FA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ExcelApp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reateOleObject</w:t>
      </w:r>
      <w:proofErr w:type="spellEnd"/>
      <w:r>
        <w:t>('</w:t>
      </w:r>
      <w:proofErr w:type="spellStart"/>
      <w:r>
        <w:t>Excel.Application</w:t>
      </w:r>
      <w:proofErr w:type="spellEnd"/>
      <w:r>
        <w:t>');</w:t>
      </w:r>
    </w:p>
    <w:p w14:paraId="23B5ED61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ExcelApp.Visible</w:t>
      </w:r>
      <w:proofErr w:type="spellEnd"/>
      <w:r>
        <w:t xml:space="preserve"> :</w:t>
      </w:r>
      <w:proofErr w:type="gramEnd"/>
      <w:r>
        <w:t>= True;</w:t>
      </w:r>
    </w:p>
    <w:p w14:paraId="156068C0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ExcelVisible</w:t>
      </w:r>
      <w:proofErr w:type="spellEnd"/>
      <w:r>
        <w:t xml:space="preserve"> :</w:t>
      </w:r>
      <w:proofErr w:type="gramEnd"/>
      <w:r>
        <w:t>= true;</w:t>
      </w:r>
    </w:p>
    <w:p w14:paraId="2E9F3E4E" w14:textId="77777777" w:rsidR="009B4C5F" w:rsidRDefault="009B4C5F" w:rsidP="009B4C5F">
      <w:pPr>
        <w:pStyle w:val="afe"/>
      </w:pPr>
      <w:r>
        <w:t xml:space="preserve">  end;</w:t>
      </w:r>
    </w:p>
    <w:p w14:paraId="2E2604CA" w14:textId="77777777" w:rsidR="009B4C5F" w:rsidRDefault="009B4C5F" w:rsidP="009B4C5F">
      <w:pPr>
        <w:pStyle w:val="afe"/>
      </w:pPr>
    </w:p>
    <w:p w14:paraId="039273AE" w14:textId="77777777" w:rsidR="009B4C5F" w:rsidRDefault="009B4C5F" w:rsidP="009B4C5F">
      <w:pPr>
        <w:pStyle w:val="afe"/>
      </w:pPr>
      <w:r>
        <w:t xml:space="preserve">  // Creating field to fill</w:t>
      </w:r>
    </w:p>
    <w:p w14:paraId="246C99D4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ExcelApp.Workbooks.Add</w:t>
      </w:r>
      <w:proofErr w:type="spellEnd"/>
      <w:proofErr w:type="gramEnd"/>
      <w:r>
        <w:t>(1);</w:t>
      </w:r>
    </w:p>
    <w:p w14:paraId="755615A8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App.Workbooks</w:t>
      </w:r>
      <w:proofErr w:type="spellEnd"/>
      <w:r>
        <w:t>[1</w:t>
      </w:r>
      <w:proofErr w:type="gramStart"/>
      <w:r>
        <w:t>].</w:t>
      </w:r>
      <w:proofErr w:type="spellStart"/>
      <w:r>
        <w:t>WorkSheets</w:t>
      </w:r>
      <w:proofErr w:type="spellEnd"/>
      <w:proofErr w:type="gramEnd"/>
      <w:r>
        <w:t>[1].Name:='History';</w:t>
      </w:r>
    </w:p>
    <w:p w14:paraId="2398A288" w14:textId="77777777" w:rsidR="0068042B" w:rsidRDefault="009B4C5F" w:rsidP="009B4C5F">
      <w:pPr>
        <w:pStyle w:val="afe"/>
      </w:pPr>
      <w:r>
        <w:t xml:space="preserve">  </w:t>
      </w:r>
      <w:proofErr w:type="gramStart"/>
      <w:r>
        <w:t>ExcelSheet:=</w:t>
      </w:r>
      <w:proofErr w:type="spellStart"/>
      <w:r>
        <w:t>ExcelApp.Workbooks</w:t>
      </w:r>
      <w:proofErr w:type="spellEnd"/>
      <w:proofErr w:type="gramEnd"/>
      <w:r>
        <w:t>[1].</w:t>
      </w:r>
      <w:proofErr w:type="spellStart"/>
      <w:r>
        <w:t>WorkSheets</w:t>
      </w:r>
      <w:proofErr w:type="spellEnd"/>
    </w:p>
    <w:p w14:paraId="0289BE5A" w14:textId="498647F2" w:rsidR="009B4C5F" w:rsidRDefault="0068042B" w:rsidP="009B4C5F">
      <w:pPr>
        <w:pStyle w:val="afe"/>
      </w:pPr>
      <w:r>
        <w:t xml:space="preserve">                                           </w:t>
      </w:r>
      <w:r w:rsidR="009B4C5F">
        <w:t>['History'];</w:t>
      </w:r>
    </w:p>
    <w:p w14:paraId="795840F5" w14:textId="77777777" w:rsidR="009B4C5F" w:rsidRDefault="009B4C5F" w:rsidP="009B4C5F">
      <w:pPr>
        <w:pStyle w:val="afe"/>
      </w:pPr>
    </w:p>
    <w:p w14:paraId="49C0F509" w14:textId="77777777" w:rsidR="009B4C5F" w:rsidRDefault="009B4C5F" w:rsidP="009B4C5F">
      <w:pPr>
        <w:pStyle w:val="afe"/>
      </w:pPr>
      <w:r>
        <w:t xml:space="preserve">  // Initialization</w:t>
      </w:r>
    </w:p>
    <w:p w14:paraId="0A8538C2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X :</w:t>
      </w:r>
      <w:proofErr w:type="gramEnd"/>
      <w:r>
        <w:t>= First;</w:t>
      </w:r>
    </w:p>
    <w:p w14:paraId="33DF1FD4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Raw :</w:t>
      </w:r>
      <w:proofErr w:type="gramEnd"/>
      <w:r>
        <w:t>= 1;</w:t>
      </w:r>
    </w:p>
    <w:p w14:paraId="11D4C815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Col :</w:t>
      </w:r>
      <w:proofErr w:type="gramEnd"/>
      <w:r>
        <w:t>= 1;</w:t>
      </w:r>
    </w:p>
    <w:p w14:paraId="2B0C8CB8" w14:textId="77777777" w:rsidR="009B4C5F" w:rsidRDefault="009B4C5F" w:rsidP="009B4C5F">
      <w:pPr>
        <w:pStyle w:val="afe"/>
      </w:pPr>
    </w:p>
    <w:p w14:paraId="1B7F4670" w14:textId="77777777" w:rsidR="009B4C5F" w:rsidRDefault="009B4C5F" w:rsidP="009B4C5F">
      <w:pPr>
        <w:pStyle w:val="afe"/>
      </w:pPr>
      <w:r>
        <w:t xml:space="preserve">  // Creating table header</w:t>
      </w:r>
    </w:p>
    <w:p w14:paraId="7CBDF71F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№';</w:t>
      </w:r>
    </w:p>
    <w:p w14:paraId="1EBE688F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09BDF904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1 operand';</w:t>
      </w:r>
    </w:p>
    <w:p w14:paraId="5806B15E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13CF55B8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Operation';</w:t>
      </w:r>
    </w:p>
    <w:p w14:paraId="14181CE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7C19B86F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2 operand';</w:t>
      </w:r>
    </w:p>
    <w:p w14:paraId="01C57775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0F84842C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=';</w:t>
      </w:r>
    </w:p>
    <w:p w14:paraId="69CF361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4D5B2AB5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Result';</w:t>
      </w:r>
    </w:p>
    <w:p w14:paraId="3D82427D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493D7BFE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Notation';</w:t>
      </w:r>
    </w:p>
    <w:p w14:paraId="56CA9D2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35FBF839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Precession';</w:t>
      </w:r>
    </w:p>
    <w:p w14:paraId="1E6E83BE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10C0CC1E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1 length';</w:t>
      </w:r>
    </w:p>
    <w:p w14:paraId="4F63684C" w14:textId="77777777" w:rsidR="009B4C5F" w:rsidRDefault="009B4C5F" w:rsidP="009B4C5F">
      <w:pPr>
        <w:pStyle w:val="afe"/>
      </w:pPr>
      <w:r>
        <w:lastRenderedPageBreak/>
        <w:t xml:space="preserve">  </w:t>
      </w:r>
      <w:proofErr w:type="gramStart"/>
      <w:r>
        <w:t>Inc(</w:t>
      </w:r>
      <w:proofErr w:type="gramEnd"/>
      <w:r>
        <w:t>Col);</w:t>
      </w:r>
    </w:p>
    <w:p w14:paraId="33A51DCD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2 length';</w:t>
      </w:r>
    </w:p>
    <w:p w14:paraId="6075146B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Col);</w:t>
      </w:r>
    </w:p>
    <w:p w14:paraId="069D29A3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'Result length';</w:t>
      </w:r>
    </w:p>
    <w:p w14:paraId="565300BF" w14:textId="77777777" w:rsidR="009B4C5F" w:rsidRDefault="009B4C5F" w:rsidP="009B4C5F">
      <w:pPr>
        <w:pStyle w:val="afe"/>
      </w:pPr>
    </w:p>
    <w:p w14:paraId="49507182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c(</w:t>
      </w:r>
      <w:proofErr w:type="gramEnd"/>
      <w:r>
        <w:t>Raw);</w:t>
      </w:r>
    </w:p>
    <w:p w14:paraId="2E1F6510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Col :</w:t>
      </w:r>
      <w:proofErr w:type="gramEnd"/>
      <w:r>
        <w:t>= 1;</w:t>
      </w:r>
    </w:p>
    <w:p w14:paraId="0574F2AE" w14:textId="77777777" w:rsidR="009B4C5F" w:rsidRDefault="009B4C5F" w:rsidP="009B4C5F">
      <w:pPr>
        <w:pStyle w:val="afe"/>
      </w:pPr>
    </w:p>
    <w:p w14:paraId="728EA4D8" w14:textId="77777777" w:rsidR="009B4C5F" w:rsidRDefault="009B4C5F" w:rsidP="009B4C5F">
      <w:pPr>
        <w:pStyle w:val="afe"/>
      </w:pPr>
      <w:r>
        <w:t xml:space="preserve">  // Filling in table elements</w:t>
      </w:r>
    </w:p>
    <w:p w14:paraId="6556F60A" w14:textId="77777777" w:rsidR="009B4C5F" w:rsidRDefault="009B4C5F" w:rsidP="009B4C5F">
      <w:pPr>
        <w:pStyle w:val="afe"/>
      </w:pPr>
      <w:r>
        <w:t xml:space="preserve">  while X &lt;&gt; nil </w:t>
      </w:r>
      <w:proofErr w:type="gramStart"/>
      <w:r>
        <w:t>do</w:t>
      </w:r>
      <w:proofErr w:type="gramEnd"/>
    </w:p>
    <w:p w14:paraId="5429DC56" w14:textId="77777777" w:rsidR="009B4C5F" w:rsidRDefault="009B4C5F" w:rsidP="009B4C5F">
      <w:pPr>
        <w:pStyle w:val="afe"/>
      </w:pPr>
      <w:r>
        <w:t xml:space="preserve">  begin</w:t>
      </w:r>
    </w:p>
    <w:p w14:paraId="64F6AF00" w14:textId="77777777" w:rsidR="009B4C5F" w:rsidRDefault="009B4C5F" w:rsidP="009B4C5F">
      <w:pPr>
        <w:pStyle w:val="afe"/>
      </w:pPr>
      <w:r>
        <w:t xml:space="preserve">    with </w:t>
      </w:r>
      <w:proofErr w:type="spellStart"/>
      <w:r>
        <w:t>X</w:t>
      </w:r>
      <w:proofErr w:type="gramStart"/>
      <w:r>
        <w:t>^.Data</w:t>
      </w:r>
      <w:proofErr w:type="spellEnd"/>
      <w:proofErr w:type="gramEnd"/>
      <w:r>
        <w:t xml:space="preserve"> do</w:t>
      </w:r>
    </w:p>
    <w:p w14:paraId="66A47215" w14:textId="77777777" w:rsidR="009B4C5F" w:rsidRDefault="009B4C5F" w:rsidP="009B4C5F">
      <w:pPr>
        <w:pStyle w:val="afe"/>
      </w:pPr>
      <w:r>
        <w:t xml:space="preserve">    begin</w:t>
      </w:r>
    </w:p>
    <w:p w14:paraId="4DB97CB9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Position;</w:t>
      </w:r>
    </w:p>
    <w:p w14:paraId="5FF2B107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7C7E41FD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S1;</w:t>
      </w:r>
    </w:p>
    <w:p w14:paraId="12B68F0F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009AE794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Operation;</w:t>
      </w:r>
    </w:p>
    <w:p w14:paraId="51B2C3EC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5213268D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S2;</w:t>
      </w:r>
    </w:p>
    <w:p w14:paraId="43BAD127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70F6AE84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Eq;</w:t>
      </w:r>
    </w:p>
    <w:p w14:paraId="4291E6A1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72497EE2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 xml:space="preserve">] := </w:t>
      </w:r>
      <w:proofErr w:type="spellStart"/>
      <w:r>
        <w:t>SRes</w:t>
      </w:r>
      <w:proofErr w:type="spellEnd"/>
      <w:r>
        <w:t>;</w:t>
      </w:r>
    </w:p>
    <w:p w14:paraId="0895A07C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6F3A7C9A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 xml:space="preserve">] := </w:t>
      </w:r>
      <w:proofErr w:type="spellStart"/>
      <w:r>
        <w:t>Ntn</w:t>
      </w:r>
      <w:proofErr w:type="spellEnd"/>
      <w:r>
        <w:t>;</w:t>
      </w:r>
    </w:p>
    <w:p w14:paraId="31CB0BB2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558C66EE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Precession;</w:t>
      </w:r>
    </w:p>
    <w:p w14:paraId="0655AC4E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1FBFD8C5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L1;</w:t>
      </w:r>
    </w:p>
    <w:p w14:paraId="1DEBCC65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7A0CF576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>] := L2;</w:t>
      </w:r>
    </w:p>
    <w:p w14:paraId="5E31A79A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Col);</w:t>
      </w:r>
    </w:p>
    <w:p w14:paraId="31F7A2FA" w14:textId="77777777" w:rsidR="009B4C5F" w:rsidRDefault="009B4C5F" w:rsidP="009B4C5F">
      <w:pPr>
        <w:pStyle w:val="afe"/>
      </w:pPr>
      <w:r>
        <w:t xml:space="preserve">      </w:t>
      </w:r>
      <w:proofErr w:type="spellStart"/>
      <w:r>
        <w:t>ExcelSheet.Cells</w:t>
      </w:r>
      <w:proofErr w:type="spellEnd"/>
      <w:r>
        <w:t>[</w:t>
      </w:r>
      <w:proofErr w:type="spellStart"/>
      <w:proofErr w:type="gramStart"/>
      <w:r>
        <w:t>Raw,Col</w:t>
      </w:r>
      <w:proofErr w:type="spellEnd"/>
      <w:proofErr w:type="gramEnd"/>
      <w:r>
        <w:t xml:space="preserve">] := </w:t>
      </w:r>
      <w:proofErr w:type="spellStart"/>
      <w:r>
        <w:t>LRes</w:t>
      </w:r>
      <w:proofErr w:type="spellEnd"/>
      <w:r>
        <w:t>;</w:t>
      </w:r>
    </w:p>
    <w:p w14:paraId="0434171B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Col :</w:t>
      </w:r>
      <w:proofErr w:type="gramEnd"/>
      <w:r>
        <w:t>= 1;</w:t>
      </w:r>
    </w:p>
    <w:p w14:paraId="5D6728D2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Inc(</w:t>
      </w:r>
      <w:proofErr w:type="gramEnd"/>
      <w:r>
        <w:t>Raw);</w:t>
      </w:r>
    </w:p>
    <w:p w14:paraId="5995DB1A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X :</w:t>
      </w:r>
      <w:proofErr w:type="gramEnd"/>
      <w:r>
        <w:t xml:space="preserve">= </w:t>
      </w:r>
      <w:proofErr w:type="spellStart"/>
      <w:r>
        <w:t>X^.Next</w:t>
      </w:r>
      <w:proofErr w:type="spellEnd"/>
      <w:r>
        <w:t>;</w:t>
      </w:r>
    </w:p>
    <w:p w14:paraId="650353FA" w14:textId="77777777" w:rsidR="009B4C5F" w:rsidRDefault="009B4C5F" w:rsidP="009B4C5F">
      <w:pPr>
        <w:pStyle w:val="afe"/>
      </w:pPr>
      <w:r>
        <w:t xml:space="preserve">    end;</w:t>
      </w:r>
    </w:p>
    <w:p w14:paraId="4BB98E5D" w14:textId="77777777" w:rsidR="009B4C5F" w:rsidRDefault="009B4C5F" w:rsidP="009B4C5F">
      <w:pPr>
        <w:pStyle w:val="afe"/>
      </w:pPr>
      <w:r>
        <w:t xml:space="preserve">  end;</w:t>
      </w:r>
    </w:p>
    <w:p w14:paraId="289758E2" w14:textId="77777777" w:rsidR="009B4C5F" w:rsidRDefault="009B4C5F" w:rsidP="009B4C5F">
      <w:pPr>
        <w:pStyle w:val="afe"/>
      </w:pPr>
    </w:p>
    <w:p w14:paraId="51399A6F" w14:textId="77777777" w:rsidR="009B4C5F" w:rsidRDefault="009B4C5F" w:rsidP="009B4C5F">
      <w:pPr>
        <w:pStyle w:val="afe"/>
      </w:pPr>
      <w:r>
        <w:t>end;</w:t>
      </w:r>
    </w:p>
    <w:p w14:paraId="29E68757" w14:textId="32F16C58" w:rsidR="009B4C5F" w:rsidRDefault="009B4C5F" w:rsidP="009B4C5F">
      <w:pPr>
        <w:pStyle w:val="afe"/>
      </w:pPr>
    </w:p>
    <w:p w14:paraId="72D63B17" w14:textId="1FA5DA5E" w:rsidR="0068042B" w:rsidRDefault="0068042B" w:rsidP="009B4C5F">
      <w:pPr>
        <w:pStyle w:val="afe"/>
      </w:pPr>
    </w:p>
    <w:p w14:paraId="38B7091D" w14:textId="60E56384" w:rsidR="0068042B" w:rsidRDefault="0068042B" w:rsidP="009B4C5F">
      <w:pPr>
        <w:pStyle w:val="afe"/>
      </w:pPr>
    </w:p>
    <w:p w14:paraId="5B27B1D1" w14:textId="1CDD8A3A" w:rsidR="0068042B" w:rsidRDefault="0068042B" w:rsidP="009B4C5F">
      <w:pPr>
        <w:pStyle w:val="afe"/>
      </w:pPr>
    </w:p>
    <w:p w14:paraId="7A0C8ABD" w14:textId="4E33734A" w:rsidR="0068042B" w:rsidRDefault="0068042B" w:rsidP="009B4C5F">
      <w:pPr>
        <w:pStyle w:val="afe"/>
      </w:pPr>
    </w:p>
    <w:p w14:paraId="26DAB6D3" w14:textId="2FA4876F" w:rsidR="0068042B" w:rsidRDefault="0068042B" w:rsidP="009B4C5F">
      <w:pPr>
        <w:pStyle w:val="afe"/>
      </w:pPr>
    </w:p>
    <w:p w14:paraId="55EC6B70" w14:textId="77777777" w:rsidR="0068042B" w:rsidRDefault="0068042B" w:rsidP="009B4C5F">
      <w:pPr>
        <w:pStyle w:val="afe"/>
      </w:pPr>
    </w:p>
    <w:p w14:paraId="0BE2E77B" w14:textId="3F82E143" w:rsidR="009B4C5F" w:rsidRDefault="009B4C5F" w:rsidP="009B4C5F">
      <w:pPr>
        <w:pStyle w:val="afe"/>
      </w:pPr>
      <w:r>
        <w:lastRenderedPageBreak/>
        <w:t>(* Button History work logic *)</w:t>
      </w:r>
    </w:p>
    <w:p w14:paraId="1B0892B8" w14:textId="77777777" w:rsidR="0068042B" w:rsidRDefault="0068042B" w:rsidP="009B4C5F">
      <w:pPr>
        <w:pStyle w:val="afe"/>
      </w:pPr>
    </w:p>
    <w:p w14:paraId="1AD7091E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btnHistClick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4685768D" w14:textId="77777777" w:rsidR="009B4C5F" w:rsidRDefault="009B4C5F" w:rsidP="009B4C5F">
      <w:pPr>
        <w:pStyle w:val="afe"/>
      </w:pPr>
    </w:p>
    <w:p w14:paraId="0921D0F9" w14:textId="77777777" w:rsidR="009B4C5F" w:rsidRDefault="009B4C5F" w:rsidP="009B4C5F">
      <w:pPr>
        <w:pStyle w:val="afe"/>
      </w:pPr>
      <w:r>
        <w:t>// Local variables declaration</w:t>
      </w:r>
    </w:p>
    <w:p w14:paraId="715A9A73" w14:textId="77777777" w:rsidR="009B4C5F" w:rsidRDefault="009B4C5F" w:rsidP="009B4C5F">
      <w:pPr>
        <w:pStyle w:val="afe"/>
      </w:pPr>
      <w:r>
        <w:t>Var</w:t>
      </w:r>
    </w:p>
    <w:p w14:paraId="3BE41E3F" w14:textId="77777777" w:rsidR="009B4C5F" w:rsidRDefault="009B4C5F" w:rsidP="009B4C5F">
      <w:pPr>
        <w:pStyle w:val="afe"/>
      </w:pPr>
      <w:r>
        <w:t xml:space="preserve">  Item: </w:t>
      </w:r>
      <w:proofErr w:type="spellStart"/>
      <w:r>
        <w:t>TListItem</w:t>
      </w:r>
      <w:proofErr w:type="spellEnd"/>
      <w:r>
        <w:t>;</w:t>
      </w:r>
    </w:p>
    <w:p w14:paraId="39692317" w14:textId="77777777" w:rsidR="009B4C5F" w:rsidRDefault="009B4C5F" w:rsidP="009B4C5F">
      <w:pPr>
        <w:pStyle w:val="afe"/>
      </w:pPr>
      <w:r>
        <w:t xml:space="preserve">  X: Pt;</w:t>
      </w:r>
    </w:p>
    <w:p w14:paraId="1173F8C8" w14:textId="77777777" w:rsidR="009B4C5F" w:rsidRDefault="009B4C5F" w:rsidP="009B4C5F">
      <w:pPr>
        <w:pStyle w:val="afe"/>
      </w:pPr>
      <w:r>
        <w:t xml:space="preserve">// Item - element of </w:t>
      </w:r>
      <w:proofErr w:type="spellStart"/>
      <w:r>
        <w:t>ListView</w:t>
      </w:r>
      <w:proofErr w:type="spellEnd"/>
    </w:p>
    <w:p w14:paraId="291BD8D0" w14:textId="77777777" w:rsidR="009B4C5F" w:rsidRDefault="009B4C5F" w:rsidP="009B4C5F">
      <w:pPr>
        <w:pStyle w:val="afe"/>
      </w:pPr>
      <w:r>
        <w:t>// X - copy of the queue start pointer</w:t>
      </w:r>
    </w:p>
    <w:p w14:paraId="2C597A55" w14:textId="77777777" w:rsidR="009B4C5F" w:rsidRDefault="009B4C5F" w:rsidP="009B4C5F">
      <w:pPr>
        <w:pStyle w:val="afe"/>
      </w:pPr>
    </w:p>
    <w:p w14:paraId="7FB6CF63" w14:textId="77777777" w:rsidR="009B4C5F" w:rsidRDefault="009B4C5F" w:rsidP="009B4C5F">
      <w:pPr>
        <w:pStyle w:val="afe"/>
      </w:pPr>
      <w:r>
        <w:t>begin</w:t>
      </w:r>
    </w:p>
    <w:p w14:paraId="233F183B" w14:textId="77777777" w:rsidR="009B4C5F" w:rsidRDefault="009B4C5F" w:rsidP="009B4C5F">
      <w:pPr>
        <w:pStyle w:val="afe"/>
      </w:pPr>
    </w:p>
    <w:p w14:paraId="46914E4C" w14:textId="69E297C7" w:rsidR="009B4C5F" w:rsidRDefault="009B4C5F" w:rsidP="009B4C5F">
      <w:pPr>
        <w:pStyle w:val="afe"/>
      </w:pPr>
      <w:r>
        <w:t xml:space="preserve">  // Making </w:t>
      </w:r>
      <w:proofErr w:type="spellStart"/>
      <w:r>
        <w:t>ListView</w:t>
      </w:r>
      <w:proofErr w:type="spellEnd"/>
      <w:r>
        <w:t xml:space="preserve"> empty</w:t>
      </w:r>
    </w:p>
    <w:p w14:paraId="4F75A2A9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Hist.lvHist.Clear</w:t>
      </w:r>
      <w:proofErr w:type="spellEnd"/>
      <w:proofErr w:type="gramEnd"/>
      <w:r>
        <w:t>;</w:t>
      </w:r>
    </w:p>
    <w:p w14:paraId="6EEDFA32" w14:textId="77777777" w:rsidR="009B4C5F" w:rsidRDefault="009B4C5F" w:rsidP="009B4C5F">
      <w:pPr>
        <w:pStyle w:val="afe"/>
      </w:pPr>
    </w:p>
    <w:p w14:paraId="3AA430F9" w14:textId="77777777" w:rsidR="009B4C5F" w:rsidRDefault="009B4C5F" w:rsidP="009B4C5F">
      <w:pPr>
        <w:pStyle w:val="afe"/>
      </w:pPr>
      <w:r>
        <w:t xml:space="preserve">  // Copying pointer on the queue beginning</w:t>
      </w:r>
    </w:p>
    <w:p w14:paraId="47F78E02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X :</w:t>
      </w:r>
      <w:proofErr w:type="gramEnd"/>
      <w:r>
        <w:t>= First;</w:t>
      </w:r>
    </w:p>
    <w:p w14:paraId="7F0FBC7D" w14:textId="77777777" w:rsidR="009B4C5F" w:rsidRDefault="009B4C5F" w:rsidP="009B4C5F">
      <w:pPr>
        <w:pStyle w:val="afe"/>
      </w:pPr>
    </w:p>
    <w:p w14:paraId="19BEF87B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Ading</w:t>
      </w:r>
      <w:proofErr w:type="spellEnd"/>
      <w:r>
        <w:t xml:space="preserve"> elements from queue to </w:t>
      </w:r>
      <w:proofErr w:type="spellStart"/>
      <w:r>
        <w:t>ListView</w:t>
      </w:r>
      <w:proofErr w:type="spellEnd"/>
    </w:p>
    <w:p w14:paraId="4E4F3DE8" w14:textId="77777777" w:rsidR="009B4C5F" w:rsidRDefault="009B4C5F" w:rsidP="009B4C5F">
      <w:pPr>
        <w:pStyle w:val="afe"/>
      </w:pPr>
      <w:r>
        <w:t xml:space="preserve">  while X &lt;&gt; nil </w:t>
      </w:r>
      <w:proofErr w:type="gramStart"/>
      <w:r>
        <w:t>do</w:t>
      </w:r>
      <w:proofErr w:type="gramEnd"/>
    </w:p>
    <w:p w14:paraId="5106C219" w14:textId="77777777" w:rsidR="009B4C5F" w:rsidRDefault="009B4C5F" w:rsidP="009B4C5F">
      <w:pPr>
        <w:pStyle w:val="afe"/>
      </w:pPr>
      <w:r>
        <w:t xml:space="preserve">  begin</w:t>
      </w:r>
    </w:p>
    <w:p w14:paraId="0B512A9A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Item :</w:t>
      </w:r>
      <w:proofErr w:type="gramEnd"/>
      <w:r>
        <w:t xml:space="preserve">= </w:t>
      </w:r>
      <w:proofErr w:type="spellStart"/>
      <w:r>
        <w:t>Hist.lvHist.Items.Add</w:t>
      </w:r>
      <w:proofErr w:type="spellEnd"/>
      <w:r>
        <w:t>;</w:t>
      </w:r>
    </w:p>
    <w:p w14:paraId="43DC108A" w14:textId="77777777" w:rsidR="009B4C5F" w:rsidRDefault="009B4C5F" w:rsidP="009B4C5F">
      <w:pPr>
        <w:pStyle w:val="afe"/>
      </w:pPr>
    </w:p>
    <w:p w14:paraId="6C73599E" w14:textId="77777777" w:rsidR="009B4C5F" w:rsidRDefault="009B4C5F" w:rsidP="009B4C5F">
      <w:pPr>
        <w:pStyle w:val="afe"/>
      </w:pPr>
      <w:r>
        <w:t xml:space="preserve">    with </w:t>
      </w:r>
      <w:proofErr w:type="spellStart"/>
      <w:r>
        <w:t>X</w:t>
      </w:r>
      <w:proofErr w:type="gramStart"/>
      <w:r>
        <w:t>^.Data</w:t>
      </w:r>
      <w:proofErr w:type="spellEnd"/>
      <w:proofErr w:type="gramEnd"/>
      <w:r>
        <w:t xml:space="preserve"> do</w:t>
      </w:r>
    </w:p>
    <w:p w14:paraId="2041FA49" w14:textId="77777777" w:rsidR="009B4C5F" w:rsidRDefault="009B4C5F" w:rsidP="009B4C5F">
      <w:pPr>
        <w:pStyle w:val="afe"/>
      </w:pPr>
      <w:r>
        <w:t xml:space="preserve">    begin</w:t>
      </w:r>
    </w:p>
    <w:p w14:paraId="1E2B8DFA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Caption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IntToStr</w:t>
      </w:r>
      <w:proofErr w:type="spellEnd"/>
      <w:r>
        <w:t>(Position);</w:t>
      </w:r>
    </w:p>
    <w:p w14:paraId="07F25FEE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S1);</w:t>
      </w:r>
    </w:p>
    <w:p w14:paraId="7856D219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Operation);</w:t>
      </w:r>
    </w:p>
    <w:p w14:paraId="35C70278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S2);</w:t>
      </w:r>
    </w:p>
    <w:p w14:paraId="2EB672F6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Eq);</w:t>
      </w:r>
    </w:p>
    <w:p w14:paraId="28651824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</w:t>
      </w:r>
      <w:proofErr w:type="spellStart"/>
      <w:r>
        <w:t>SRes</w:t>
      </w:r>
      <w:proofErr w:type="spellEnd"/>
      <w:r>
        <w:t>);</w:t>
      </w:r>
    </w:p>
    <w:p w14:paraId="495BEF93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</w:t>
      </w:r>
      <w:proofErr w:type="spellStart"/>
      <w:r>
        <w:t>IntToStr</w:t>
      </w:r>
      <w:proofErr w:type="spellEnd"/>
      <w:r>
        <w:t>(</w:t>
      </w:r>
      <w:proofErr w:type="spellStart"/>
      <w:r>
        <w:t>Ntn</w:t>
      </w:r>
      <w:proofErr w:type="spellEnd"/>
      <w:r>
        <w:t>));</w:t>
      </w:r>
    </w:p>
    <w:p w14:paraId="6702B3B7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</w:t>
      </w:r>
      <w:proofErr w:type="spellStart"/>
      <w:r>
        <w:t>IntToStr</w:t>
      </w:r>
      <w:proofErr w:type="spellEnd"/>
      <w:r>
        <w:t>(Precession));</w:t>
      </w:r>
    </w:p>
    <w:p w14:paraId="6DB56119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</w:t>
      </w:r>
      <w:proofErr w:type="spellStart"/>
      <w:r>
        <w:t>IntToStr</w:t>
      </w:r>
      <w:proofErr w:type="spellEnd"/>
      <w:r>
        <w:t>(L1));</w:t>
      </w:r>
    </w:p>
    <w:p w14:paraId="625AF251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</w:t>
      </w:r>
      <w:proofErr w:type="spellStart"/>
      <w:r>
        <w:t>IntToStr</w:t>
      </w:r>
      <w:proofErr w:type="spellEnd"/>
      <w:r>
        <w:t>(L2));</w:t>
      </w:r>
    </w:p>
    <w:p w14:paraId="560EFF8A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Item.SubItems.Add</w:t>
      </w:r>
      <w:proofErr w:type="spellEnd"/>
      <w:proofErr w:type="gramEnd"/>
      <w:r>
        <w:t>(</w:t>
      </w:r>
      <w:proofErr w:type="spellStart"/>
      <w:r>
        <w:t>IntToStr</w:t>
      </w:r>
      <w:proofErr w:type="spellEnd"/>
      <w:r>
        <w:t>(</w:t>
      </w:r>
      <w:proofErr w:type="spellStart"/>
      <w:r>
        <w:t>LRes</w:t>
      </w:r>
      <w:proofErr w:type="spellEnd"/>
      <w:r>
        <w:t>));</w:t>
      </w:r>
    </w:p>
    <w:p w14:paraId="186E437A" w14:textId="77777777" w:rsidR="009B4C5F" w:rsidRDefault="009B4C5F" w:rsidP="009B4C5F">
      <w:pPr>
        <w:pStyle w:val="afe"/>
      </w:pPr>
      <w:r>
        <w:t xml:space="preserve">    end;</w:t>
      </w:r>
    </w:p>
    <w:p w14:paraId="591F59D7" w14:textId="77777777" w:rsidR="009B4C5F" w:rsidRDefault="009B4C5F" w:rsidP="009B4C5F">
      <w:pPr>
        <w:pStyle w:val="afe"/>
      </w:pPr>
    </w:p>
    <w:p w14:paraId="22C661A0" w14:textId="77777777" w:rsidR="009B4C5F" w:rsidRDefault="009B4C5F" w:rsidP="009B4C5F">
      <w:pPr>
        <w:pStyle w:val="afe"/>
      </w:pPr>
      <w:r>
        <w:t xml:space="preserve">    // Move to the next element of the queue</w:t>
      </w:r>
    </w:p>
    <w:p w14:paraId="2F9C0CC5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X :</w:t>
      </w:r>
      <w:proofErr w:type="gramEnd"/>
      <w:r>
        <w:t xml:space="preserve">= </w:t>
      </w:r>
      <w:proofErr w:type="spellStart"/>
      <w:r>
        <w:t>X^.Next</w:t>
      </w:r>
      <w:proofErr w:type="spellEnd"/>
      <w:r>
        <w:t>;</w:t>
      </w:r>
    </w:p>
    <w:p w14:paraId="10A2ACA6" w14:textId="77777777" w:rsidR="009B4C5F" w:rsidRDefault="009B4C5F" w:rsidP="009B4C5F">
      <w:pPr>
        <w:pStyle w:val="afe"/>
      </w:pPr>
      <w:r>
        <w:t xml:space="preserve">  end;</w:t>
      </w:r>
    </w:p>
    <w:p w14:paraId="4BC60FEE" w14:textId="77777777" w:rsidR="009B4C5F" w:rsidRDefault="009B4C5F" w:rsidP="009B4C5F">
      <w:pPr>
        <w:pStyle w:val="afe"/>
      </w:pPr>
    </w:p>
    <w:p w14:paraId="085DFD13" w14:textId="77777777" w:rsidR="009B4C5F" w:rsidRDefault="009B4C5F" w:rsidP="009B4C5F">
      <w:pPr>
        <w:pStyle w:val="afe"/>
      </w:pPr>
      <w:r>
        <w:t xml:space="preserve">  // Showing Hist form</w:t>
      </w:r>
    </w:p>
    <w:p w14:paraId="18C26CB0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Hist.ShowModal</w:t>
      </w:r>
      <w:proofErr w:type="spellEnd"/>
      <w:r>
        <w:t>;</w:t>
      </w:r>
    </w:p>
    <w:p w14:paraId="75D06AE9" w14:textId="77777777" w:rsidR="009B4C5F" w:rsidRDefault="009B4C5F" w:rsidP="009B4C5F">
      <w:pPr>
        <w:pStyle w:val="afe"/>
      </w:pPr>
      <w:r>
        <w:t>end;</w:t>
      </w:r>
    </w:p>
    <w:p w14:paraId="57A257B7" w14:textId="34E5A34E" w:rsidR="009B4C5F" w:rsidRDefault="009B4C5F" w:rsidP="009B4C5F">
      <w:pPr>
        <w:pStyle w:val="afe"/>
      </w:pPr>
    </w:p>
    <w:p w14:paraId="68B6C465" w14:textId="77777777" w:rsidR="0068042B" w:rsidRDefault="0068042B" w:rsidP="009B4C5F">
      <w:pPr>
        <w:pStyle w:val="afe"/>
      </w:pPr>
    </w:p>
    <w:p w14:paraId="0A0BF70D" w14:textId="77777777" w:rsidR="009B4C5F" w:rsidRDefault="009B4C5F" w:rsidP="009B4C5F">
      <w:pPr>
        <w:pStyle w:val="afe"/>
      </w:pPr>
      <w:r>
        <w:lastRenderedPageBreak/>
        <w:t>(* Button About logic*)</w:t>
      </w:r>
    </w:p>
    <w:p w14:paraId="081172F6" w14:textId="77777777" w:rsidR="009B4C5F" w:rsidRDefault="009B4C5F" w:rsidP="009B4C5F">
      <w:pPr>
        <w:pStyle w:val="afe"/>
      </w:pPr>
    </w:p>
    <w:p w14:paraId="2073F48D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btnInfoClick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1B798D02" w14:textId="77777777" w:rsidR="009B4C5F" w:rsidRDefault="009B4C5F" w:rsidP="009B4C5F">
      <w:pPr>
        <w:pStyle w:val="afe"/>
      </w:pPr>
      <w:r>
        <w:t>begin</w:t>
      </w:r>
    </w:p>
    <w:p w14:paraId="212339A7" w14:textId="77777777" w:rsidR="009B4C5F" w:rsidRDefault="009B4C5F" w:rsidP="009B4C5F">
      <w:pPr>
        <w:pStyle w:val="afe"/>
      </w:pPr>
    </w:p>
    <w:p w14:paraId="5F6790C9" w14:textId="77777777" w:rsidR="009B4C5F" w:rsidRDefault="009B4C5F" w:rsidP="009B4C5F">
      <w:pPr>
        <w:pStyle w:val="afe"/>
      </w:pPr>
      <w:r>
        <w:t xml:space="preserve">  // Showing Help form</w:t>
      </w:r>
    </w:p>
    <w:p w14:paraId="232A560C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Help.ShowModal</w:t>
      </w:r>
      <w:proofErr w:type="spellEnd"/>
      <w:r>
        <w:t>;</w:t>
      </w:r>
    </w:p>
    <w:p w14:paraId="2A33DAD6" w14:textId="77777777" w:rsidR="009B4C5F" w:rsidRDefault="009B4C5F" w:rsidP="009B4C5F">
      <w:pPr>
        <w:pStyle w:val="afe"/>
      </w:pPr>
      <w:r>
        <w:t>end;</w:t>
      </w:r>
    </w:p>
    <w:p w14:paraId="225EFA5E" w14:textId="77777777" w:rsidR="009B4C5F" w:rsidRDefault="009B4C5F" w:rsidP="009B4C5F">
      <w:pPr>
        <w:pStyle w:val="afe"/>
      </w:pPr>
    </w:p>
    <w:p w14:paraId="30B7AB96" w14:textId="77777777" w:rsidR="009B4C5F" w:rsidRDefault="009B4C5F" w:rsidP="009B4C5F">
      <w:pPr>
        <w:pStyle w:val="afe"/>
      </w:pPr>
      <w:r>
        <w:t>(* Clearing history *)</w:t>
      </w:r>
    </w:p>
    <w:p w14:paraId="113E5F41" w14:textId="77777777" w:rsidR="009B4C5F" w:rsidRDefault="009B4C5F" w:rsidP="009B4C5F">
      <w:pPr>
        <w:pStyle w:val="afe"/>
      </w:pPr>
    </w:p>
    <w:p w14:paraId="20D8F836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menuClearHistoryClick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3EB700EA" w14:textId="77777777" w:rsidR="009B4C5F" w:rsidRDefault="009B4C5F" w:rsidP="009B4C5F">
      <w:pPr>
        <w:pStyle w:val="afe"/>
      </w:pPr>
    </w:p>
    <w:p w14:paraId="0DAAEDEC" w14:textId="77777777" w:rsidR="009B4C5F" w:rsidRDefault="009B4C5F" w:rsidP="009B4C5F">
      <w:pPr>
        <w:pStyle w:val="afe"/>
      </w:pPr>
      <w:r>
        <w:t>// Local variables declaration</w:t>
      </w:r>
    </w:p>
    <w:p w14:paraId="71763333" w14:textId="77777777" w:rsidR="009B4C5F" w:rsidRDefault="009B4C5F" w:rsidP="009B4C5F">
      <w:pPr>
        <w:pStyle w:val="afe"/>
      </w:pPr>
      <w:r>
        <w:t>Var</w:t>
      </w:r>
    </w:p>
    <w:p w14:paraId="5E971BC5" w14:textId="77777777" w:rsidR="009B4C5F" w:rsidRDefault="009B4C5F" w:rsidP="009B4C5F">
      <w:pPr>
        <w:pStyle w:val="afe"/>
      </w:pPr>
      <w:r>
        <w:t xml:space="preserve">  F: </w:t>
      </w:r>
      <w:proofErr w:type="spellStart"/>
      <w:r>
        <w:t>TFile</w:t>
      </w:r>
      <w:proofErr w:type="spellEnd"/>
      <w:r>
        <w:t>;</w:t>
      </w:r>
    </w:p>
    <w:p w14:paraId="6611324D" w14:textId="77777777" w:rsidR="009B4C5F" w:rsidRDefault="009B4C5F" w:rsidP="009B4C5F">
      <w:pPr>
        <w:pStyle w:val="afe"/>
      </w:pPr>
      <w:r>
        <w:t>// F - file to clear</w:t>
      </w:r>
    </w:p>
    <w:p w14:paraId="3CC396BB" w14:textId="77777777" w:rsidR="009B4C5F" w:rsidRDefault="009B4C5F" w:rsidP="009B4C5F">
      <w:pPr>
        <w:pStyle w:val="afe"/>
      </w:pPr>
    </w:p>
    <w:p w14:paraId="367A46D8" w14:textId="77777777" w:rsidR="009B4C5F" w:rsidRDefault="009B4C5F" w:rsidP="009B4C5F">
      <w:pPr>
        <w:pStyle w:val="afe"/>
      </w:pPr>
      <w:r>
        <w:t>begin</w:t>
      </w:r>
    </w:p>
    <w:p w14:paraId="0BFCAE2E" w14:textId="77777777" w:rsidR="009B4C5F" w:rsidRDefault="009B4C5F" w:rsidP="009B4C5F">
      <w:pPr>
        <w:pStyle w:val="afe"/>
      </w:pPr>
    </w:p>
    <w:p w14:paraId="77B2C8CA" w14:textId="77777777" w:rsidR="009B4C5F" w:rsidRDefault="009B4C5F" w:rsidP="009B4C5F">
      <w:pPr>
        <w:pStyle w:val="afe"/>
      </w:pPr>
      <w:r>
        <w:t xml:space="preserve">  // Deleting queue</w:t>
      </w:r>
    </w:p>
    <w:p w14:paraId="20CDE26C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First :</w:t>
      </w:r>
      <w:proofErr w:type="gramEnd"/>
      <w:r>
        <w:t>= nil;</w:t>
      </w:r>
    </w:p>
    <w:p w14:paraId="15741896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Last :</w:t>
      </w:r>
      <w:proofErr w:type="gramEnd"/>
      <w:r>
        <w:t>= nil;</w:t>
      </w:r>
    </w:p>
    <w:p w14:paraId="21DFF3AF" w14:textId="77777777" w:rsidR="009B4C5F" w:rsidRDefault="009B4C5F" w:rsidP="009B4C5F">
      <w:pPr>
        <w:pStyle w:val="afe"/>
      </w:pPr>
    </w:p>
    <w:p w14:paraId="2794351A" w14:textId="77777777" w:rsidR="009B4C5F" w:rsidRDefault="009B4C5F" w:rsidP="009B4C5F">
      <w:pPr>
        <w:pStyle w:val="afe"/>
      </w:pPr>
      <w:r>
        <w:t xml:space="preserve">  // Deleting </w:t>
      </w:r>
      <w:proofErr w:type="spellStart"/>
      <w:r>
        <w:t>ListView</w:t>
      </w:r>
      <w:proofErr w:type="spellEnd"/>
      <w:r>
        <w:t xml:space="preserve"> data</w:t>
      </w:r>
    </w:p>
    <w:p w14:paraId="7BC5E695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Hist.lvHist.Clear</w:t>
      </w:r>
      <w:proofErr w:type="spellEnd"/>
      <w:proofErr w:type="gramEnd"/>
      <w:r>
        <w:t>;</w:t>
      </w:r>
    </w:p>
    <w:p w14:paraId="722BCE8C" w14:textId="77777777" w:rsidR="009B4C5F" w:rsidRDefault="009B4C5F" w:rsidP="009B4C5F">
      <w:pPr>
        <w:pStyle w:val="afe"/>
      </w:pPr>
    </w:p>
    <w:p w14:paraId="159FCAC5" w14:textId="77777777" w:rsidR="009B4C5F" w:rsidRDefault="009B4C5F" w:rsidP="009B4C5F">
      <w:pPr>
        <w:pStyle w:val="afe"/>
      </w:pPr>
      <w:r>
        <w:t xml:space="preserve">  // Deleting information that was saved in file</w:t>
      </w:r>
    </w:p>
    <w:p w14:paraId="2E32AF6D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AssignFile</w:t>
      </w:r>
      <w:proofErr w:type="spellEnd"/>
      <w:r>
        <w:t>(</w:t>
      </w:r>
      <w:proofErr w:type="spellStart"/>
      <w:r>
        <w:t>F,'Computations</w:t>
      </w:r>
      <w:proofErr w:type="spellEnd"/>
      <w:r>
        <w:t>');</w:t>
      </w:r>
    </w:p>
    <w:p w14:paraId="6980A37D" w14:textId="77777777" w:rsidR="009B4C5F" w:rsidRDefault="009B4C5F" w:rsidP="009B4C5F">
      <w:pPr>
        <w:pStyle w:val="afe"/>
      </w:pPr>
      <w:r>
        <w:t xml:space="preserve">  Rewrite(F);</w:t>
      </w:r>
    </w:p>
    <w:p w14:paraId="070CE9C6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CloseFile</w:t>
      </w:r>
      <w:proofErr w:type="spellEnd"/>
      <w:r>
        <w:t>(F);</w:t>
      </w:r>
    </w:p>
    <w:p w14:paraId="157111F8" w14:textId="77777777" w:rsidR="009B4C5F" w:rsidRDefault="009B4C5F" w:rsidP="009B4C5F">
      <w:pPr>
        <w:pStyle w:val="afe"/>
      </w:pPr>
      <w:r>
        <w:t>end;</w:t>
      </w:r>
    </w:p>
    <w:p w14:paraId="2DCB240C" w14:textId="77777777" w:rsidR="009B4C5F" w:rsidRDefault="009B4C5F" w:rsidP="009B4C5F">
      <w:pPr>
        <w:pStyle w:val="afe"/>
      </w:pPr>
    </w:p>
    <w:p w14:paraId="6532A8BD" w14:textId="77777777" w:rsidR="009B4C5F" w:rsidRDefault="009B4C5F" w:rsidP="009B4C5F">
      <w:pPr>
        <w:pStyle w:val="afe"/>
      </w:pPr>
      <w:r>
        <w:t>(* = button logic. Makes calculations, checks data*)</w:t>
      </w:r>
    </w:p>
    <w:p w14:paraId="63804655" w14:textId="77777777" w:rsidR="009B4C5F" w:rsidRDefault="009B4C5F" w:rsidP="009B4C5F">
      <w:pPr>
        <w:pStyle w:val="afe"/>
      </w:pPr>
    </w:p>
    <w:p w14:paraId="4B170564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btnEqualsClick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4D36B75A" w14:textId="77777777" w:rsidR="009B4C5F" w:rsidRDefault="009B4C5F" w:rsidP="009B4C5F">
      <w:pPr>
        <w:pStyle w:val="afe"/>
      </w:pPr>
    </w:p>
    <w:p w14:paraId="4724D25C" w14:textId="77777777" w:rsidR="009B4C5F" w:rsidRDefault="009B4C5F" w:rsidP="009B4C5F">
      <w:pPr>
        <w:pStyle w:val="afe"/>
      </w:pPr>
      <w:r>
        <w:t>// Local variables declaration</w:t>
      </w:r>
    </w:p>
    <w:p w14:paraId="6AA6E504" w14:textId="77777777" w:rsidR="009B4C5F" w:rsidRDefault="009B4C5F" w:rsidP="009B4C5F">
      <w:pPr>
        <w:pStyle w:val="afe"/>
      </w:pPr>
      <w:r>
        <w:t>Var</w:t>
      </w:r>
    </w:p>
    <w:p w14:paraId="1FACC33D" w14:textId="77777777" w:rsidR="009B4C5F" w:rsidRDefault="009B4C5F" w:rsidP="009B4C5F">
      <w:pPr>
        <w:pStyle w:val="afe"/>
      </w:pPr>
      <w:r>
        <w:t xml:space="preserve">  Op</w:t>
      </w:r>
      <w:proofErr w:type="gramStart"/>
      <w:r>
        <w:t>1,Op</w:t>
      </w:r>
      <w:proofErr w:type="gramEnd"/>
      <w:r>
        <w:t>2,Res: String;</w:t>
      </w:r>
    </w:p>
    <w:p w14:paraId="41CACD82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ZF,Flag</w:t>
      </w:r>
      <w:proofErr w:type="gramEnd"/>
      <w:r>
        <w:t>,Op1Sign,Op2Sign: Boolean;</w:t>
      </w:r>
    </w:p>
    <w:p w14:paraId="1C3ABF9B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ArrA,ArrB</w:t>
      </w:r>
      <w:proofErr w:type="gramEnd"/>
      <w:r>
        <w:t>,ArrC,ArrD</w:t>
      </w:r>
      <w:proofErr w:type="spellEnd"/>
      <w:r>
        <w:t xml:space="preserve">: </w:t>
      </w:r>
      <w:proofErr w:type="spellStart"/>
      <w:r>
        <w:t>TArray</w:t>
      </w:r>
      <w:proofErr w:type="spellEnd"/>
      <w:r>
        <w:t>;</w:t>
      </w:r>
    </w:p>
    <w:p w14:paraId="14D56CCF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Base,Prec</w:t>
      </w:r>
      <w:proofErr w:type="spellEnd"/>
      <w:proofErr w:type="gramEnd"/>
      <w:r>
        <w:t>: Integer;</w:t>
      </w:r>
    </w:p>
    <w:p w14:paraId="5ABC1052" w14:textId="77777777" w:rsidR="009B4C5F" w:rsidRDefault="009B4C5F" w:rsidP="009B4C5F">
      <w:pPr>
        <w:pStyle w:val="afe"/>
      </w:pPr>
      <w:r>
        <w:t xml:space="preserve">  Rec: </w:t>
      </w:r>
      <w:proofErr w:type="spellStart"/>
      <w:r>
        <w:t>TRec</w:t>
      </w:r>
      <w:proofErr w:type="spellEnd"/>
      <w:r>
        <w:t>;</w:t>
      </w:r>
    </w:p>
    <w:p w14:paraId="7BCB12CC" w14:textId="77777777" w:rsidR="009B4C5F" w:rsidRDefault="009B4C5F" w:rsidP="009B4C5F">
      <w:pPr>
        <w:pStyle w:val="afe"/>
      </w:pPr>
      <w:r>
        <w:t>// Op1 - first number in string form</w:t>
      </w:r>
    </w:p>
    <w:p w14:paraId="389D035D" w14:textId="77777777" w:rsidR="009B4C5F" w:rsidRDefault="009B4C5F" w:rsidP="009B4C5F">
      <w:pPr>
        <w:pStyle w:val="afe"/>
      </w:pPr>
      <w:r>
        <w:t>// Op2 - second number in string form</w:t>
      </w:r>
    </w:p>
    <w:p w14:paraId="7A96C5F2" w14:textId="77777777" w:rsidR="009B4C5F" w:rsidRDefault="009B4C5F" w:rsidP="009B4C5F">
      <w:pPr>
        <w:pStyle w:val="afe"/>
      </w:pPr>
      <w:r>
        <w:t>// ZF - zero flag</w:t>
      </w:r>
    </w:p>
    <w:p w14:paraId="0534D9D7" w14:textId="77777777" w:rsidR="009B4C5F" w:rsidRDefault="009B4C5F" w:rsidP="009B4C5F">
      <w:pPr>
        <w:pStyle w:val="afe"/>
      </w:pPr>
      <w:r>
        <w:t xml:space="preserve">// Flag - sign for </w:t>
      </w:r>
      <w:proofErr w:type="spellStart"/>
      <w:r>
        <w:t>subtaction</w:t>
      </w:r>
      <w:proofErr w:type="spellEnd"/>
    </w:p>
    <w:p w14:paraId="5795C992" w14:textId="77777777" w:rsidR="009B4C5F" w:rsidRDefault="009B4C5F" w:rsidP="009B4C5F">
      <w:pPr>
        <w:pStyle w:val="afe"/>
      </w:pPr>
      <w:r>
        <w:lastRenderedPageBreak/>
        <w:t>// Op1Sign - check in first number is correct</w:t>
      </w:r>
    </w:p>
    <w:p w14:paraId="2862D649" w14:textId="77777777" w:rsidR="009B4C5F" w:rsidRDefault="009B4C5F" w:rsidP="009B4C5F">
      <w:pPr>
        <w:pStyle w:val="afe"/>
      </w:pPr>
      <w:r>
        <w:t>// Op2Sign - check if second number is correct</w:t>
      </w:r>
    </w:p>
    <w:p w14:paraId="72C365BD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ArrA</w:t>
      </w:r>
      <w:proofErr w:type="spellEnd"/>
      <w:r>
        <w:t xml:space="preserve"> - first number in array</w:t>
      </w:r>
    </w:p>
    <w:p w14:paraId="4D22FED7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ArrB</w:t>
      </w:r>
      <w:proofErr w:type="spellEnd"/>
      <w:r>
        <w:t xml:space="preserve"> - second number in array</w:t>
      </w:r>
    </w:p>
    <w:p w14:paraId="52976F9F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Arrc</w:t>
      </w:r>
      <w:proofErr w:type="spellEnd"/>
      <w:r>
        <w:t xml:space="preserve"> - result in array</w:t>
      </w:r>
    </w:p>
    <w:p w14:paraId="16A207B9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ArrD</w:t>
      </w:r>
      <w:proofErr w:type="spellEnd"/>
      <w:r>
        <w:t xml:space="preserve"> - fractional part of the number in array</w:t>
      </w:r>
    </w:p>
    <w:p w14:paraId="610EF954" w14:textId="77777777" w:rsidR="009B4C5F" w:rsidRDefault="009B4C5F" w:rsidP="009B4C5F">
      <w:pPr>
        <w:pStyle w:val="afe"/>
      </w:pPr>
      <w:r>
        <w:t xml:space="preserve">// Base - </w:t>
      </w:r>
      <w:proofErr w:type="spellStart"/>
      <w:r>
        <w:t>corrent</w:t>
      </w:r>
      <w:proofErr w:type="spellEnd"/>
      <w:r>
        <w:t xml:space="preserve"> notation</w:t>
      </w:r>
    </w:p>
    <w:p w14:paraId="16800367" w14:textId="77777777" w:rsidR="009B4C5F" w:rsidRDefault="009B4C5F" w:rsidP="009B4C5F">
      <w:pPr>
        <w:pStyle w:val="afe"/>
      </w:pPr>
      <w:r>
        <w:t xml:space="preserve">// </w:t>
      </w:r>
      <w:proofErr w:type="spellStart"/>
      <w:r>
        <w:t>Prec</w:t>
      </w:r>
      <w:proofErr w:type="spellEnd"/>
      <w:r>
        <w:t xml:space="preserve"> - precession for division</w:t>
      </w:r>
    </w:p>
    <w:p w14:paraId="01573B82" w14:textId="77777777" w:rsidR="0068042B" w:rsidRDefault="009B4C5F" w:rsidP="009B4C5F">
      <w:pPr>
        <w:pStyle w:val="afe"/>
      </w:pPr>
      <w:r>
        <w:t xml:space="preserve">// Rec - current record of data for calculations </w:t>
      </w:r>
    </w:p>
    <w:p w14:paraId="480F51DF" w14:textId="672D2024" w:rsidR="009B4C5F" w:rsidRDefault="0068042B" w:rsidP="009B4C5F">
      <w:pPr>
        <w:pStyle w:val="afe"/>
      </w:pPr>
      <w:r>
        <w:t xml:space="preserve">// </w:t>
      </w:r>
      <w:r w:rsidR="009B4C5F">
        <w:t>history</w:t>
      </w:r>
    </w:p>
    <w:p w14:paraId="0EC4AE7B" w14:textId="77777777" w:rsidR="009B4C5F" w:rsidRDefault="009B4C5F" w:rsidP="009B4C5F">
      <w:pPr>
        <w:pStyle w:val="afe"/>
      </w:pPr>
    </w:p>
    <w:p w14:paraId="2A666FB0" w14:textId="77777777" w:rsidR="009B4C5F" w:rsidRDefault="009B4C5F" w:rsidP="009B4C5F">
      <w:pPr>
        <w:pStyle w:val="afe"/>
      </w:pPr>
      <w:r>
        <w:t>begin</w:t>
      </w:r>
    </w:p>
    <w:p w14:paraId="36D785F5" w14:textId="77777777" w:rsidR="009B4C5F" w:rsidRDefault="009B4C5F" w:rsidP="009B4C5F">
      <w:pPr>
        <w:pStyle w:val="afe"/>
      </w:pPr>
    </w:p>
    <w:p w14:paraId="053AEBBD" w14:textId="77777777" w:rsidR="009B4C5F" w:rsidRDefault="009B4C5F" w:rsidP="009B4C5F">
      <w:pPr>
        <w:pStyle w:val="afe"/>
      </w:pPr>
      <w:r>
        <w:t xml:space="preserve">  // Return colors</w:t>
      </w:r>
    </w:p>
    <w:p w14:paraId="40725C12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edtInput1.Color :</w:t>
      </w:r>
      <w:proofErr w:type="gramEnd"/>
      <w:r>
        <w:t xml:space="preserve">= </w:t>
      </w:r>
      <w:proofErr w:type="spellStart"/>
      <w:r>
        <w:t>clWindow</w:t>
      </w:r>
      <w:proofErr w:type="spellEnd"/>
      <w:r>
        <w:t>;</w:t>
      </w:r>
    </w:p>
    <w:p w14:paraId="7E42F10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edtInput2.Color :</w:t>
      </w:r>
      <w:proofErr w:type="gramEnd"/>
      <w:r>
        <w:t xml:space="preserve">= </w:t>
      </w:r>
      <w:proofErr w:type="spellStart"/>
      <w:r>
        <w:t>clWindow</w:t>
      </w:r>
      <w:proofErr w:type="spellEnd"/>
      <w:r>
        <w:t>;</w:t>
      </w:r>
    </w:p>
    <w:p w14:paraId="6925BF95" w14:textId="77777777" w:rsidR="009B4C5F" w:rsidRDefault="009B4C5F" w:rsidP="009B4C5F">
      <w:pPr>
        <w:pStyle w:val="afe"/>
      </w:pPr>
    </w:p>
    <w:p w14:paraId="6833A4BF" w14:textId="77777777" w:rsidR="009B4C5F" w:rsidRDefault="009B4C5F" w:rsidP="009B4C5F">
      <w:pPr>
        <w:pStyle w:val="afe"/>
      </w:pPr>
      <w:r>
        <w:t xml:space="preserve">  // Set starting data if the field is empty</w:t>
      </w:r>
    </w:p>
    <w:p w14:paraId="204429A0" w14:textId="77777777" w:rsidR="009B4C5F" w:rsidRDefault="009B4C5F" w:rsidP="009B4C5F">
      <w:pPr>
        <w:pStyle w:val="afe"/>
      </w:pPr>
      <w:r>
        <w:t xml:space="preserve">  if </w:t>
      </w:r>
      <w:proofErr w:type="spellStart"/>
      <w:r>
        <w:t>lbledtBase.Text</w:t>
      </w:r>
      <w:proofErr w:type="spellEnd"/>
      <w:r>
        <w:t xml:space="preserve"> = '' then</w:t>
      </w:r>
    </w:p>
    <w:p w14:paraId="71FDAABA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lbledtBase.Text</w:t>
      </w:r>
      <w:proofErr w:type="spellEnd"/>
      <w:r>
        <w:t xml:space="preserve"> :</w:t>
      </w:r>
      <w:proofErr w:type="gramEnd"/>
      <w:r>
        <w:t>= '10';</w:t>
      </w:r>
    </w:p>
    <w:p w14:paraId="2B8B85FA" w14:textId="77777777" w:rsidR="009B4C5F" w:rsidRDefault="009B4C5F" w:rsidP="009B4C5F">
      <w:pPr>
        <w:pStyle w:val="afe"/>
      </w:pPr>
    </w:p>
    <w:p w14:paraId="229F8A95" w14:textId="77777777" w:rsidR="009B4C5F" w:rsidRDefault="009B4C5F" w:rsidP="009B4C5F">
      <w:pPr>
        <w:pStyle w:val="afe"/>
      </w:pPr>
      <w:r>
        <w:t xml:space="preserve">  if </w:t>
      </w:r>
      <w:proofErr w:type="spellStart"/>
      <w:r>
        <w:t>lbledtPrec.Text</w:t>
      </w:r>
      <w:proofErr w:type="spellEnd"/>
      <w:r>
        <w:t xml:space="preserve"> = '' then</w:t>
      </w:r>
    </w:p>
    <w:p w14:paraId="5D9449E6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lbledtPrec.Text</w:t>
      </w:r>
      <w:proofErr w:type="spellEnd"/>
      <w:r>
        <w:t xml:space="preserve"> :</w:t>
      </w:r>
      <w:proofErr w:type="gramEnd"/>
      <w:r>
        <w:t>= '0';</w:t>
      </w:r>
    </w:p>
    <w:p w14:paraId="1CE3D93E" w14:textId="77777777" w:rsidR="009B4C5F" w:rsidRDefault="009B4C5F" w:rsidP="009B4C5F">
      <w:pPr>
        <w:pStyle w:val="afe"/>
      </w:pPr>
    </w:p>
    <w:p w14:paraId="6C11ED72" w14:textId="77777777" w:rsidR="009B4C5F" w:rsidRDefault="009B4C5F" w:rsidP="009B4C5F">
      <w:pPr>
        <w:pStyle w:val="afe"/>
      </w:pPr>
      <w:r>
        <w:t xml:space="preserve">  if edtInput1.Text = '' then</w:t>
      </w:r>
    </w:p>
    <w:p w14:paraId="06CF2B06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edtInput1.Text :</w:t>
      </w:r>
      <w:proofErr w:type="gramEnd"/>
      <w:r>
        <w:t>= '0';</w:t>
      </w:r>
    </w:p>
    <w:p w14:paraId="54B23B5A" w14:textId="77777777" w:rsidR="009B4C5F" w:rsidRDefault="009B4C5F" w:rsidP="009B4C5F">
      <w:pPr>
        <w:pStyle w:val="afe"/>
      </w:pPr>
    </w:p>
    <w:p w14:paraId="549BD20C" w14:textId="77777777" w:rsidR="009B4C5F" w:rsidRDefault="009B4C5F" w:rsidP="009B4C5F">
      <w:pPr>
        <w:pStyle w:val="afe"/>
      </w:pPr>
      <w:r>
        <w:t xml:space="preserve">  if edtInput2.Text = '' then</w:t>
      </w:r>
    </w:p>
    <w:p w14:paraId="78D5F4D7" w14:textId="77777777" w:rsidR="009B4C5F" w:rsidRDefault="009B4C5F" w:rsidP="009B4C5F">
      <w:pPr>
        <w:pStyle w:val="afe"/>
      </w:pPr>
      <w:r>
        <w:t xml:space="preserve">    </w:t>
      </w:r>
      <w:proofErr w:type="gramStart"/>
      <w:r>
        <w:t>edtInput2.Text :</w:t>
      </w:r>
      <w:proofErr w:type="gramEnd"/>
      <w:r>
        <w:t>= '0';</w:t>
      </w:r>
    </w:p>
    <w:p w14:paraId="431EDE2E" w14:textId="77777777" w:rsidR="009B4C5F" w:rsidRDefault="009B4C5F" w:rsidP="009B4C5F">
      <w:pPr>
        <w:pStyle w:val="afe"/>
      </w:pPr>
    </w:p>
    <w:p w14:paraId="123E7124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Clering</w:t>
      </w:r>
      <w:proofErr w:type="spellEnd"/>
      <w:r>
        <w:t xml:space="preserve"> the result field</w:t>
      </w:r>
    </w:p>
    <w:p w14:paraId="0087312C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edtOutput.Text</w:t>
      </w:r>
      <w:proofErr w:type="spellEnd"/>
      <w:r>
        <w:t xml:space="preserve"> :</w:t>
      </w:r>
      <w:proofErr w:type="gramEnd"/>
      <w:r>
        <w:t>= '';</w:t>
      </w:r>
    </w:p>
    <w:p w14:paraId="5D761636" w14:textId="77777777" w:rsidR="009B4C5F" w:rsidRDefault="009B4C5F" w:rsidP="009B4C5F">
      <w:pPr>
        <w:pStyle w:val="afe"/>
      </w:pPr>
    </w:p>
    <w:p w14:paraId="163EFC6C" w14:textId="77777777" w:rsidR="009B4C5F" w:rsidRDefault="009B4C5F" w:rsidP="009B4C5F">
      <w:pPr>
        <w:pStyle w:val="afe"/>
      </w:pPr>
      <w:r>
        <w:t xml:space="preserve">  // Initialization</w:t>
      </w:r>
    </w:p>
    <w:p w14:paraId="09668245" w14:textId="77777777" w:rsidR="009B4C5F" w:rsidRDefault="009B4C5F" w:rsidP="009B4C5F">
      <w:pPr>
        <w:pStyle w:val="afe"/>
      </w:pPr>
      <w:r>
        <w:t xml:space="preserve">  Op1</w:t>
      </w:r>
      <w:proofErr w:type="gramStart"/>
      <w:r>
        <w:t>Sign :</w:t>
      </w:r>
      <w:proofErr w:type="gramEnd"/>
      <w:r>
        <w:t>= true;</w:t>
      </w:r>
    </w:p>
    <w:p w14:paraId="3CA04C09" w14:textId="77777777" w:rsidR="009B4C5F" w:rsidRDefault="009B4C5F" w:rsidP="009B4C5F">
      <w:pPr>
        <w:pStyle w:val="afe"/>
      </w:pPr>
      <w:r>
        <w:t xml:space="preserve">  Op2</w:t>
      </w:r>
      <w:proofErr w:type="gramStart"/>
      <w:r>
        <w:t>Sign :</w:t>
      </w:r>
      <w:proofErr w:type="gramEnd"/>
      <w:r>
        <w:t>= true;</w:t>
      </w:r>
    </w:p>
    <w:p w14:paraId="6C91CD3C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ZF :</w:t>
      </w:r>
      <w:proofErr w:type="gramEnd"/>
      <w:r>
        <w:t>= true;</w:t>
      </w:r>
    </w:p>
    <w:p w14:paraId="307B5A14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Flag :</w:t>
      </w:r>
      <w:proofErr w:type="gramEnd"/>
      <w:r>
        <w:t>= true;</w:t>
      </w:r>
    </w:p>
    <w:p w14:paraId="073B7EAC" w14:textId="77777777" w:rsidR="009B4C5F" w:rsidRDefault="009B4C5F" w:rsidP="009B4C5F">
      <w:pPr>
        <w:pStyle w:val="afe"/>
      </w:pPr>
    </w:p>
    <w:p w14:paraId="107731F4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Checkin</w:t>
      </w:r>
      <w:proofErr w:type="spellEnd"/>
      <w:r>
        <w:t xml:space="preserve"> input</w:t>
      </w:r>
    </w:p>
    <w:p w14:paraId="47C40A39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Prec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StrToInt</w:t>
      </w:r>
      <w:proofErr w:type="spellEnd"/>
      <w:r>
        <w:t>(</w:t>
      </w:r>
      <w:proofErr w:type="spellStart"/>
      <w:r>
        <w:t>lbledtPrec.Text</w:t>
      </w:r>
      <w:proofErr w:type="spellEnd"/>
      <w:r>
        <w:t>);</w:t>
      </w:r>
    </w:p>
    <w:p w14:paraId="46C90978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Base :</w:t>
      </w:r>
      <w:proofErr w:type="gramEnd"/>
      <w:r>
        <w:t xml:space="preserve">= </w:t>
      </w:r>
      <w:proofErr w:type="spellStart"/>
      <w:r>
        <w:t>StrToInt</w:t>
      </w:r>
      <w:proofErr w:type="spellEnd"/>
      <w:r>
        <w:t>(</w:t>
      </w:r>
      <w:proofErr w:type="spellStart"/>
      <w:r>
        <w:t>lbledtBase.Text</w:t>
      </w:r>
      <w:proofErr w:type="spellEnd"/>
      <w:r>
        <w:t>);</w:t>
      </w:r>
    </w:p>
    <w:p w14:paraId="297D157D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CheckInput</w:t>
      </w:r>
      <w:proofErr w:type="spellEnd"/>
      <w:r>
        <w:t>(</w:t>
      </w:r>
      <w:proofErr w:type="gramEnd"/>
      <w:r>
        <w:t>Base);</w:t>
      </w:r>
    </w:p>
    <w:p w14:paraId="3EAE2E88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lbledtBase.Text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IntToStr</w:t>
      </w:r>
      <w:proofErr w:type="spellEnd"/>
      <w:r>
        <w:t>(Base);</w:t>
      </w:r>
    </w:p>
    <w:p w14:paraId="3B3BF43E" w14:textId="77777777" w:rsidR="009B4C5F" w:rsidRDefault="009B4C5F" w:rsidP="009B4C5F">
      <w:pPr>
        <w:pStyle w:val="afe"/>
      </w:pPr>
    </w:p>
    <w:p w14:paraId="0615CA64" w14:textId="77777777" w:rsidR="009B4C5F" w:rsidRDefault="009B4C5F" w:rsidP="009B4C5F">
      <w:pPr>
        <w:pStyle w:val="afe"/>
      </w:pPr>
      <w:r>
        <w:t xml:space="preserve">  // Filling in strings that store numbers</w:t>
      </w:r>
    </w:p>
    <w:p w14:paraId="0D0205F8" w14:textId="77777777" w:rsidR="009B4C5F" w:rsidRDefault="009B4C5F" w:rsidP="009B4C5F">
      <w:pPr>
        <w:pStyle w:val="afe"/>
      </w:pPr>
      <w:r>
        <w:t xml:space="preserve">  Op</w:t>
      </w:r>
      <w:proofErr w:type="gramStart"/>
      <w:r>
        <w:t>1 :</w:t>
      </w:r>
      <w:proofErr w:type="gramEnd"/>
      <w:r>
        <w:t>= edtInput1.Text;</w:t>
      </w:r>
    </w:p>
    <w:p w14:paraId="21ABB1F2" w14:textId="77777777" w:rsidR="009B4C5F" w:rsidRDefault="009B4C5F" w:rsidP="009B4C5F">
      <w:pPr>
        <w:pStyle w:val="afe"/>
      </w:pPr>
      <w:r>
        <w:t xml:space="preserve">  Op</w:t>
      </w:r>
      <w:proofErr w:type="gramStart"/>
      <w:r>
        <w:t>2 :</w:t>
      </w:r>
      <w:proofErr w:type="gramEnd"/>
      <w:r>
        <w:t>= edtInput2.Text;</w:t>
      </w:r>
    </w:p>
    <w:p w14:paraId="52D642E4" w14:textId="77777777" w:rsidR="009B4C5F" w:rsidRDefault="009B4C5F" w:rsidP="009B4C5F">
      <w:pPr>
        <w:pStyle w:val="afe"/>
      </w:pPr>
    </w:p>
    <w:p w14:paraId="00D10497" w14:textId="77777777" w:rsidR="009B4C5F" w:rsidRDefault="009B4C5F" w:rsidP="009B4C5F">
      <w:pPr>
        <w:pStyle w:val="afe"/>
      </w:pPr>
      <w:r>
        <w:t xml:space="preserve">  // </w:t>
      </w:r>
      <w:proofErr w:type="spellStart"/>
      <w:r>
        <w:t>Converiong</w:t>
      </w:r>
      <w:proofErr w:type="spellEnd"/>
      <w:r>
        <w:t xml:space="preserve"> string into array. Checking input</w:t>
      </w:r>
    </w:p>
    <w:p w14:paraId="6DA9CD93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put(</w:t>
      </w:r>
      <w:proofErr w:type="gramEnd"/>
      <w:r>
        <w:t>Op1,ArrA,Base,Op1Sign);</w:t>
      </w:r>
    </w:p>
    <w:p w14:paraId="26406D80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Input(</w:t>
      </w:r>
      <w:proofErr w:type="gramEnd"/>
      <w:r>
        <w:t>Op2,ArrB,Base,Op2Sign);</w:t>
      </w:r>
    </w:p>
    <w:p w14:paraId="10B59880" w14:textId="77777777" w:rsidR="009B4C5F" w:rsidRDefault="009B4C5F" w:rsidP="009B4C5F">
      <w:pPr>
        <w:pStyle w:val="afe"/>
      </w:pPr>
    </w:p>
    <w:p w14:paraId="21A8278A" w14:textId="77777777" w:rsidR="009B4C5F" w:rsidRDefault="009B4C5F" w:rsidP="009B4C5F">
      <w:pPr>
        <w:pStyle w:val="afe"/>
      </w:pPr>
      <w:r>
        <w:t xml:space="preserve">  // Deleting zeros from the beginning of the arrays</w:t>
      </w:r>
    </w:p>
    <w:p w14:paraId="4B01A615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DeleteZero</w:t>
      </w:r>
      <w:proofErr w:type="spellEnd"/>
      <w:r>
        <w:t>(</w:t>
      </w:r>
      <w:proofErr w:type="spellStart"/>
      <w:proofErr w:type="gramEnd"/>
      <w:r>
        <w:t>ArrA</w:t>
      </w:r>
      <w:proofErr w:type="spellEnd"/>
      <w:r>
        <w:t>);</w:t>
      </w:r>
    </w:p>
    <w:p w14:paraId="194D6260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DeleteZero</w:t>
      </w:r>
      <w:proofErr w:type="spellEnd"/>
      <w:r>
        <w:t>(</w:t>
      </w:r>
      <w:proofErr w:type="spellStart"/>
      <w:proofErr w:type="gramEnd"/>
      <w:r>
        <w:t>ArrB</w:t>
      </w:r>
      <w:proofErr w:type="spellEnd"/>
      <w:r>
        <w:t>);</w:t>
      </w:r>
    </w:p>
    <w:p w14:paraId="48C3C22F" w14:textId="77777777" w:rsidR="009B4C5F" w:rsidRDefault="009B4C5F" w:rsidP="009B4C5F">
      <w:pPr>
        <w:pStyle w:val="afe"/>
      </w:pPr>
    </w:p>
    <w:p w14:paraId="5CE6E2F1" w14:textId="77777777" w:rsidR="0068042B" w:rsidRDefault="009B4C5F" w:rsidP="009B4C5F">
      <w:pPr>
        <w:pStyle w:val="afe"/>
      </w:pPr>
      <w:r>
        <w:t xml:space="preserve">  // In numbers are correct, making calculations. If </w:t>
      </w:r>
    </w:p>
    <w:p w14:paraId="008EF4A4" w14:textId="77777777" w:rsidR="0068042B" w:rsidRDefault="0068042B" w:rsidP="0068042B">
      <w:pPr>
        <w:pStyle w:val="afe"/>
      </w:pPr>
      <w:r>
        <w:t xml:space="preserve">  // </w:t>
      </w:r>
      <w:r w:rsidR="009B4C5F">
        <w:t>not, show error message</w:t>
      </w:r>
      <w:r>
        <w:t xml:space="preserve"> </w:t>
      </w:r>
      <w:r w:rsidR="009B4C5F">
        <w:t xml:space="preserve">and highlight incorrect </w:t>
      </w:r>
    </w:p>
    <w:p w14:paraId="4B48E784" w14:textId="3DF064C5" w:rsidR="009B4C5F" w:rsidRDefault="0068042B" w:rsidP="0068042B">
      <w:pPr>
        <w:pStyle w:val="afe"/>
      </w:pPr>
      <w:r>
        <w:t xml:space="preserve">  // </w:t>
      </w:r>
      <w:r w:rsidR="009B4C5F">
        <w:t>field</w:t>
      </w:r>
    </w:p>
    <w:p w14:paraId="46E68D9E" w14:textId="77777777" w:rsidR="009B4C5F" w:rsidRDefault="009B4C5F" w:rsidP="009B4C5F">
      <w:pPr>
        <w:pStyle w:val="afe"/>
      </w:pPr>
      <w:r>
        <w:t xml:space="preserve">  if Op1Sign and Op2Sign then</w:t>
      </w:r>
    </w:p>
    <w:p w14:paraId="15D3B800" w14:textId="77777777" w:rsidR="009B4C5F" w:rsidRDefault="009B4C5F" w:rsidP="009B4C5F">
      <w:pPr>
        <w:pStyle w:val="afe"/>
      </w:pPr>
      <w:r>
        <w:t xml:space="preserve">  begin</w:t>
      </w:r>
    </w:p>
    <w:p w14:paraId="7646840E" w14:textId="77777777" w:rsidR="009B4C5F" w:rsidRDefault="009B4C5F" w:rsidP="009B4C5F">
      <w:pPr>
        <w:pStyle w:val="afe"/>
      </w:pPr>
    </w:p>
    <w:p w14:paraId="7B6CAB9B" w14:textId="77777777" w:rsidR="0068042B" w:rsidRDefault="009B4C5F" w:rsidP="009B4C5F">
      <w:pPr>
        <w:pStyle w:val="afe"/>
      </w:pPr>
      <w:r>
        <w:t xml:space="preserve">    // Choosing operation depending on the round </w:t>
      </w:r>
    </w:p>
    <w:p w14:paraId="0A4505CD" w14:textId="2D7B5B4A" w:rsidR="009B4C5F" w:rsidRDefault="0068042B" w:rsidP="009B4C5F">
      <w:pPr>
        <w:pStyle w:val="afe"/>
      </w:pPr>
      <w:r>
        <w:t xml:space="preserve">    // </w:t>
      </w:r>
      <w:r w:rsidR="009B4C5F">
        <w:t>buttons</w:t>
      </w:r>
    </w:p>
    <w:p w14:paraId="14FC2E91" w14:textId="77777777" w:rsidR="009B4C5F" w:rsidRDefault="009B4C5F" w:rsidP="009B4C5F">
      <w:pPr>
        <w:pStyle w:val="afe"/>
      </w:pPr>
      <w:r>
        <w:t xml:space="preserve">    if </w:t>
      </w:r>
      <w:proofErr w:type="spellStart"/>
      <w:r>
        <w:t>rbtnAdd.Checked</w:t>
      </w:r>
      <w:proofErr w:type="spellEnd"/>
      <w:r>
        <w:t xml:space="preserve"> then</w:t>
      </w:r>
    </w:p>
    <w:p w14:paraId="299320C8" w14:textId="77777777" w:rsidR="009B4C5F" w:rsidRDefault="009B4C5F" w:rsidP="009B4C5F">
      <w:pPr>
        <w:pStyle w:val="afe"/>
      </w:pPr>
      <w:r>
        <w:t xml:space="preserve">    begin</w:t>
      </w:r>
    </w:p>
    <w:p w14:paraId="0C5D63AA" w14:textId="77777777" w:rsidR="009B4C5F" w:rsidRDefault="009B4C5F" w:rsidP="009B4C5F">
      <w:pPr>
        <w:pStyle w:val="afe"/>
      </w:pPr>
    </w:p>
    <w:p w14:paraId="75C51D6A" w14:textId="77777777" w:rsidR="009B4C5F" w:rsidRDefault="009B4C5F" w:rsidP="009B4C5F">
      <w:pPr>
        <w:pStyle w:val="afe"/>
      </w:pPr>
      <w:r>
        <w:t xml:space="preserve">      // Setting res = 0</w:t>
      </w:r>
    </w:p>
    <w:p w14:paraId="26064F3D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 :</w:t>
      </w:r>
      <w:proofErr w:type="gramEnd"/>
      <w:r>
        <w:t>= '';</w:t>
      </w:r>
    </w:p>
    <w:p w14:paraId="5B1AA802" w14:textId="77777777" w:rsidR="009B4C5F" w:rsidRDefault="009B4C5F" w:rsidP="009B4C5F">
      <w:pPr>
        <w:pStyle w:val="afe"/>
      </w:pPr>
    </w:p>
    <w:p w14:paraId="2DB7EB8D" w14:textId="77777777" w:rsidR="0068042B" w:rsidRDefault="009B4C5F" w:rsidP="009B4C5F">
      <w:pPr>
        <w:pStyle w:val="afe"/>
      </w:pPr>
      <w:r>
        <w:t xml:space="preserve">      // Precession is 0 for all operations except </w:t>
      </w:r>
    </w:p>
    <w:p w14:paraId="28AC2E31" w14:textId="335A0785" w:rsidR="009B4C5F" w:rsidRDefault="0068042B" w:rsidP="009B4C5F">
      <w:pPr>
        <w:pStyle w:val="afe"/>
      </w:pPr>
      <w:r>
        <w:t xml:space="preserve">      // </w:t>
      </w:r>
      <w:r w:rsidR="009B4C5F">
        <w:t>division</w:t>
      </w:r>
    </w:p>
    <w:p w14:paraId="7074E2FE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Precession</w:t>
      </w:r>
      <w:proofErr w:type="spellEnd"/>
      <w:r>
        <w:t xml:space="preserve"> :</w:t>
      </w:r>
      <w:proofErr w:type="gramEnd"/>
      <w:r>
        <w:t>= 0;</w:t>
      </w:r>
    </w:p>
    <w:p w14:paraId="4F351844" w14:textId="77777777" w:rsidR="009B4C5F" w:rsidRDefault="009B4C5F" w:rsidP="009B4C5F">
      <w:pPr>
        <w:pStyle w:val="afe"/>
      </w:pPr>
    </w:p>
    <w:p w14:paraId="42F0DB6B" w14:textId="77777777" w:rsidR="009B4C5F" w:rsidRDefault="009B4C5F" w:rsidP="009B4C5F">
      <w:pPr>
        <w:pStyle w:val="afe"/>
      </w:pPr>
      <w:r>
        <w:t xml:space="preserve">      // Filling in an operation sign</w:t>
      </w:r>
    </w:p>
    <w:p w14:paraId="2D1E753C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Operation</w:t>
      </w:r>
      <w:proofErr w:type="spellEnd"/>
      <w:r>
        <w:t xml:space="preserve"> :</w:t>
      </w:r>
      <w:proofErr w:type="gramEnd"/>
      <w:r>
        <w:t>= '+';</w:t>
      </w:r>
    </w:p>
    <w:p w14:paraId="04843EB7" w14:textId="77777777" w:rsidR="009B4C5F" w:rsidRDefault="009B4C5F" w:rsidP="009B4C5F">
      <w:pPr>
        <w:pStyle w:val="afe"/>
      </w:pPr>
    </w:p>
    <w:p w14:paraId="6066A3A2" w14:textId="77777777" w:rsidR="009B4C5F" w:rsidRDefault="009B4C5F" w:rsidP="009B4C5F">
      <w:pPr>
        <w:pStyle w:val="afe"/>
      </w:pPr>
      <w:r>
        <w:t xml:space="preserve">      // Adding</w:t>
      </w:r>
    </w:p>
    <w:p w14:paraId="5CA05DAF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Summarise</w:t>
      </w:r>
      <w:proofErr w:type="spellEnd"/>
      <w:r>
        <w:t>(</w:t>
      </w:r>
      <w:proofErr w:type="spellStart"/>
      <w:proofErr w:type="gramEnd"/>
      <w:r>
        <w:t>ArrA,ArrB,ArrC,Base</w:t>
      </w:r>
      <w:proofErr w:type="spellEnd"/>
      <w:r>
        <w:t>);</w:t>
      </w:r>
    </w:p>
    <w:p w14:paraId="0F36E8A1" w14:textId="77777777" w:rsidR="009B4C5F" w:rsidRDefault="009B4C5F" w:rsidP="009B4C5F">
      <w:pPr>
        <w:pStyle w:val="afe"/>
      </w:pPr>
    </w:p>
    <w:p w14:paraId="48872B19" w14:textId="77777777" w:rsidR="009B4C5F" w:rsidRDefault="009B4C5F" w:rsidP="009B4C5F">
      <w:pPr>
        <w:pStyle w:val="afe"/>
      </w:pPr>
      <w:r>
        <w:t xml:space="preserve">      // Filling in the result</w:t>
      </w:r>
    </w:p>
    <w:p w14:paraId="048D4A48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 :</w:t>
      </w:r>
      <w:proofErr w:type="gramEnd"/>
      <w:r>
        <w:t xml:space="preserve">= Res + </w:t>
      </w:r>
      <w:proofErr w:type="spellStart"/>
      <w:r>
        <w:t>Convertion</w:t>
      </w:r>
      <w:proofErr w:type="spellEnd"/>
      <w:r>
        <w:t>(</w:t>
      </w:r>
      <w:proofErr w:type="spellStart"/>
      <w:r>
        <w:t>ArrC</w:t>
      </w:r>
      <w:proofErr w:type="spellEnd"/>
      <w:r>
        <w:t>);</w:t>
      </w:r>
    </w:p>
    <w:p w14:paraId="3B676AB9" w14:textId="77777777" w:rsidR="009B4C5F" w:rsidRDefault="009B4C5F" w:rsidP="009B4C5F">
      <w:pPr>
        <w:pStyle w:val="afe"/>
      </w:pPr>
    </w:p>
    <w:p w14:paraId="09760863" w14:textId="77777777" w:rsidR="009B4C5F" w:rsidRDefault="009B4C5F" w:rsidP="009B4C5F">
      <w:pPr>
        <w:pStyle w:val="afe"/>
      </w:pPr>
      <w:r>
        <w:t xml:space="preserve">      // Showing the result</w:t>
      </w:r>
    </w:p>
    <w:p w14:paraId="102C74E4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edtOutput.Text</w:t>
      </w:r>
      <w:proofErr w:type="spellEnd"/>
      <w:r>
        <w:t xml:space="preserve"> :</w:t>
      </w:r>
      <w:proofErr w:type="gramEnd"/>
      <w:r>
        <w:t>= Res;</w:t>
      </w:r>
    </w:p>
    <w:p w14:paraId="148D07C7" w14:textId="77777777" w:rsidR="009B4C5F" w:rsidRDefault="009B4C5F" w:rsidP="009B4C5F">
      <w:pPr>
        <w:pStyle w:val="afe"/>
      </w:pPr>
      <w:r>
        <w:t xml:space="preserve">    end;</w:t>
      </w:r>
    </w:p>
    <w:p w14:paraId="01701292" w14:textId="77777777" w:rsidR="009B4C5F" w:rsidRDefault="009B4C5F" w:rsidP="009B4C5F">
      <w:pPr>
        <w:pStyle w:val="afe"/>
      </w:pPr>
    </w:p>
    <w:p w14:paraId="43852422" w14:textId="77777777" w:rsidR="009B4C5F" w:rsidRDefault="009B4C5F" w:rsidP="009B4C5F">
      <w:pPr>
        <w:pStyle w:val="afe"/>
      </w:pPr>
      <w:r>
        <w:t xml:space="preserve">    if </w:t>
      </w:r>
      <w:proofErr w:type="spellStart"/>
      <w:r>
        <w:t>rbtnSub.Checked</w:t>
      </w:r>
      <w:proofErr w:type="spellEnd"/>
      <w:r>
        <w:t xml:space="preserve"> then</w:t>
      </w:r>
    </w:p>
    <w:p w14:paraId="65C815ED" w14:textId="77777777" w:rsidR="009B4C5F" w:rsidRDefault="009B4C5F" w:rsidP="009B4C5F">
      <w:pPr>
        <w:pStyle w:val="afe"/>
      </w:pPr>
      <w:r>
        <w:t xml:space="preserve">    begin</w:t>
      </w:r>
    </w:p>
    <w:p w14:paraId="47FE07C7" w14:textId="77777777" w:rsidR="009B4C5F" w:rsidRDefault="009B4C5F" w:rsidP="009B4C5F">
      <w:pPr>
        <w:pStyle w:val="afe"/>
      </w:pPr>
    </w:p>
    <w:p w14:paraId="777D3F99" w14:textId="77777777" w:rsidR="009B4C5F" w:rsidRDefault="009B4C5F" w:rsidP="009B4C5F">
      <w:pPr>
        <w:pStyle w:val="afe"/>
      </w:pPr>
      <w:r>
        <w:t xml:space="preserve">      // Setting res = 0</w:t>
      </w:r>
    </w:p>
    <w:p w14:paraId="1AFDB66A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 :</w:t>
      </w:r>
      <w:proofErr w:type="gramEnd"/>
      <w:r>
        <w:t>= '';</w:t>
      </w:r>
    </w:p>
    <w:p w14:paraId="124BAE4B" w14:textId="2DE098C4" w:rsidR="009B4C5F" w:rsidRDefault="009B4C5F" w:rsidP="009B4C5F">
      <w:pPr>
        <w:pStyle w:val="afe"/>
      </w:pPr>
    </w:p>
    <w:p w14:paraId="1C516A4D" w14:textId="7A67D04E" w:rsidR="0068042B" w:rsidRDefault="0068042B" w:rsidP="009B4C5F">
      <w:pPr>
        <w:pStyle w:val="afe"/>
      </w:pPr>
    </w:p>
    <w:p w14:paraId="7BAF3359" w14:textId="77777777" w:rsidR="0068042B" w:rsidRDefault="0068042B" w:rsidP="009B4C5F">
      <w:pPr>
        <w:pStyle w:val="afe"/>
      </w:pPr>
    </w:p>
    <w:p w14:paraId="513348FE" w14:textId="77777777" w:rsidR="0068042B" w:rsidRDefault="009B4C5F" w:rsidP="009B4C5F">
      <w:pPr>
        <w:pStyle w:val="afe"/>
      </w:pPr>
      <w:r>
        <w:lastRenderedPageBreak/>
        <w:t xml:space="preserve">      // Precession is 0 for all operations except </w:t>
      </w:r>
    </w:p>
    <w:p w14:paraId="7C6A260B" w14:textId="6EB8429E" w:rsidR="009B4C5F" w:rsidRDefault="0068042B" w:rsidP="009B4C5F">
      <w:pPr>
        <w:pStyle w:val="afe"/>
      </w:pPr>
      <w:r>
        <w:t xml:space="preserve">      // </w:t>
      </w:r>
      <w:r w:rsidR="009B4C5F">
        <w:t>division</w:t>
      </w:r>
    </w:p>
    <w:p w14:paraId="0F427A0C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Precession</w:t>
      </w:r>
      <w:proofErr w:type="spellEnd"/>
      <w:r>
        <w:t xml:space="preserve"> :</w:t>
      </w:r>
      <w:proofErr w:type="gramEnd"/>
      <w:r>
        <w:t>= 0;</w:t>
      </w:r>
    </w:p>
    <w:p w14:paraId="0450D031" w14:textId="77777777" w:rsidR="009B4C5F" w:rsidRDefault="009B4C5F" w:rsidP="009B4C5F">
      <w:pPr>
        <w:pStyle w:val="afe"/>
      </w:pPr>
    </w:p>
    <w:p w14:paraId="2B4F9343" w14:textId="77777777" w:rsidR="009B4C5F" w:rsidRDefault="009B4C5F" w:rsidP="009B4C5F">
      <w:pPr>
        <w:pStyle w:val="afe"/>
      </w:pPr>
      <w:r>
        <w:t xml:space="preserve">      // Filling in an operation sign</w:t>
      </w:r>
    </w:p>
    <w:p w14:paraId="26D1324E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Operation</w:t>
      </w:r>
      <w:proofErr w:type="spellEnd"/>
      <w:r>
        <w:t xml:space="preserve"> :</w:t>
      </w:r>
      <w:proofErr w:type="gramEnd"/>
      <w:r>
        <w:t>= '-';</w:t>
      </w:r>
    </w:p>
    <w:p w14:paraId="4283A052" w14:textId="77777777" w:rsidR="009B4C5F" w:rsidRDefault="009B4C5F" w:rsidP="009B4C5F">
      <w:pPr>
        <w:pStyle w:val="afe"/>
      </w:pPr>
    </w:p>
    <w:p w14:paraId="4EAA364A" w14:textId="77777777" w:rsidR="009B4C5F" w:rsidRDefault="009B4C5F" w:rsidP="009B4C5F">
      <w:pPr>
        <w:pStyle w:val="afe"/>
      </w:pPr>
      <w:r>
        <w:t xml:space="preserve">      // Making calculations</w:t>
      </w:r>
    </w:p>
    <w:p w14:paraId="72F1A02D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Subtraction(</w:t>
      </w:r>
      <w:proofErr w:type="spellStart"/>
      <w:proofErr w:type="gramEnd"/>
      <w:r>
        <w:t>ArrA,ArrB,ArrC,Base,Flag</w:t>
      </w:r>
      <w:proofErr w:type="spellEnd"/>
      <w:r>
        <w:t>);</w:t>
      </w:r>
    </w:p>
    <w:p w14:paraId="3A9AE2BF" w14:textId="77777777" w:rsidR="009B4C5F" w:rsidRDefault="009B4C5F" w:rsidP="009B4C5F">
      <w:pPr>
        <w:pStyle w:val="afe"/>
      </w:pPr>
    </w:p>
    <w:p w14:paraId="62F991BA" w14:textId="77777777" w:rsidR="009B4C5F" w:rsidRDefault="009B4C5F" w:rsidP="009B4C5F">
      <w:pPr>
        <w:pStyle w:val="afe"/>
      </w:pPr>
      <w:r>
        <w:t xml:space="preserve">      // Adding sign in the beginning if A &lt; B</w:t>
      </w:r>
    </w:p>
    <w:p w14:paraId="1B586C55" w14:textId="77777777" w:rsidR="009B4C5F" w:rsidRDefault="009B4C5F" w:rsidP="009B4C5F">
      <w:pPr>
        <w:pStyle w:val="afe"/>
      </w:pPr>
      <w:r>
        <w:t xml:space="preserve">      if not Flag then</w:t>
      </w:r>
    </w:p>
    <w:p w14:paraId="2A40B19A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Res :</w:t>
      </w:r>
      <w:proofErr w:type="gramEnd"/>
      <w:r>
        <w:t>= '-';</w:t>
      </w:r>
    </w:p>
    <w:p w14:paraId="0EEA27AE" w14:textId="77777777" w:rsidR="009B4C5F" w:rsidRDefault="009B4C5F" w:rsidP="009B4C5F">
      <w:pPr>
        <w:pStyle w:val="afe"/>
      </w:pPr>
    </w:p>
    <w:p w14:paraId="480103AB" w14:textId="77777777" w:rsidR="009B4C5F" w:rsidRDefault="009B4C5F" w:rsidP="009B4C5F">
      <w:pPr>
        <w:pStyle w:val="afe"/>
      </w:pPr>
      <w:r>
        <w:t xml:space="preserve">      // Filling in the result</w:t>
      </w:r>
    </w:p>
    <w:p w14:paraId="69F69F92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 :</w:t>
      </w:r>
      <w:proofErr w:type="gramEnd"/>
      <w:r>
        <w:t xml:space="preserve">= Res + </w:t>
      </w:r>
      <w:proofErr w:type="spellStart"/>
      <w:r>
        <w:t>Convertion</w:t>
      </w:r>
      <w:proofErr w:type="spellEnd"/>
      <w:r>
        <w:t>(</w:t>
      </w:r>
      <w:proofErr w:type="spellStart"/>
      <w:r>
        <w:t>ArrC</w:t>
      </w:r>
      <w:proofErr w:type="spellEnd"/>
      <w:r>
        <w:t>);</w:t>
      </w:r>
    </w:p>
    <w:p w14:paraId="355485D2" w14:textId="77777777" w:rsidR="009B4C5F" w:rsidRDefault="009B4C5F" w:rsidP="009B4C5F">
      <w:pPr>
        <w:pStyle w:val="afe"/>
      </w:pPr>
    </w:p>
    <w:p w14:paraId="069EA4B5" w14:textId="77777777" w:rsidR="009B4C5F" w:rsidRDefault="009B4C5F" w:rsidP="009B4C5F">
      <w:pPr>
        <w:pStyle w:val="afe"/>
      </w:pPr>
      <w:r>
        <w:t xml:space="preserve">      // Showing the result</w:t>
      </w:r>
    </w:p>
    <w:p w14:paraId="0F2157F3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edtOutput.Text</w:t>
      </w:r>
      <w:proofErr w:type="spellEnd"/>
      <w:r>
        <w:t xml:space="preserve"> :</w:t>
      </w:r>
      <w:proofErr w:type="gramEnd"/>
      <w:r>
        <w:t>= Res;</w:t>
      </w:r>
    </w:p>
    <w:p w14:paraId="0D37AE7E" w14:textId="77777777" w:rsidR="009B4C5F" w:rsidRDefault="009B4C5F" w:rsidP="009B4C5F">
      <w:pPr>
        <w:pStyle w:val="afe"/>
      </w:pPr>
      <w:r>
        <w:t xml:space="preserve">    end;</w:t>
      </w:r>
    </w:p>
    <w:p w14:paraId="2C2DC781" w14:textId="77777777" w:rsidR="009B4C5F" w:rsidRDefault="009B4C5F" w:rsidP="009B4C5F">
      <w:pPr>
        <w:pStyle w:val="afe"/>
      </w:pPr>
    </w:p>
    <w:p w14:paraId="734B6E63" w14:textId="77777777" w:rsidR="009B4C5F" w:rsidRDefault="009B4C5F" w:rsidP="009B4C5F">
      <w:pPr>
        <w:pStyle w:val="afe"/>
      </w:pPr>
      <w:r>
        <w:t xml:space="preserve">    if </w:t>
      </w:r>
      <w:proofErr w:type="spellStart"/>
      <w:r>
        <w:t>rbtnMul.Checked</w:t>
      </w:r>
      <w:proofErr w:type="spellEnd"/>
      <w:r>
        <w:t xml:space="preserve"> then</w:t>
      </w:r>
    </w:p>
    <w:p w14:paraId="2FD6B398" w14:textId="77777777" w:rsidR="009B4C5F" w:rsidRDefault="009B4C5F" w:rsidP="009B4C5F">
      <w:pPr>
        <w:pStyle w:val="afe"/>
      </w:pPr>
      <w:r>
        <w:t xml:space="preserve">    begin</w:t>
      </w:r>
    </w:p>
    <w:p w14:paraId="5AB489C9" w14:textId="77777777" w:rsidR="009B4C5F" w:rsidRDefault="009B4C5F" w:rsidP="009B4C5F">
      <w:pPr>
        <w:pStyle w:val="afe"/>
      </w:pPr>
    </w:p>
    <w:p w14:paraId="5B16CD5E" w14:textId="77777777" w:rsidR="009B4C5F" w:rsidRDefault="009B4C5F" w:rsidP="009B4C5F">
      <w:pPr>
        <w:pStyle w:val="afe"/>
      </w:pPr>
      <w:r>
        <w:t xml:space="preserve">      // Setting res = 0</w:t>
      </w:r>
    </w:p>
    <w:p w14:paraId="14D177D4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 :</w:t>
      </w:r>
      <w:proofErr w:type="gramEnd"/>
      <w:r>
        <w:t>= '';</w:t>
      </w:r>
    </w:p>
    <w:p w14:paraId="42EEA9FA" w14:textId="77777777" w:rsidR="009B4C5F" w:rsidRDefault="009B4C5F" w:rsidP="009B4C5F">
      <w:pPr>
        <w:pStyle w:val="afe"/>
      </w:pPr>
    </w:p>
    <w:p w14:paraId="5DA42E6A" w14:textId="77777777" w:rsidR="0068042B" w:rsidRDefault="009B4C5F" w:rsidP="009B4C5F">
      <w:pPr>
        <w:pStyle w:val="afe"/>
      </w:pPr>
      <w:r>
        <w:t xml:space="preserve">      // Precession is 0 for all operations except </w:t>
      </w:r>
    </w:p>
    <w:p w14:paraId="58FBAADE" w14:textId="3754C318" w:rsidR="009B4C5F" w:rsidRDefault="0068042B" w:rsidP="009B4C5F">
      <w:pPr>
        <w:pStyle w:val="afe"/>
      </w:pPr>
      <w:r>
        <w:t xml:space="preserve">      // </w:t>
      </w:r>
      <w:r w:rsidR="009B4C5F">
        <w:t>division</w:t>
      </w:r>
    </w:p>
    <w:p w14:paraId="49D6F8B0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Precession</w:t>
      </w:r>
      <w:proofErr w:type="spellEnd"/>
      <w:r>
        <w:t xml:space="preserve"> :</w:t>
      </w:r>
      <w:proofErr w:type="gramEnd"/>
      <w:r>
        <w:t>= 0;</w:t>
      </w:r>
    </w:p>
    <w:p w14:paraId="570F634F" w14:textId="77777777" w:rsidR="009B4C5F" w:rsidRDefault="009B4C5F" w:rsidP="009B4C5F">
      <w:pPr>
        <w:pStyle w:val="afe"/>
      </w:pPr>
    </w:p>
    <w:p w14:paraId="0461B2B5" w14:textId="77777777" w:rsidR="009B4C5F" w:rsidRDefault="009B4C5F" w:rsidP="009B4C5F">
      <w:pPr>
        <w:pStyle w:val="afe"/>
      </w:pPr>
      <w:r>
        <w:t xml:space="preserve">      // Filling in an operation sign</w:t>
      </w:r>
    </w:p>
    <w:p w14:paraId="33117789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Operation</w:t>
      </w:r>
      <w:proofErr w:type="spellEnd"/>
      <w:r>
        <w:t xml:space="preserve"> :</w:t>
      </w:r>
      <w:proofErr w:type="gramEnd"/>
      <w:r>
        <w:t>= '*';</w:t>
      </w:r>
    </w:p>
    <w:p w14:paraId="40239BEF" w14:textId="77777777" w:rsidR="009B4C5F" w:rsidRDefault="009B4C5F" w:rsidP="009B4C5F">
      <w:pPr>
        <w:pStyle w:val="afe"/>
      </w:pPr>
    </w:p>
    <w:p w14:paraId="3121FF82" w14:textId="77777777" w:rsidR="009B4C5F" w:rsidRDefault="009B4C5F" w:rsidP="009B4C5F">
      <w:pPr>
        <w:pStyle w:val="afe"/>
      </w:pPr>
      <w:r>
        <w:t xml:space="preserve">      // Making calculations</w:t>
      </w:r>
    </w:p>
    <w:p w14:paraId="0053F659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Multiply(</w:t>
      </w:r>
      <w:proofErr w:type="spellStart"/>
      <w:proofErr w:type="gramEnd"/>
      <w:r>
        <w:t>ArrA,ArrB,ArrC,Base</w:t>
      </w:r>
      <w:proofErr w:type="spellEnd"/>
      <w:r>
        <w:t>);</w:t>
      </w:r>
    </w:p>
    <w:p w14:paraId="301E58D3" w14:textId="77777777" w:rsidR="009B4C5F" w:rsidRDefault="009B4C5F" w:rsidP="009B4C5F">
      <w:pPr>
        <w:pStyle w:val="afe"/>
      </w:pPr>
    </w:p>
    <w:p w14:paraId="17425BBE" w14:textId="77777777" w:rsidR="009B4C5F" w:rsidRDefault="009B4C5F" w:rsidP="009B4C5F">
      <w:pPr>
        <w:pStyle w:val="afe"/>
      </w:pPr>
      <w:r>
        <w:t xml:space="preserve">      // Filling in the result</w:t>
      </w:r>
    </w:p>
    <w:p w14:paraId="67C635A7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 :</w:t>
      </w:r>
      <w:proofErr w:type="gramEnd"/>
      <w:r>
        <w:t xml:space="preserve">= Res + </w:t>
      </w:r>
      <w:proofErr w:type="spellStart"/>
      <w:r>
        <w:t>Convertion</w:t>
      </w:r>
      <w:proofErr w:type="spellEnd"/>
      <w:r>
        <w:t>(</w:t>
      </w:r>
      <w:proofErr w:type="spellStart"/>
      <w:r>
        <w:t>ArrC</w:t>
      </w:r>
      <w:proofErr w:type="spellEnd"/>
      <w:r>
        <w:t>);</w:t>
      </w:r>
    </w:p>
    <w:p w14:paraId="3A053943" w14:textId="77777777" w:rsidR="009B4C5F" w:rsidRDefault="009B4C5F" w:rsidP="009B4C5F">
      <w:pPr>
        <w:pStyle w:val="afe"/>
      </w:pPr>
    </w:p>
    <w:p w14:paraId="757280E6" w14:textId="77777777" w:rsidR="009B4C5F" w:rsidRDefault="009B4C5F" w:rsidP="009B4C5F">
      <w:pPr>
        <w:pStyle w:val="afe"/>
      </w:pPr>
      <w:r>
        <w:t xml:space="preserve">      // Showing the result</w:t>
      </w:r>
    </w:p>
    <w:p w14:paraId="44C7F549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edtOutput.Text</w:t>
      </w:r>
      <w:proofErr w:type="spellEnd"/>
      <w:r>
        <w:t xml:space="preserve"> :</w:t>
      </w:r>
      <w:proofErr w:type="gramEnd"/>
      <w:r>
        <w:t>= Res;</w:t>
      </w:r>
    </w:p>
    <w:p w14:paraId="4619C391" w14:textId="77777777" w:rsidR="009B4C5F" w:rsidRDefault="009B4C5F" w:rsidP="009B4C5F">
      <w:pPr>
        <w:pStyle w:val="afe"/>
      </w:pPr>
      <w:r>
        <w:t xml:space="preserve">    end;</w:t>
      </w:r>
    </w:p>
    <w:p w14:paraId="6570678B" w14:textId="49CD3FF7" w:rsidR="009B4C5F" w:rsidRDefault="009B4C5F" w:rsidP="009B4C5F">
      <w:pPr>
        <w:pStyle w:val="afe"/>
      </w:pPr>
    </w:p>
    <w:p w14:paraId="621BD52C" w14:textId="60CDEF25" w:rsidR="0068042B" w:rsidRDefault="0068042B" w:rsidP="009B4C5F">
      <w:pPr>
        <w:pStyle w:val="afe"/>
      </w:pPr>
    </w:p>
    <w:p w14:paraId="575C4970" w14:textId="0A7A3637" w:rsidR="0068042B" w:rsidRDefault="0068042B" w:rsidP="009B4C5F">
      <w:pPr>
        <w:pStyle w:val="afe"/>
      </w:pPr>
    </w:p>
    <w:p w14:paraId="0D7E9E5F" w14:textId="4D8E5370" w:rsidR="0068042B" w:rsidRDefault="0068042B" w:rsidP="009B4C5F">
      <w:pPr>
        <w:pStyle w:val="afe"/>
      </w:pPr>
    </w:p>
    <w:p w14:paraId="6823E0FA" w14:textId="77777777" w:rsidR="0068042B" w:rsidRDefault="0068042B" w:rsidP="009B4C5F">
      <w:pPr>
        <w:pStyle w:val="afe"/>
      </w:pPr>
    </w:p>
    <w:p w14:paraId="24411F7B" w14:textId="77777777" w:rsidR="009B4C5F" w:rsidRDefault="009B4C5F" w:rsidP="009B4C5F">
      <w:pPr>
        <w:pStyle w:val="afe"/>
      </w:pPr>
      <w:r>
        <w:lastRenderedPageBreak/>
        <w:t xml:space="preserve">    if </w:t>
      </w:r>
      <w:proofErr w:type="spellStart"/>
      <w:r>
        <w:t>rbtnDiv.Checked</w:t>
      </w:r>
      <w:proofErr w:type="spellEnd"/>
      <w:r>
        <w:t xml:space="preserve"> then</w:t>
      </w:r>
    </w:p>
    <w:p w14:paraId="71617F4E" w14:textId="77777777" w:rsidR="009B4C5F" w:rsidRDefault="009B4C5F" w:rsidP="009B4C5F">
      <w:pPr>
        <w:pStyle w:val="afe"/>
      </w:pPr>
      <w:r>
        <w:t xml:space="preserve">    begin</w:t>
      </w:r>
    </w:p>
    <w:p w14:paraId="445DDA6F" w14:textId="77777777" w:rsidR="009B4C5F" w:rsidRDefault="009B4C5F" w:rsidP="009B4C5F">
      <w:pPr>
        <w:pStyle w:val="afe"/>
      </w:pPr>
    </w:p>
    <w:p w14:paraId="5F919AFB" w14:textId="77777777" w:rsidR="009B4C5F" w:rsidRDefault="009B4C5F" w:rsidP="009B4C5F">
      <w:pPr>
        <w:pStyle w:val="afe"/>
      </w:pPr>
      <w:r>
        <w:t xml:space="preserve">      // Setting res = 0</w:t>
      </w:r>
    </w:p>
    <w:p w14:paraId="6FF37409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Res :</w:t>
      </w:r>
      <w:proofErr w:type="gramEnd"/>
      <w:r>
        <w:t>= '';</w:t>
      </w:r>
    </w:p>
    <w:p w14:paraId="69B769D7" w14:textId="77777777" w:rsidR="009B4C5F" w:rsidRDefault="009B4C5F" w:rsidP="009B4C5F">
      <w:pPr>
        <w:pStyle w:val="afe"/>
      </w:pPr>
    </w:p>
    <w:p w14:paraId="3C643E96" w14:textId="77777777" w:rsidR="009B4C5F" w:rsidRDefault="009B4C5F" w:rsidP="009B4C5F">
      <w:pPr>
        <w:pStyle w:val="afe"/>
      </w:pPr>
      <w:r>
        <w:t xml:space="preserve">      // Saving precession that was entered by the user</w:t>
      </w:r>
    </w:p>
    <w:p w14:paraId="6CC1E664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Precession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Prec</w:t>
      </w:r>
      <w:proofErr w:type="spellEnd"/>
      <w:r>
        <w:t>;</w:t>
      </w:r>
    </w:p>
    <w:p w14:paraId="65B08BBA" w14:textId="77777777" w:rsidR="009B4C5F" w:rsidRDefault="009B4C5F" w:rsidP="009B4C5F">
      <w:pPr>
        <w:pStyle w:val="afe"/>
      </w:pPr>
    </w:p>
    <w:p w14:paraId="40ED5316" w14:textId="77777777" w:rsidR="009B4C5F" w:rsidRDefault="009B4C5F" w:rsidP="009B4C5F">
      <w:pPr>
        <w:pStyle w:val="afe"/>
      </w:pPr>
      <w:r>
        <w:t xml:space="preserve">      // Filling in an operation sign</w:t>
      </w:r>
    </w:p>
    <w:p w14:paraId="6B9937C6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Operation</w:t>
      </w:r>
      <w:proofErr w:type="spellEnd"/>
      <w:r>
        <w:t xml:space="preserve"> :</w:t>
      </w:r>
      <w:proofErr w:type="gramEnd"/>
      <w:r>
        <w:t>= '/';</w:t>
      </w:r>
    </w:p>
    <w:p w14:paraId="6FFD9D64" w14:textId="77777777" w:rsidR="009B4C5F" w:rsidRDefault="009B4C5F" w:rsidP="009B4C5F">
      <w:pPr>
        <w:pStyle w:val="afe"/>
      </w:pPr>
    </w:p>
    <w:p w14:paraId="5886EAA5" w14:textId="77777777" w:rsidR="0068042B" w:rsidRDefault="009B4C5F" w:rsidP="009B4C5F">
      <w:pPr>
        <w:pStyle w:val="afe"/>
      </w:pPr>
      <w:r>
        <w:t xml:space="preserve">      // If the second number is 0, showing and error </w:t>
      </w:r>
    </w:p>
    <w:p w14:paraId="6F8BE5E8" w14:textId="6CC83551" w:rsidR="009B4C5F" w:rsidRDefault="0068042B" w:rsidP="009B4C5F">
      <w:pPr>
        <w:pStyle w:val="afe"/>
      </w:pPr>
      <w:r>
        <w:t xml:space="preserve">      // </w:t>
      </w:r>
      <w:r w:rsidR="009B4C5F">
        <w:t>of division by 0</w:t>
      </w:r>
    </w:p>
    <w:p w14:paraId="64FFFABA" w14:textId="77777777" w:rsidR="009B4C5F" w:rsidRDefault="009B4C5F" w:rsidP="009B4C5F">
      <w:pPr>
        <w:pStyle w:val="afe"/>
      </w:pPr>
      <w:r>
        <w:t xml:space="preserve">      if </w:t>
      </w:r>
      <w:proofErr w:type="spellStart"/>
      <w:r>
        <w:t>ArrB</w:t>
      </w:r>
      <w:proofErr w:type="spellEnd"/>
      <w:r>
        <w:t>[</w:t>
      </w:r>
      <w:proofErr w:type="gramStart"/>
      <w:r>
        <w:t>high(</w:t>
      </w:r>
      <w:proofErr w:type="spellStart"/>
      <w:proofErr w:type="gramEnd"/>
      <w:r>
        <w:t>ArrB</w:t>
      </w:r>
      <w:proofErr w:type="spellEnd"/>
      <w:r>
        <w:t>)] = 0 then</w:t>
      </w:r>
    </w:p>
    <w:p w14:paraId="4B429EBE" w14:textId="77777777" w:rsidR="009B4C5F" w:rsidRDefault="009B4C5F" w:rsidP="009B4C5F">
      <w:pPr>
        <w:pStyle w:val="afe"/>
      </w:pPr>
      <w:r>
        <w:t xml:space="preserve">      begin</w:t>
      </w:r>
    </w:p>
    <w:p w14:paraId="55D0AB73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edtInput2.Color :</w:t>
      </w:r>
      <w:proofErr w:type="gramEnd"/>
      <w:r>
        <w:t xml:space="preserve">= </w:t>
      </w:r>
      <w:proofErr w:type="spellStart"/>
      <w:r>
        <w:t>clRed</w:t>
      </w:r>
      <w:proofErr w:type="spellEnd"/>
      <w:r>
        <w:t>;</w:t>
      </w:r>
    </w:p>
    <w:p w14:paraId="414E3F1B" w14:textId="77777777" w:rsidR="009B4C5F" w:rsidRDefault="009B4C5F" w:rsidP="009B4C5F">
      <w:pPr>
        <w:pStyle w:val="afe"/>
      </w:pPr>
      <w:r>
        <w:t xml:space="preserve">        </w:t>
      </w:r>
      <w:proofErr w:type="spellStart"/>
      <w:proofErr w:type="gramStart"/>
      <w:r>
        <w:t>ShowMessage</w:t>
      </w:r>
      <w:proofErr w:type="spellEnd"/>
      <w:r>
        <w:t>(</w:t>
      </w:r>
      <w:proofErr w:type="gramEnd"/>
      <w:r>
        <w:t>'Division by zero');</w:t>
      </w:r>
    </w:p>
    <w:p w14:paraId="71D7D0F6" w14:textId="77777777" w:rsidR="009B4C5F" w:rsidRDefault="009B4C5F" w:rsidP="009B4C5F">
      <w:pPr>
        <w:pStyle w:val="afe"/>
      </w:pPr>
    </w:p>
    <w:p w14:paraId="7F786B9E" w14:textId="77777777" w:rsidR="009B4C5F" w:rsidRDefault="009B4C5F" w:rsidP="009B4C5F">
      <w:pPr>
        <w:pStyle w:val="afe"/>
      </w:pPr>
      <w:r>
        <w:t xml:space="preserve">        // Zero flag</w:t>
      </w:r>
    </w:p>
    <w:p w14:paraId="49C58F26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ZF :</w:t>
      </w:r>
      <w:proofErr w:type="gramEnd"/>
      <w:r>
        <w:t>= false;</w:t>
      </w:r>
    </w:p>
    <w:p w14:paraId="3B117D4C" w14:textId="77777777" w:rsidR="009B4C5F" w:rsidRDefault="009B4C5F" w:rsidP="009B4C5F">
      <w:pPr>
        <w:pStyle w:val="afe"/>
      </w:pPr>
      <w:r>
        <w:t xml:space="preserve">      end</w:t>
      </w:r>
    </w:p>
    <w:p w14:paraId="290093F1" w14:textId="77777777" w:rsidR="009B4C5F" w:rsidRDefault="009B4C5F" w:rsidP="009B4C5F">
      <w:pPr>
        <w:pStyle w:val="afe"/>
      </w:pPr>
    </w:p>
    <w:p w14:paraId="16385B65" w14:textId="77777777" w:rsidR="009B4C5F" w:rsidRDefault="009B4C5F" w:rsidP="009B4C5F">
      <w:pPr>
        <w:pStyle w:val="afe"/>
      </w:pPr>
      <w:r>
        <w:t xml:space="preserve">      else</w:t>
      </w:r>
    </w:p>
    <w:p w14:paraId="0B16F92D" w14:textId="77777777" w:rsidR="009B4C5F" w:rsidRDefault="009B4C5F" w:rsidP="009B4C5F">
      <w:pPr>
        <w:pStyle w:val="afe"/>
      </w:pPr>
    </w:p>
    <w:p w14:paraId="0B61F1C4" w14:textId="77777777" w:rsidR="009B4C5F" w:rsidRDefault="009B4C5F" w:rsidP="009B4C5F">
      <w:pPr>
        <w:pStyle w:val="afe"/>
      </w:pPr>
      <w:r>
        <w:t xml:space="preserve">      begin</w:t>
      </w:r>
    </w:p>
    <w:p w14:paraId="4784AB71" w14:textId="77777777" w:rsidR="009B4C5F" w:rsidRDefault="009B4C5F" w:rsidP="009B4C5F">
      <w:pPr>
        <w:pStyle w:val="afe"/>
      </w:pPr>
    </w:p>
    <w:p w14:paraId="47B1F394" w14:textId="77777777" w:rsidR="009B4C5F" w:rsidRDefault="009B4C5F" w:rsidP="009B4C5F">
      <w:pPr>
        <w:pStyle w:val="afe"/>
      </w:pPr>
      <w:r>
        <w:t xml:space="preserve">        // Making calculations</w:t>
      </w:r>
    </w:p>
    <w:p w14:paraId="10DA5354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Division(</w:t>
      </w:r>
      <w:proofErr w:type="spellStart"/>
      <w:proofErr w:type="gramEnd"/>
      <w:r>
        <w:t>ArrA,ArrB,ArrC,ArrD,Base,Prec</w:t>
      </w:r>
      <w:proofErr w:type="spellEnd"/>
      <w:r>
        <w:t>);</w:t>
      </w:r>
    </w:p>
    <w:p w14:paraId="22BB79D6" w14:textId="77777777" w:rsidR="009B4C5F" w:rsidRDefault="009B4C5F" w:rsidP="009B4C5F">
      <w:pPr>
        <w:pStyle w:val="afe"/>
      </w:pPr>
    </w:p>
    <w:p w14:paraId="0D3DC2B0" w14:textId="77777777" w:rsidR="009B4C5F" w:rsidRDefault="009B4C5F" w:rsidP="009B4C5F">
      <w:pPr>
        <w:pStyle w:val="afe"/>
      </w:pPr>
      <w:r>
        <w:t xml:space="preserve">        // Filling in the result</w:t>
      </w:r>
    </w:p>
    <w:p w14:paraId="15629968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Res :</w:t>
      </w:r>
      <w:proofErr w:type="gramEnd"/>
      <w:r>
        <w:t xml:space="preserve">= Res + </w:t>
      </w:r>
      <w:proofErr w:type="spellStart"/>
      <w:r>
        <w:t>Convertion</w:t>
      </w:r>
      <w:proofErr w:type="spellEnd"/>
      <w:r>
        <w:t>(</w:t>
      </w:r>
      <w:proofErr w:type="spellStart"/>
      <w:r>
        <w:t>ArrC</w:t>
      </w:r>
      <w:proofErr w:type="spellEnd"/>
      <w:r>
        <w:t>);</w:t>
      </w:r>
    </w:p>
    <w:p w14:paraId="02A3D87E" w14:textId="77777777" w:rsidR="009B4C5F" w:rsidRDefault="009B4C5F" w:rsidP="009B4C5F">
      <w:pPr>
        <w:pStyle w:val="afe"/>
      </w:pPr>
    </w:p>
    <w:p w14:paraId="6D4A9A2B" w14:textId="77777777" w:rsidR="0068042B" w:rsidRDefault="009B4C5F" w:rsidP="009B4C5F">
      <w:pPr>
        <w:pStyle w:val="afe"/>
      </w:pPr>
      <w:r>
        <w:t xml:space="preserve">        // If precession &gt; 0 then there is a fractional </w:t>
      </w:r>
    </w:p>
    <w:p w14:paraId="62B5059B" w14:textId="00793F9C" w:rsidR="009B4C5F" w:rsidRDefault="0068042B" w:rsidP="009B4C5F">
      <w:pPr>
        <w:pStyle w:val="afe"/>
      </w:pPr>
      <w:r>
        <w:t xml:space="preserve">        // </w:t>
      </w:r>
      <w:r w:rsidR="009B4C5F">
        <w:t>part of the number</w:t>
      </w:r>
    </w:p>
    <w:p w14:paraId="55A4EF1D" w14:textId="77777777" w:rsidR="009B4C5F" w:rsidRDefault="009B4C5F" w:rsidP="009B4C5F">
      <w:pPr>
        <w:pStyle w:val="afe"/>
      </w:pPr>
      <w:r>
        <w:t xml:space="preserve">        if </w:t>
      </w:r>
      <w:proofErr w:type="spellStart"/>
      <w:r>
        <w:t>Prec</w:t>
      </w:r>
      <w:proofErr w:type="spellEnd"/>
      <w:r>
        <w:t xml:space="preserve"> &gt; 0 then</w:t>
      </w:r>
    </w:p>
    <w:p w14:paraId="33761A48" w14:textId="77777777" w:rsidR="009B4C5F" w:rsidRDefault="009B4C5F" w:rsidP="009B4C5F">
      <w:pPr>
        <w:pStyle w:val="afe"/>
      </w:pPr>
      <w:r>
        <w:t xml:space="preserve">        begin</w:t>
      </w:r>
    </w:p>
    <w:p w14:paraId="54DB0177" w14:textId="77777777" w:rsidR="009B4C5F" w:rsidRDefault="009B4C5F" w:rsidP="009B4C5F">
      <w:pPr>
        <w:pStyle w:val="afe"/>
      </w:pPr>
    </w:p>
    <w:p w14:paraId="70D40CBE" w14:textId="77777777" w:rsidR="009B4C5F" w:rsidRDefault="009B4C5F" w:rsidP="009B4C5F">
      <w:pPr>
        <w:pStyle w:val="afe"/>
      </w:pPr>
      <w:r>
        <w:t xml:space="preserve">          // Adding dot</w:t>
      </w:r>
    </w:p>
    <w:p w14:paraId="11F9BF0D" w14:textId="77777777" w:rsidR="009B4C5F" w:rsidRDefault="009B4C5F" w:rsidP="009B4C5F">
      <w:pPr>
        <w:pStyle w:val="afe"/>
      </w:pPr>
      <w:r>
        <w:t xml:space="preserve">          </w:t>
      </w:r>
      <w:proofErr w:type="gramStart"/>
      <w:r>
        <w:t>Res :</w:t>
      </w:r>
      <w:proofErr w:type="gramEnd"/>
      <w:r>
        <w:t>= Res + '.';</w:t>
      </w:r>
    </w:p>
    <w:p w14:paraId="35230A19" w14:textId="77777777" w:rsidR="009B4C5F" w:rsidRDefault="009B4C5F" w:rsidP="009B4C5F">
      <w:pPr>
        <w:pStyle w:val="afe"/>
      </w:pPr>
    </w:p>
    <w:p w14:paraId="1C4739A6" w14:textId="77777777" w:rsidR="009B4C5F" w:rsidRDefault="009B4C5F" w:rsidP="009B4C5F">
      <w:pPr>
        <w:pStyle w:val="afe"/>
      </w:pPr>
      <w:r>
        <w:t xml:space="preserve">          // Adding fractional part</w:t>
      </w:r>
    </w:p>
    <w:p w14:paraId="737B639A" w14:textId="77777777" w:rsidR="009B4C5F" w:rsidRDefault="009B4C5F" w:rsidP="009B4C5F">
      <w:pPr>
        <w:pStyle w:val="afe"/>
      </w:pPr>
      <w:r>
        <w:t xml:space="preserve">          </w:t>
      </w:r>
      <w:proofErr w:type="gramStart"/>
      <w:r>
        <w:t>Res :</w:t>
      </w:r>
      <w:proofErr w:type="gramEnd"/>
      <w:r>
        <w:t xml:space="preserve">= Res + </w:t>
      </w:r>
      <w:proofErr w:type="spellStart"/>
      <w:r>
        <w:t>Convertion</w:t>
      </w:r>
      <w:proofErr w:type="spellEnd"/>
      <w:r>
        <w:t>(</w:t>
      </w:r>
      <w:proofErr w:type="spellStart"/>
      <w:r>
        <w:t>ArrD</w:t>
      </w:r>
      <w:proofErr w:type="spellEnd"/>
      <w:r>
        <w:t>);</w:t>
      </w:r>
    </w:p>
    <w:p w14:paraId="5FA90407" w14:textId="77777777" w:rsidR="009B4C5F" w:rsidRDefault="009B4C5F" w:rsidP="009B4C5F">
      <w:pPr>
        <w:pStyle w:val="afe"/>
      </w:pPr>
      <w:r>
        <w:t xml:space="preserve">        end;</w:t>
      </w:r>
    </w:p>
    <w:p w14:paraId="720C6EC2" w14:textId="4689F9C5" w:rsidR="009B4C5F" w:rsidRDefault="009B4C5F" w:rsidP="009B4C5F">
      <w:pPr>
        <w:pStyle w:val="afe"/>
      </w:pPr>
    </w:p>
    <w:p w14:paraId="363FD9F4" w14:textId="4A992D59" w:rsidR="0068042B" w:rsidRDefault="0068042B" w:rsidP="009B4C5F">
      <w:pPr>
        <w:pStyle w:val="afe"/>
      </w:pPr>
    </w:p>
    <w:p w14:paraId="716D82A6" w14:textId="113A19E9" w:rsidR="0068042B" w:rsidRDefault="0068042B" w:rsidP="009B4C5F">
      <w:pPr>
        <w:pStyle w:val="afe"/>
      </w:pPr>
    </w:p>
    <w:p w14:paraId="7D00C001" w14:textId="77777777" w:rsidR="0068042B" w:rsidRDefault="0068042B" w:rsidP="009B4C5F">
      <w:pPr>
        <w:pStyle w:val="afe"/>
      </w:pPr>
    </w:p>
    <w:p w14:paraId="62021018" w14:textId="77777777" w:rsidR="009B4C5F" w:rsidRDefault="009B4C5F" w:rsidP="009B4C5F">
      <w:pPr>
        <w:pStyle w:val="afe"/>
      </w:pPr>
      <w:r>
        <w:lastRenderedPageBreak/>
        <w:t xml:space="preserve">        // Showing the result</w:t>
      </w:r>
    </w:p>
    <w:p w14:paraId="0430603C" w14:textId="77777777" w:rsidR="009B4C5F" w:rsidRDefault="009B4C5F" w:rsidP="009B4C5F">
      <w:pPr>
        <w:pStyle w:val="afe"/>
      </w:pPr>
      <w:r>
        <w:t xml:space="preserve">        </w:t>
      </w:r>
      <w:proofErr w:type="spellStart"/>
      <w:proofErr w:type="gramStart"/>
      <w:r>
        <w:t>edtOutput.Text</w:t>
      </w:r>
      <w:proofErr w:type="spellEnd"/>
      <w:r>
        <w:t xml:space="preserve"> :</w:t>
      </w:r>
      <w:proofErr w:type="gramEnd"/>
      <w:r>
        <w:t>= Res;</w:t>
      </w:r>
    </w:p>
    <w:p w14:paraId="4EE88668" w14:textId="77777777" w:rsidR="009B4C5F" w:rsidRDefault="009B4C5F" w:rsidP="009B4C5F">
      <w:pPr>
        <w:pStyle w:val="afe"/>
      </w:pPr>
      <w:r>
        <w:t xml:space="preserve">      end;</w:t>
      </w:r>
    </w:p>
    <w:p w14:paraId="49792EDB" w14:textId="77777777" w:rsidR="009B4C5F" w:rsidRDefault="009B4C5F" w:rsidP="009B4C5F">
      <w:pPr>
        <w:pStyle w:val="afe"/>
      </w:pPr>
      <w:r>
        <w:t xml:space="preserve">    end;</w:t>
      </w:r>
    </w:p>
    <w:p w14:paraId="490750B0" w14:textId="77777777" w:rsidR="009B4C5F" w:rsidRDefault="009B4C5F" w:rsidP="009B4C5F">
      <w:pPr>
        <w:pStyle w:val="afe"/>
      </w:pPr>
    </w:p>
    <w:p w14:paraId="38AF5491" w14:textId="77777777" w:rsidR="009B4C5F" w:rsidRDefault="009B4C5F" w:rsidP="009B4C5F">
      <w:pPr>
        <w:pStyle w:val="afe"/>
      </w:pPr>
      <w:r>
        <w:t xml:space="preserve">    // Filling in the current operation history record</w:t>
      </w:r>
    </w:p>
    <w:p w14:paraId="394C1658" w14:textId="77777777" w:rsidR="009B4C5F" w:rsidRDefault="009B4C5F" w:rsidP="009B4C5F">
      <w:pPr>
        <w:pStyle w:val="afe"/>
      </w:pPr>
      <w:r>
        <w:t xml:space="preserve">    with Rec do</w:t>
      </w:r>
    </w:p>
    <w:p w14:paraId="3701F560" w14:textId="77777777" w:rsidR="009B4C5F" w:rsidRDefault="009B4C5F" w:rsidP="009B4C5F">
      <w:pPr>
        <w:pStyle w:val="afe"/>
      </w:pPr>
      <w:r>
        <w:t xml:space="preserve">    begin</w:t>
      </w:r>
    </w:p>
    <w:p w14:paraId="612F41AF" w14:textId="77777777" w:rsidR="009B4C5F" w:rsidRDefault="009B4C5F" w:rsidP="009B4C5F">
      <w:pPr>
        <w:pStyle w:val="afe"/>
      </w:pPr>
      <w:r>
        <w:t xml:space="preserve">      L</w:t>
      </w:r>
      <w:proofErr w:type="gramStart"/>
      <w:r>
        <w:t>1 :</w:t>
      </w:r>
      <w:proofErr w:type="gramEnd"/>
      <w:r>
        <w:t>= length(Op1);</w:t>
      </w:r>
    </w:p>
    <w:p w14:paraId="6CF7C04C" w14:textId="77777777" w:rsidR="009B4C5F" w:rsidRDefault="009B4C5F" w:rsidP="009B4C5F">
      <w:pPr>
        <w:pStyle w:val="afe"/>
      </w:pPr>
      <w:r>
        <w:t xml:space="preserve">      L</w:t>
      </w:r>
      <w:proofErr w:type="gramStart"/>
      <w:r>
        <w:t>2 :</w:t>
      </w:r>
      <w:proofErr w:type="gramEnd"/>
      <w:r>
        <w:t>= length(Op2);</w:t>
      </w:r>
    </w:p>
    <w:p w14:paraId="779908C2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LRes</w:t>
      </w:r>
      <w:proofErr w:type="spellEnd"/>
      <w:r>
        <w:t xml:space="preserve"> :</w:t>
      </w:r>
      <w:proofErr w:type="gramEnd"/>
      <w:r>
        <w:t>= length(Res);</w:t>
      </w:r>
    </w:p>
    <w:p w14:paraId="44F20312" w14:textId="77777777" w:rsidR="009B4C5F" w:rsidRDefault="009B4C5F" w:rsidP="009B4C5F">
      <w:pPr>
        <w:pStyle w:val="afe"/>
      </w:pPr>
    </w:p>
    <w:p w14:paraId="74BB7F93" w14:textId="77777777" w:rsidR="0068042B" w:rsidRDefault="009B4C5F" w:rsidP="009B4C5F">
      <w:pPr>
        <w:pStyle w:val="afe"/>
      </w:pPr>
      <w:r>
        <w:t xml:space="preserve">      // If precession &lt;&gt; 0, dot i</w:t>
      </w:r>
      <w:r w:rsidR="0068042B">
        <w:t>s</w:t>
      </w:r>
      <w:r>
        <w:t xml:space="preserve"> not a part of </w:t>
      </w:r>
    </w:p>
    <w:p w14:paraId="136CA87A" w14:textId="70DC81F0" w:rsidR="009B4C5F" w:rsidRDefault="0068042B" w:rsidP="009B4C5F">
      <w:pPr>
        <w:pStyle w:val="afe"/>
      </w:pPr>
      <w:r>
        <w:t xml:space="preserve">      // </w:t>
      </w:r>
      <w:r w:rsidR="009B4C5F">
        <w:t>number length</w:t>
      </w:r>
    </w:p>
    <w:p w14:paraId="4A88091E" w14:textId="77777777" w:rsidR="009B4C5F" w:rsidRDefault="009B4C5F" w:rsidP="009B4C5F">
      <w:pPr>
        <w:pStyle w:val="afe"/>
      </w:pPr>
      <w:r>
        <w:t xml:space="preserve">      if </w:t>
      </w:r>
      <w:proofErr w:type="spellStart"/>
      <w:r>
        <w:t>Prec</w:t>
      </w:r>
      <w:proofErr w:type="spellEnd"/>
      <w:r>
        <w:t xml:space="preserve"> &lt;&gt; 0 then</w:t>
      </w:r>
    </w:p>
    <w:p w14:paraId="5FD29199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Dec(</w:t>
      </w:r>
      <w:proofErr w:type="spellStart"/>
      <w:proofErr w:type="gramEnd"/>
      <w:r>
        <w:t>LRes</w:t>
      </w:r>
      <w:proofErr w:type="spellEnd"/>
      <w:r>
        <w:t>);</w:t>
      </w:r>
    </w:p>
    <w:p w14:paraId="2C288249" w14:textId="77777777" w:rsidR="009B4C5F" w:rsidRDefault="009B4C5F" w:rsidP="009B4C5F">
      <w:pPr>
        <w:pStyle w:val="afe"/>
      </w:pPr>
    </w:p>
    <w:p w14:paraId="291AECFC" w14:textId="77777777" w:rsidR="009B4C5F" w:rsidRDefault="009B4C5F" w:rsidP="009B4C5F">
      <w:pPr>
        <w:pStyle w:val="afe"/>
      </w:pPr>
      <w:r>
        <w:t xml:space="preserve">      // Minus in not a part of number length</w:t>
      </w:r>
    </w:p>
    <w:p w14:paraId="09023772" w14:textId="77777777" w:rsidR="009B4C5F" w:rsidRDefault="009B4C5F" w:rsidP="009B4C5F">
      <w:pPr>
        <w:pStyle w:val="afe"/>
      </w:pPr>
      <w:r>
        <w:t xml:space="preserve">      if not Flag then</w:t>
      </w:r>
    </w:p>
    <w:p w14:paraId="3515D739" w14:textId="77777777" w:rsidR="009B4C5F" w:rsidRDefault="009B4C5F" w:rsidP="009B4C5F">
      <w:pPr>
        <w:pStyle w:val="afe"/>
      </w:pPr>
      <w:r>
        <w:t xml:space="preserve">        </w:t>
      </w:r>
      <w:proofErr w:type="gramStart"/>
      <w:r>
        <w:t>Dec(</w:t>
      </w:r>
      <w:proofErr w:type="spellStart"/>
      <w:proofErr w:type="gramEnd"/>
      <w:r>
        <w:t>LRes</w:t>
      </w:r>
      <w:proofErr w:type="spellEnd"/>
      <w:r>
        <w:t>);</w:t>
      </w:r>
    </w:p>
    <w:p w14:paraId="21EE7223" w14:textId="77777777" w:rsidR="009B4C5F" w:rsidRDefault="009B4C5F" w:rsidP="009B4C5F">
      <w:pPr>
        <w:pStyle w:val="afe"/>
      </w:pPr>
      <w:r>
        <w:t xml:space="preserve">    end;</w:t>
      </w:r>
    </w:p>
    <w:p w14:paraId="539D66AE" w14:textId="77777777" w:rsidR="009B4C5F" w:rsidRDefault="009B4C5F" w:rsidP="009B4C5F">
      <w:pPr>
        <w:pStyle w:val="afe"/>
      </w:pPr>
    </w:p>
    <w:p w14:paraId="656FAEC9" w14:textId="77777777" w:rsidR="0068042B" w:rsidRDefault="009B4C5F" w:rsidP="009B4C5F">
      <w:pPr>
        <w:pStyle w:val="afe"/>
      </w:pPr>
      <w:r>
        <w:t xml:space="preserve">    // </w:t>
      </w:r>
      <w:proofErr w:type="spellStart"/>
      <w:r>
        <w:t>Converiong</w:t>
      </w:r>
      <w:proofErr w:type="spellEnd"/>
      <w:r>
        <w:t xml:space="preserve"> operands into </w:t>
      </w:r>
      <w:proofErr w:type="spellStart"/>
      <w:r>
        <w:t>exponencial</w:t>
      </w:r>
      <w:proofErr w:type="spellEnd"/>
      <w:r>
        <w:t xml:space="preserve"> form is </w:t>
      </w:r>
    </w:p>
    <w:p w14:paraId="5879035E" w14:textId="1AA2F10B" w:rsidR="009B4C5F" w:rsidRDefault="0068042B" w:rsidP="009B4C5F">
      <w:pPr>
        <w:pStyle w:val="afe"/>
      </w:pPr>
      <w:r>
        <w:t xml:space="preserve">    // </w:t>
      </w:r>
      <w:r w:rsidR="009B4C5F">
        <w:t>they a</w:t>
      </w:r>
      <w:r>
        <w:t>r</w:t>
      </w:r>
      <w:r w:rsidR="009B4C5F">
        <w:t>e too long</w:t>
      </w:r>
    </w:p>
    <w:p w14:paraId="3583050A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ToExp</w:t>
      </w:r>
      <w:proofErr w:type="spellEnd"/>
      <w:r>
        <w:t>(</w:t>
      </w:r>
      <w:proofErr w:type="gramEnd"/>
      <w:r>
        <w:t>Op1,Prec);</w:t>
      </w:r>
    </w:p>
    <w:p w14:paraId="7E652CF1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ToExp</w:t>
      </w:r>
      <w:proofErr w:type="spellEnd"/>
      <w:r>
        <w:t>(</w:t>
      </w:r>
      <w:proofErr w:type="gramEnd"/>
      <w:r>
        <w:t>Op2,Prec);</w:t>
      </w:r>
    </w:p>
    <w:p w14:paraId="0A7A115D" w14:textId="77777777" w:rsidR="009B4C5F" w:rsidRDefault="009B4C5F" w:rsidP="009B4C5F">
      <w:pPr>
        <w:pStyle w:val="afe"/>
      </w:pPr>
      <w:r>
        <w:t xml:space="preserve">    </w:t>
      </w:r>
      <w:proofErr w:type="spellStart"/>
      <w:proofErr w:type="gramStart"/>
      <w:r>
        <w:t>ToExp</w:t>
      </w:r>
      <w:proofErr w:type="spellEnd"/>
      <w:r>
        <w:t>(</w:t>
      </w:r>
      <w:proofErr w:type="spellStart"/>
      <w:proofErr w:type="gramEnd"/>
      <w:r>
        <w:t>Res,Prec</w:t>
      </w:r>
      <w:proofErr w:type="spellEnd"/>
      <w:r>
        <w:t>);</w:t>
      </w:r>
    </w:p>
    <w:p w14:paraId="07F8E159" w14:textId="77777777" w:rsidR="009B4C5F" w:rsidRDefault="009B4C5F" w:rsidP="009B4C5F">
      <w:pPr>
        <w:pStyle w:val="afe"/>
      </w:pPr>
    </w:p>
    <w:p w14:paraId="71E9CE86" w14:textId="77777777" w:rsidR="009B4C5F" w:rsidRDefault="009B4C5F" w:rsidP="009B4C5F">
      <w:pPr>
        <w:pStyle w:val="afe"/>
      </w:pPr>
      <w:r>
        <w:t xml:space="preserve">    // Filling in the current operation history record</w:t>
      </w:r>
    </w:p>
    <w:p w14:paraId="31A4D78D" w14:textId="77777777" w:rsidR="009B4C5F" w:rsidRDefault="009B4C5F" w:rsidP="009B4C5F">
      <w:pPr>
        <w:pStyle w:val="afe"/>
      </w:pPr>
      <w:r>
        <w:t xml:space="preserve">    with Rec do</w:t>
      </w:r>
    </w:p>
    <w:p w14:paraId="1BEE1338" w14:textId="77777777" w:rsidR="009B4C5F" w:rsidRDefault="009B4C5F" w:rsidP="009B4C5F">
      <w:pPr>
        <w:pStyle w:val="afe"/>
      </w:pPr>
      <w:r>
        <w:t xml:space="preserve">    begin</w:t>
      </w:r>
    </w:p>
    <w:p w14:paraId="1763FA67" w14:textId="77777777" w:rsidR="009B4C5F" w:rsidRDefault="009B4C5F" w:rsidP="009B4C5F">
      <w:pPr>
        <w:pStyle w:val="afe"/>
      </w:pPr>
      <w:r>
        <w:t xml:space="preserve">      S</w:t>
      </w:r>
      <w:proofErr w:type="gramStart"/>
      <w:r>
        <w:t>1 :</w:t>
      </w:r>
      <w:proofErr w:type="gramEnd"/>
      <w:r>
        <w:t>= Op1;</w:t>
      </w:r>
    </w:p>
    <w:p w14:paraId="7189F797" w14:textId="77777777" w:rsidR="009B4C5F" w:rsidRDefault="009B4C5F" w:rsidP="009B4C5F">
      <w:pPr>
        <w:pStyle w:val="afe"/>
      </w:pPr>
      <w:r>
        <w:t xml:space="preserve">      S</w:t>
      </w:r>
      <w:proofErr w:type="gramStart"/>
      <w:r>
        <w:t>2 :</w:t>
      </w:r>
      <w:proofErr w:type="gramEnd"/>
      <w:r>
        <w:t>= Op2;</w:t>
      </w:r>
    </w:p>
    <w:p w14:paraId="54EC4235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SRes</w:t>
      </w:r>
      <w:proofErr w:type="spellEnd"/>
      <w:r>
        <w:t xml:space="preserve"> :</w:t>
      </w:r>
      <w:proofErr w:type="gramEnd"/>
      <w:r>
        <w:t>= Res;</w:t>
      </w:r>
    </w:p>
    <w:p w14:paraId="06B4C9E4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Eq :</w:t>
      </w:r>
      <w:proofErr w:type="gramEnd"/>
      <w:r>
        <w:t>= '=';</w:t>
      </w:r>
    </w:p>
    <w:p w14:paraId="60B1F31D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Ntn</w:t>
      </w:r>
      <w:proofErr w:type="spellEnd"/>
      <w:r>
        <w:t xml:space="preserve"> :</w:t>
      </w:r>
      <w:proofErr w:type="gramEnd"/>
      <w:r>
        <w:t>= Base;</w:t>
      </w:r>
    </w:p>
    <w:p w14:paraId="25C87DB9" w14:textId="77777777" w:rsidR="009B4C5F" w:rsidRDefault="009B4C5F" w:rsidP="009B4C5F">
      <w:pPr>
        <w:pStyle w:val="afe"/>
      </w:pPr>
      <w:r>
        <w:t xml:space="preserve">    end;</w:t>
      </w:r>
    </w:p>
    <w:p w14:paraId="178BE20C" w14:textId="77777777" w:rsidR="009B4C5F" w:rsidRDefault="009B4C5F" w:rsidP="009B4C5F">
      <w:pPr>
        <w:pStyle w:val="afe"/>
      </w:pPr>
    </w:p>
    <w:p w14:paraId="6C6BB6E8" w14:textId="77777777" w:rsidR="009B4C5F" w:rsidRDefault="009B4C5F" w:rsidP="009B4C5F">
      <w:pPr>
        <w:pStyle w:val="afe"/>
      </w:pPr>
      <w:r>
        <w:t xml:space="preserve">    // Counting current number of </w:t>
      </w:r>
      <w:proofErr w:type="gramStart"/>
      <w:r>
        <w:t>operation</w:t>
      </w:r>
      <w:proofErr w:type="gramEnd"/>
    </w:p>
    <w:p w14:paraId="7B54C63B" w14:textId="77777777" w:rsidR="009B4C5F" w:rsidRDefault="009B4C5F" w:rsidP="009B4C5F">
      <w:pPr>
        <w:pStyle w:val="afe"/>
      </w:pPr>
      <w:r>
        <w:t xml:space="preserve">    if </w:t>
      </w:r>
      <w:proofErr w:type="gramStart"/>
      <w:r>
        <w:t>First</w:t>
      </w:r>
      <w:proofErr w:type="gramEnd"/>
      <w:r>
        <w:t xml:space="preserve"> = nil then</w:t>
      </w:r>
    </w:p>
    <w:p w14:paraId="7E45D19F" w14:textId="77777777" w:rsidR="009B4C5F" w:rsidRDefault="009B4C5F" w:rsidP="009B4C5F">
      <w:pPr>
        <w:pStyle w:val="afe"/>
      </w:pPr>
      <w:r>
        <w:t xml:space="preserve">    begin</w:t>
      </w:r>
    </w:p>
    <w:p w14:paraId="5787BB45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Position</w:t>
      </w:r>
      <w:proofErr w:type="spellEnd"/>
      <w:r>
        <w:t xml:space="preserve"> :</w:t>
      </w:r>
      <w:proofErr w:type="gramEnd"/>
      <w:r>
        <w:t>= 1;</w:t>
      </w:r>
    </w:p>
    <w:p w14:paraId="0D281F4F" w14:textId="77777777" w:rsidR="009B4C5F" w:rsidRDefault="009B4C5F" w:rsidP="009B4C5F">
      <w:pPr>
        <w:pStyle w:val="afe"/>
      </w:pPr>
      <w:r>
        <w:t xml:space="preserve">    end</w:t>
      </w:r>
    </w:p>
    <w:p w14:paraId="5745D9FD" w14:textId="77777777" w:rsidR="009B4C5F" w:rsidRDefault="009B4C5F" w:rsidP="009B4C5F">
      <w:pPr>
        <w:pStyle w:val="afe"/>
      </w:pPr>
    </w:p>
    <w:p w14:paraId="2DC892E8" w14:textId="77777777" w:rsidR="009B4C5F" w:rsidRDefault="009B4C5F" w:rsidP="009B4C5F">
      <w:pPr>
        <w:pStyle w:val="afe"/>
      </w:pPr>
      <w:r>
        <w:t xml:space="preserve">    else</w:t>
      </w:r>
    </w:p>
    <w:p w14:paraId="02B89983" w14:textId="7805E63E" w:rsidR="009B4C5F" w:rsidRDefault="009B4C5F" w:rsidP="009B4C5F">
      <w:pPr>
        <w:pStyle w:val="afe"/>
      </w:pPr>
    </w:p>
    <w:p w14:paraId="155EE205" w14:textId="74119947" w:rsidR="0068042B" w:rsidRDefault="0068042B" w:rsidP="009B4C5F">
      <w:pPr>
        <w:pStyle w:val="afe"/>
      </w:pPr>
    </w:p>
    <w:p w14:paraId="62323339" w14:textId="77777777" w:rsidR="0068042B" w:rsidRDefault="0068042B" w:rsidP="009B4C5F">
      <w:pPr>
        <w:pStyle w:val="afe"/>
      </w:pPr>
    </w:p>
    <w:p w14:paraId="7EE5F826" w14:textId="77777777" w:rsidR="009B4C5F" w:rsidRDefault="009B4C5F" w:rsidP="009B4C5F">
      <w:pPr>
        <w:pStyle w:val="afe"/>
      </w:pPr>
      <w:r>
        <w:lastRenderedPageBreak/>
        <w:t xml:space="preserve">    begin</w:t>
      </w:r>
    </w:p>
    <w:p w14:paraId="576DC789" w14:textId="77777777" w:rsidR="009B4C5F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Rec.Position</w:t>
      </w:r>
      <w:proofErr w:type="spellEnd"/>
      <w:r>
        <w:t xml:space="preserve"> :</w:t>
      </w:r>
      <w:proofErr w:type="gramEnd"/>
      <w:r>
        <w:t>= Last^.</w:t>
      </w:r>
      <w:proofErr w:type="spellStart"/>
      <w:r>
        <w:t>Data.Position</w:t>
      </w:r>
      <w:proofErr w:type="spellEnd"/>
      <w:r>
        <w:t xml:space="preserve"> + 1;</w:t>
      </w:r>
    </w:p>
    <w:p w14:paraId="298CBBBF" w14:textId="77777777" w:rsidR="009B4C5F" w:rsidRDefault="009B4C5F" w:rsidP="009B4C5F">
      <w:pPr>
        <w:pStyle w:val="afe"/>
      </w:pPr>
      <w:r>
        <w:t xml:space="preserve">    end;</w:t>
      </w:r>
    </w:p>
    <w:p w14:paraId="170B5439" w14:textId="77777777" w:rsidR="009B4C5F" w:rsidRDefault="009B4C5F" w:rsidP="009B4C5F">
      <w:pPr>
        <w:pStyle w:val="afe"/>
      </w:pPr>
    </w:p>
    <w:p w14:paraId="4A7544C0" w14:textId="77777777" w:rsidR="0068042B" w:rsidRDefault="009B4C5F" w:rsidP="009B4C5F">
      <w:pPr>
        <w:pStyle w:val="afe"/>
      </w:pPr>
      <w:r>
        <w:t xml:space="preserve">    // If there was no zero div</w:t>
      </w:r>
      <w:r w:rsidR="0068042B">
        <w:t>i</w:t>
      </w:r>
      <w:r>
        <w:t xml:space="preserve">sion, add data to </w:t>
      </w:r>
    </w:p>
    <w:p w14:paraId="28AACD46" w14:textId="5B4AF5CB" w:rsidR="009B4C5F" w:rsidRDefault="0068042B" w:rsidP="009B4C5F">
      <w:pPr>
        <w:pStyle w:val="afe"/>
      </w:pPr>
      <w:r>
        <w:t xml:space="preserve">    // </w:t>
      </w:r>
      <w:r w:rsidR="009B4C5F">
        <w:t>history</w:t>
      </w:r>
    </w:p>
    <w:p w14:paraId="3B91C39B" w14:textId="77777777" w:rsidR="009B4C5F" w:rsidRDefault="009B4C5F" w:rsidP="009B4C5F">
      <w:pPr>
        <w:pStyle w:val="afe"/>
      </w:pPr>
      <w:r>
        <w:t xml:space="preserve">    if ZF then</w:t>
      </w:r>
    </w:p>
    <w:p w14:paraId="6209EE98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Push(</w:t>
      </w:r>
      <w:proofErr w:type="spellStart"/>
      <w:proofErr w:type="gramEnd"/>
      <w:r>
        <w:t>First,Last,Rec</w:t>
      </w:r>
      <w:proofErr w:type="spellEnd"/>
      <w:r>
        <w:t>);</w:t>
      </w:r>
    </w:p>
    <w:p w14:paraId="32131C87" w14:textId="77777777" w:rsidR="009B4C5F" w:rsidRDefault="009B4C5F" w:rsidP="009B4C5F">
      <w:pPr>
        <w:pStyle w:val="afe"/>
      </w:pPr>
      <w:r>
        <w:t xml:space="preserve">  end</w:t>
      </w:r>
    </w:p>
    <w:p w14:paraId="223A42AF" w14:textId="77777777" w:rsidR="009B4C5F" w:rsidRDefault="009B4C5F" w:rsidP="009B4C5F">
      <w:pPr>
        <w:pStyle w:val="afe"/>
      </w:pPr>
    </w:p>
    <w:p w14:paraId="301CECAC" w14:textId="77777777" w:rsidR="009B4C5F" w:rsidRDefault="009B4C5F" w:rsidP="009B4C5F">
      <w:pPr>
        <w:pStyle w:val="afe"/>
      </w:pPr>
      <w:r>
        <w:t xml:space="preserve">  else</w:t>
      </w:r>
    </w:p>
    <w:p w14:paraId="60B045B2" w14:textId="77777777" w:rsidR="009B4C5F" w:rsidRDefault="009B4C5F" w:rsidP="009B4C5F">
      <w:pPr>
        <w:pStyle w:val="afe"/>
      </w:pPr>
    </w:p>
    <w:p w14:paraId="656E94E1" w14:textId="77777777" w:rsidR="009B4C5F" w:rsidRDefault="009B4C5F" w:rsidP="009B4C5F">
      <w:pPr>
        <w:pStyle w:val="afe"/>
      </w:pPr>
      <w:r>
        <w:t xml:space="preserve">  begin</w:t>
      </w:r>
    </w:p>
    <w:p w14:paraId="5E52660F" w14:textId="77777777" w:rsidR="009B4C5F" w:rsidRDefault="009B4C5F" w:rsidP="009B4C5F">
      <w:pPr>
        <w:pStyle w:val="afe"/>
      </w:pPr>
    </w:p>
    <w:p w14:paraId="1A2243FD" w14:textId="77777777" w:rsidR="009B4C5F" w:rsidRDefault="009B4C5F" w:rsidP="009B4C5F">
      <w:pPr>
        <w:pStyle w:val="afe"/>
      </w:pPr>
      <w:r>
        <w:t xml:space="preserve">    // Showing error messages</w:t>
      </w:r>
    </w:p>
    <w:p w14:paraId="2F970206" w14:textId="77777777" w:rsidR="009B4C5F" w:rsidRDefault="009B4C5F" w:rsidP="009B4C5F">
      <w:pPr>
        <w:pStyle w:val="afe"/>
      </w:pPr>
      <w:r>
        <w:t xml:space="preserve">    if not Op1Sign then</w:t>
      </w:r>
    </w:p>
    <w:p w14:paraId="4F357419" w14:textId="77777777" w:rsidR="009B4C5F" w:rsidRDefault="009B4C5F" w:rsidP="009B4C5F">
      <w:pPr>
        <w:pStyle w:val="afe"/>
      </w:pPr>
      <w:r>
        <w:t xml:space="preserve">    begin</w:t>
      </w:r>
    </w:p>
    <w:p w14:paraId="50B3CDB4" w14:textId="77777777" w:rsidR="009B4C5F" w:rsidRDefault="009B4C5F" w:rsidP="009B4C5F">
      <w:pPr>
        <w:pStyle w:val="afe"/>
      </w:pPr>
    </w:p>
    <w:p w14:paraId="1CE75E71" w14:textId="77777777" w:rsidR="009B4C5F" w:rsidRDefault="009B4C5F" w:rsidP="009B4C5F">
      <w:pPr>
        <w:pStyle w:val="afe"/>
      </w:pPr>
      <w:r>
        <w:t xml:space="preserve">      // Painting an incorrect operand</w:t>
      </w:r>
    </w:p>
    <w:p w14:paraId="731EC5AD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edtInput1.Color :</w:t>
      </w:r>
      <w:proofErr w:type="gramEnd"/>
      <w:r>
        <w:t xml:space="preserve">= </w:t>
      </w:r>
      <w:proofErr w:type="spellStart"/>
      <w:r>
        <w:t>clRed</w:t>
      </w:r>
      <w:proofErr w:type="spellEnd"/>
      <w:r>
        <w:t>;</w:t>
      </w:r>
    </w:p>
    <w:p w14:paraId="38BD38AB" w14:textId="77777777" w:rsidR="0068042B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ShowMessage</w:t>
      </w:r>
      <w:proofErr w:type="spellEnd"/>
      <w:r>
        <w:t>(</w:t>
      </w:r>
      <w:proofErr w:type="gramEnd"/>
      <w:r>
        <w:t xml:space="preserve">'Incorrect data in the first </w:t>
      </w:r>
    </w:p>
    <w:p w14:paraId="7E9279A0" w14:textId="525C1CC7" w:rsidR="009B4C5F" w:rsidRDefault="0068042B" w:rsidP="009B4C5F">
      <w:pPr>
        <w:pStyle w:val="afe"/>
      </w:pPr>
      <w:r>
        <w:t xml:space="preserve">                   </w:t>
      </w:r>
      <w:r w:rsidR="009B4C5F">
        <w:t>operand');</w:t>
      </w:r>
    </w:p>
    <w:p w14:paraId="5450F206" w14:textId="77777777" w:rsidR="009B4C5F" w:rsidRDefault="009B4C5F" w:rsidP="009B4C5F">
      <w:pPr>
        <w:pStyle w:val="afe"/>
      </w:pPr>
      <w:r>
        <w:t xml:space="preserve">    end;</w:t>
      </w:r>
    </w:p>
    <w:p w14:paraId="4061B69B" w14:textId="77777777" w:rsidR="009B4C5F" w:rsidRDefault="009B4C5F" w:rsidP="009B4C5F">
      <w:pPr>
        <w:pStyle w:val="afe"/>
      </w:pPr>
    </w:p>
    <w:p w14:paraId="7FA73DC2" w14:textId="77777777" w:rsidR="009B4C5F" w:rsidRDefault="009B4C5F" w:rsidP="009B4C5F">
      <w:pPr>
        <w:pStyle w:val="afe"/>
      </w:pPr>
      <w:r>
        <w:t xml:space="preserve">    if not Op2Sign then</w:t>
      </w:r>
    </w:p>
    <w:p w14:paraId="4DF9396E" w14:textId="77777777" w:rsidR="009B4C5F" w:rsidRDefault="009B4C5F" w:rsidP="009B4C5F">
      <w:pPr>
        <w:pStyle w:val="afe"/>
      </w:pPr>
      <w:r>
        <w:t xml:space="preserve">    begin</w:t>
      </w:r>
    </w:p>
    <w:p w14:paraId="6D1D17D6" w14:textId="77777777" w:rsidR="009B4C5F" w:rsidRDefault="009B4C5F" w:rsidP="009B4C5F">
      <w:pPr>
        <w:pStyle w:val="afe"/>
      </w:pPr>
    </w:p>
    <w:p w14:paraId="102855A5" w14:textId="77777777" w:rsidR="009B4C5F" w:rsidRDefault="009B4C5F" w:rsidP="009B4C5F">
      <w:pPr>
        <w:pStyle w:val="afe"/>
      </w:pPr>
      <w:r>
        <w:t xml:space="preserve">      // Painting an </w:t>
      </w:r>
      <w:proofErr w:type="spellStart"/>
      <w:r>
        <w:t>ibcorrect</w:t>
      </w:r>
      <w:proofErr w:type="spellEnd"/>
      <w:r>
        <w:t xml:space="preserve"> operand</w:t>
      </w:r>
    </w:p>
    <w:p w14:paraId="766A59CE" w14:textId="77777777" w:rsidR="009B4C5F" w:rsidRDefault="009B4C5F" w:rsidP="009B4C5F">
      <w:pPr>
        <w:pStyle w:val="afe"/>
      </w:pPr>
      <w:r>
        <w:t xml:space="preserve">      </w:t>
      </w:r>
      <w:proofErr w:type="gramStart"/>
      <w:r>
        <w:t>edtInput2.Color :</w:t>
      </w:r>
      <w:proofErr w:type="gramEnd"/>
      <w:r>
        <w:t xml:space="preserve">= </w:t>
      </w:r>
      <w:proofErr w:type="spellStart"/>
      <w:r>
        <w:t>clRed</w:t>
      </w:r>
      <w:proofErr w:type="spellEnd"/>
      <w:r>
        <w:t>;</w:t>
      </w:r>
    </w:p>
    <w:p w14:paraId="5C9A1339" w14:textId="77777777" w:rsidR="0068042B" w:rsidRDefault="009B4C5F" w:rsidP="009B4C5F">
      <w:pPr>
        <w:pStyle w:val="afe"/>
      </w:pPr>
      <w:r>
        <w:t xml:space="preserve">      </w:t>
      </w:r>
      <w:proofErr w:type="spellStart"/>
      <w:proofErr w:type="gramStart"/>
      <w:r>
        <w:t>ShowMessage</w:t>
      </w:r>
      <w:proofErr w:type="spellEnd"/>
      <w:r>
        <w:t>(</w:t>
      </w:r>
      <w:proofErr w:type="gramEnd"/>
      <w:r>
        <w:t xml:space="preserve">'Incorrect data in the second </w:t>
      </w:r>
    </w:p>
    <w:p w14:paraId="69041CE2" w14:textId="5CB7A35B" w:rsidR="009B4C5F" w:rsidRDefault="0068042B" w:rsidP="009B4C5F">
      <w:pPr>
        <w:pStyle w:val="afe"/>
      </w:pPr>
      <w:r>
        <w:t xml:space="preserve">                   </w:t>
      </w:r>
      <w:r w:rsidR="009B4C5F">
        <w:t>operand');</w:t>
      </w:r>
    </w:p>
    <w:p w14:paraId="5DD4FD6A" w14:textId="77777777" w:rsidR="009B4C5F" w:rsidRDefault="009B4C5F" w:rsidP="009B4C5F">
      <w:pPr>
        <w:pStyle w:val="afe"/>
      </w:pPr>
      <w:r>
        <w:t xml:space="preserve">    end;</w:t>
      </w:r>
    </w:p>
    <w:p w14:paraId="4F0ABA40" w14:textId="77777777" w:rsidR="009B4C5F" w:rsidRDefault="009B4C5F" w:rsidP="009B4C5F">
      <w:pPr>
        <w:pStyle w:val="afe"/>
      </w:pPr>
      <w:r>
        <w:t xml:space="preserve">  end;</w:t>
      </w:r>
    </w:p>
    <w:p w14:paraId="699814EB" w14:textId="77777777" w:rsidR="009B4C5F" w:rsidRDefault="009B4C5F" w:rsidP="009B4C5F">
      <w:pPr>
        <w:pStyle w:val="afe"/>
      </w:pPr>
      <w:r>
        <w:t>end;</w:t>
      </w:r>
    </w:p>
    <w:p w14:paraId="0A677C40" w14:textId="77777777" w:rsidR="009B4C5F" w:rsidRDefault="009B4C5F" w:rsidP="009B4C5F">
      <w:pPr>
        <w:pStyle w:val="afe"/>
      </w:pPr>
    </w:p>
    <w:p w14:paraId="3F1666E9" w14:textId="77777777" w:rsidR="009B4C5F" w:rsidRDefault="009B4C5F" w:rsidP="009B4C5F">
      <w:pPr>
        <w:pStyle w:val="afe"/>
      </w:pPr>
      <w:r>
        <w:t>procedure TMain.bbtnInput1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5976D34E" w14:textId="77777777" w:rsidR="009B4C5F" w:rsidRDefault="009B4C5F" w:rsidP="009B4C5F">
      <w:pPr>
        <w:pStyle w:val="afe"/>
      </w:pPr>
      <w:r>
        <w:t>begin</w:t>
      </w:r>
    </w:p>
    <w:p w14:paraId="3E954F4C" w14:textId="77777777" w:rsidR="009B4C5F" w:rsidRDefault="009B4C5F" w:rsidP="009B4C5F">
      <w:pPr>
        <w:pStyle w:val="afe"/>
      </w:pPr>
      <w:r>
        <w:t>end;</w:t>
      </w:r>
    </w:p>
    <w:p w14:paraId="010FE909" w14:textId="77777777" w:rsidR="009B4C5F" w:rsidRDefault="009B4C5F" w:rsidP="009B4C5F">
      <w:pPr>
        <w:pStyle w:val="afe"/>
      </w:pPr>
    </w:p>
    <w:p w14:paraId="5A6BAA40" w14:textId="77777777" w:rsidR="009B4C5F" w:rsidRDefault="009B4C5F" w:rsidP="009B4C5F">
      <w:pPr>
        <w:pStyle w:val="afe"/>
      </w:pPr>
      <w:r>
        <w:t>(* Clear buttons logic *)</w:t>
      </w:r>
    </w:p>
    <w:p w14:paraId="6F6F4AFD" w14:textId="77777777" w:rsidR="009B4C5F" w:rsidRDefault="009B4C5F" w:rsidP="009B4C5F">
      <w:pPr>
        <w:pStyle w:val="afe"/>
      </w:pPr>
    </w:p>
    <w:p w14:paraId="1B9CCD3D" w14:textId="77777777" w:rsidR="009B4C5F" w:rsidRDefault="009B4C5F" w:rsidP="009B4C5F">
      <w:pPr>
        <w:pStyle w:val="afe"/>
      </w:pPr>
      <w:r>
        <w:t>Procedure TMain.btnClearInput1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697A646A" w14:textId="77777777" w:rsidR="009B4C5F" w:rsidRDefault="009B4C5F" w:rsidP="009B4C5F">
      <w:pPr>
        <w:pStyle w:val="afe"/>
      </w:pPr>
      <w:r>
        <w:t>begin</w:t>
      </w:r>
    </w:p>
    <w:p w14:paraId="176B2CBF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edtInput1.Text :</w:t>
      </w:r>
      <w:proofErr w:type="gramEnd"/>
      <w:r>
        <w:t>= '';</w:t>
      </w:r>
    </w:p>
    <w:p w14:paraId="05A066FE" w14:textId="77777777" w:rsidR="009B4C5F" w:rsidRDefault="009B4C5F" w:rsidP="009B4C5F">
      <w:pPr>
        <w:pStyle w:val="afe"/>
      </w:pPr>
      <w:r>
        <w:t>end;</w:t>
      </w:r>
    </w:p>
    <w:p w14:paraId="759BDC50" w14:textId="0C02D23F" w:rsidR="009B4C5F" w:rsidRDefault="009B4C5F" w:rsidP="009B4C5F">
      <w:pPr>
        <w:pStyle w:val="afe"/>
      </w:pPr>
    </w:p>
    <w:p w14:paraId="63487BD9" w14:textId="6EC4202D" w:rsidR="0068042B" w:rsidRDefault="0068042B" w:rsidP="009B4C5F">
      <w:pPr>
        <w:pStyle w:val="afe"/>
      </w:pPr>
    </w:p>
    <w:p w14:paraId="75135136" w14:textId="77777777" w:rsidR="0068042B" w:rsidRDefault="0068042B" w:rsidP="009B4C5F">
      <w:pPr>
        <w:pStyle w:val="afe"/>
      </w:pPr>
    </w:p>
    <w:p w14:paraId="775FD22F" w14:textId="77777777" w:rsidR="009B4C5F" w:rsidRDefault="009B4C5F" w:rsidP="009B4C5F">
      <w:pPr>
        <w:pStyle w:val="afe"/>
      </w:pPr>
      <w:r>
        <w:lastRenderedPageBreak/>
        <w:t>Procedure TMain.btnClearInput2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320F4F49" w14:textId="77777777" w:rsidR="009B4C5F" w:rsidRDefault="009B4C5F" w:rsidP="009B4C5F">
      <w:pPr>
        <w:pStyle w:val="afe"/>
      </w:pPr>
      <w:r>
        <w:t>begin</w:t>
      </w:r>
    </w:p>
    <w:p w14:paraId="106160E4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edtInput2.Text :</w:t>
      </w:r>
      <w:proofErr w:type="gramEnd"/>
      <w:r>
        <w:t>= '';</w:t>
      </w:r>
    </w:p>
    <w:p w14:paraId="02CEB53E" w14:textId="77777777" w:rsidR="009B4C5F" w:rsidRDefault="009B4C5F" w:rsidP="009B4C5F">
      <w:pPr>
        <w:pStyle w:val="afe"/>
      </w:pPr>
      <w:r>
        <w:t>end;</w:t>
      </w:r>
    </w:p>
    <w:p w14:paraId="4F0BB7A8" w14:textId="77777777" w:rsidR="009B4C5F" w:rsidRDefault="009B4C5F" w:rsidP="009B4C5F">
      <w:pPr>
        <w:pStyle w:val="afe"/>
      </w:pPr>
    </w:p>
    <w:p w14:paraId="0F91815A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btnClearOutputClick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5C1C1197" w14:textId="77777777" w:rsidR="009B4C5F" w:rsidRDefault="009B4C5F" w:rsidP="009B4C5F">
      <w:pPr>
        <w:pStyle w:val="afe"/>
      </w:pPr>
      <w:r>
        <w:t>begin</w:t>
      </w:r>
    </w:p>
    <w:p w14:paraId="3BDBBB07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edtOutput.Text</w:t>
      </w:r>
      <w:proofErr w:type="spellEnd"/>
      <w:r>
        <w:t xml:space="preserve"> :</w:t>
      </w:r>
      <w:proofErr w:type="gramEnd"/>
      <w:r>
        <w:t>= '';</w:t>
      </w:r>
    </w:p>
    <w:p w14:paraId="77A2C7F7" w14:textId="77777777" w:rsidR="009B4C5F" w:rsidRDefault="009B4C5F" w:rsidP="009B4C5F">
      <w:pPr>
        <w:pStyle w:val="afe"/>
      </w:pPr>
      <w:r>
        <w:t>end;</w:t>
      </w:r>
    </w:p>
    <w:p w14:paraId="3ADE596C" w14:textId="77777777" w:rsidR="009B4C5F" w:rsidRDefault="009B4C5F" w:rsidP="009B4C5F">
      <w:pPr>
        <w:pStyle w:val="afe"/>
      </w:pPr>
    </w:p>
    <w:p w14:paraId="7F196676" w14:textId="011F6FFE" w:rsidR="009B4C5F" w:rsidRDefault="009B4C5F" w:rsidP="009B4C5F">
      <w:pPr>
        <w:pStyle w:val="afe"/>
      </w:pPr>
      <w:r>
        <w:t>(* Copy buttons logic *)</w:t>
      </w:r>
    </w:p>
    <w:p w14:paraId="2E1821FD" w14:textId="77777777" w:rsidR="0068042B" w:rsidRDefault="0068042B" w:rsidP="009B4C5F">
      <w:pPr>
        <w:pStyle w:val="afe"/>
      </w:pPr>
    </w:p>
    <w:p w14:paraId="0C7CC218" w14:textId="77777777" w:rsidR="009B4C5F" w:rsidRDefault="009B4C5F" w:rsidP="009B4C5F">
      <w:pPr>
        <w:pStyle w:val="afe"/>
      </w:pPr>
      <w:r>
        <w:t>Procedure TMain.btnCopyInput1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292EC4B3" w14:textId="77777777" w:rsidR="009B4C5F" w:rsidRDefault="009B4C5F" w:rsidP="009B4C5F">
      <w:pPr>
        <w:pStyle w:val="afe"/>
      </w:pPr>
      <w:r>
        <w:t>begin</w:t>
      </w:r>
    </w:p>
    <w:p w14:paraId="023CC06D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Clipboard.AsText</w:t>
      </w:r>
      <w:proofErr w:type="spellEnd"/>
      <w:r>
        <w:t xml:space="preserve"> :</w:t>
      </w:r>
      <w:proofErr w:type="gramEnd"/>
      <w:r>
        <w:t>= edtInput1.Text;</w:t>
      </w:r>
    </w:p>
    <w:p w14:paraId="6FAECE51" w14:textId="77777777" w:rsidR="009B4C5F" w:rsidRDefault="009B4C5F" w:rsidP="009B4C5F">
      <w:pPr>
        <w:pStyle w:val="afe"/>
      </w:pPr>
      <w:r>
        <w:t>end;</w:t>
      </w:r>
    </w:p>
    <w:p w14:paraId="202DE687" w14:textId="77777777" w:rsidR="009B4C5F" w:rsidRDefault="009B4C5F" w:rsidP="009B4C5F">
      <w:pPr>
        <w:pStyle w:val="afe"/>
      </w:pPr>
    </w:p>
    <w:p w14:paraId="1BF17F38" w14:textId="77777777" w:rsidR="009B4C5F" w:rsidRDefault="009B4C5F" w:rsidP="009B4C5F">
      <w:pPr>
        <w:pStyle w:val="afe"/>
      </w:pPr>
      <w:r>
        <w:t>Procedure TMain.btnCopyInput2</w:t>
      </w:r>
      <w:proofErr w:type="gramStart"/>
      <w:r>
        <w:t>Click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1AAA4756" w14:textId="77777777" w:rsidR="009B4C5F" w:rsidRDefault="009B4C5F" w:rsidP="009B4C5F">
      <w:pPr>
        <w:pStyle w:val="afe"/>
      </w:pPr>
      <w:r>
        <w:t>begin</w:t>
      </w:r>
    </w:p>
    <w:p w14:paraId="117F665E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Clipboard.AsText</w:t>
      </w:r>
      <w:proofErr w:type="spellEnd"/>
      <w:r>
        <w:t xml:space="preserve"> :</w:t>
      </w:r>
      <w:proofErr w:type="gramEnd"/>
      <w:r>
        <w:t>= edtInput2.Text;</w:t>
      </w:r>
    </w:p>
    <w:p w14:paraId="5F86D97F" w14:textId="77777777" w:rsidR="009B4C5F" w:rsidRDefault="009B4C5F" w:rsidP="009B4C5F">
      <w:pPr>
        <w:pStyle w:val="afe"/>
      </w:pPr>
      <w:r>
        <w:t>end;</w:t>
      </w:r>
    </w:p>
    <w:p w14:paraId="5352C390" w14:textId="77777777" w:rsidR="009B4C5F" w:rsidRDefault="009B4C5F" w:rsidP="009B4C5F">
      <w:pPr>
        <w:pStyle w:val="afe"/>
      </w:pPr>
    </w:p>
    <w:p w14:paraId="292550C4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btnCopyOutputClick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179846CC" w14:textId="77777777" w:rsidR="009B4C5F" w:rsidRDefault="009B4C5F" w:rsidP="009B4C5F">
      <w:pPr>
        <w:pStyle w:val="afe"/>
      </w:pPr>
      <w:r>
        <w:t>begin</w:t>
      </w:r>
    </w:p>
    <w:p w14:paraId="47E0C08C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Clipboard.AsText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edtOutput.Text</w:t>
      </w:r>
      <w:proofErr w:type="spellEnd"/>
      <w:r>
        <w:t>;</w:t>
      </w:r>
    </w:p>
    <w:p w14:paraId="14479CCB" w14:textId="77777777" w:rsidR="009B4C5F" w:rsidRDefault="009B4C5F" w:rsidP="009B4C5F">
      <w:pPr>
        <w:pStyle w:val="afe"/>
      </w:pPr>
      <w:r>
        <w:t>end;</w:t>
      </w:r>
    </w:p>
    <w:p w14:paraId="1A56DABC" w14:textId="77777777" w:rsidR="009B4C5F" w:rsidRDefault="009B4C5F" w:rsidP="009B4C5F">
      <w:pPr>
        <w:pStyle w:val="afe"/>
      </w:pPr>
    </w:p>
    <w:p w14:paraId="1112209D" w14:textId="6EDCC206" w:rsidR="009B4C5F" w:rsidRDefault="009B4C5F" w:rsidP="009B4C5F">
      <w:pPr>
        <w:pStyle w:val="afe"/>
      </w:pPr>
      <w:r>
        <w:t>(* Set color from red to window color *)</w:t>
      </w:r>
    </w:p>
    <w:p w14:paraId="260C40BA" w14:textId="77777777" w:rsidR="0068042B" w:rsidRDefault="0068042B" w:rsidP="009B4C5F">
      <w:pPr>
        <w:pStyle w:val="afe"/>
      </w:pPr>
    </w:p>
    <w:p w14:paraId="7F79D0FE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ReturnColor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7F5395AF" w14:textId="77777777" w:rsidR="009B4C5F" w:rsidRDefault="009B4C5F" w:rsidP="009B4C5F">
      <w:pPr>
        <w:pStyle w:val="afe"/>
      </w:pPr>
      <w:r>
        <w:t>Var</w:t>
      </w:r>
    </w:p>
    <w:p w14:paraId="44A24CB1" w14:textId="77777777" w:rsidR="009B4C5F" w:rsidRDefault="009B4C5F" w:rsidP="009B4C5F">
      <w:pPr>
        <w:pStyle w:val="afe"/>
      </w:pPr>
      <w:r>
        <w:t xml:space="preserve">  Edit: </w:t>
      </w:r>
      <w:proofErr w:type="spellStart"/>
      <w:r>
        <w:t>TEdit</w:t>
      </w:r>
      <w:proofErr w:type="spellEnd"/>
      <w:r>
        <w:t>;</w:t>
      </w:r>
    </w:p>
    <w:p w14:paraId="2164EE5B" w14:textId="77777777" w:rsidR="009B4C5F" w:rsidRDefault="009B4C5F" w:rsidP="009B4C5F">
      <w:pPr>
        <w:pStyle w:val="afe"/>
      </w:pPr>
      <w:r>
        <w:t>begin</w:t>
      </w:r>
    </w:p>
    <w:p w14:paraId="3818DA8C" w14:textId="77777777" w:rsidR="009B4C5F" w:rsidRDefault="009B4C5F" w:rsidP="009B4C5F">
      <w:pPr>
        <w:pStyle w:val="afe"/>
      </w:pPr>
      <w:r>
        <w:t xml:space="preserve">  if </w:t>
      </w:r>
      <w:proofErr w:type="gramStart"/>
      <w:r>
        <w:t>not(</w:t>
      </w:r>
      <w:proofErr w:type="gramEnd"/>
      <w:r>
        <w:t xml:space="preserve">Sender is </w:t>
      </w:r>
      <w:proofErr w:type="spellStart"/>
      <w:r>
        <w:t>TEdit</w:t>
      </w:r>
      <w:proofErr w:type="spellEnd"/>
      <w:r>
        <w:t>) then</w:t>
      </w:r>
    </w:p>
    <w:p w14:paraId="2C84FD42" w14:textId="77777777" w:rsidR="009B4C5F" w:rsidRDefault="009B4C5F" w:rsidP="009B4C5F">
      <w:pPr>
        <w:pStyle w:val="afe"/>
      </w:pPr>
      <w:r>
        <w:t xml:space="preserve">    Exit;</w:t>
      </w:r>
    </w:p>
    <w:p w14:paraId="04F4A300" w14:textId="77777777" w:rsidR="009B4C5F" w:rsidRDefault="009B4C5F" w:rsidP="009B4C5F">
      <w:pPr>
        <w:pStyle w:val="afe"/>
      </w:pPr>
    </w:p>
    <w:p w14:paraId="381DD832" w14:textId="77777777" w:rsidR="009B4C5F" w:rsidRDefault="009B4C5F" w:rsidP="009B4C5F">
      <w:pPr>
        <w:pStyle w:val="afe"/>
      </w:pPr>
      <w:r>
        <w:t xml:space="preserve">  </w:t>
      </w:r>
      <w:proofErr w:type="gramStart"/>
      <w:r>
        <w:t>Edit :</w:t>
      </w:r>
      <w:proofErr w:type="gramEnd"/>
      <w:r>
        <w:t xml:space="preserve">= </w:t>
      </w:r>
      <w:proofErr w:type="spellStart"/>
      <w:r>
        <w:t>TEdit</w:t>
      </w:r>
      <w:proofErr w:type="spellEnd"/>
      <w:r>
        <w:t>(Sender);</w:t>
      </w:r>
    </w:p>
    <w:p w14:paraId="6BFBBB8C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Edit.Color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lWindow</w:t>
      </w:r>
      <w:proofErr w:type="spellEnd"/>
      <w:r>
        <w:t>;</w:t>
      </w:r>
    </w:p>
    <w:p w14:paraId="3356CB58" w14:textId="77777777" w:rsidR="009B4C5F" w:rsidRDefault="009B4C5F" w:rsidP="009B4C5F">
      <w:pPr>
        <w:pStyle w:val="afe"/>
      </w:pPr>
      <w:r>
        <w:t>end;</w:t>
      </w:r>
    </w:p>
    <w:p w14:paraId="23C3AE96" w14:textId="77777777" w:rsidR="009B4C5F" w:rsidRDefault="009B4C5F" w:rsidP="009B4C5F">
      <w:pPr>
        <w:pStyle w:val="afe"/>
      </w:pPr>
    </w:p>
    <w:p w14:paraId="250D6C23" w14:textId="0D3183FE" w:rsidR="009B4C5F" w:rsidRDefault="009B4C5F" w:rsidP="009B4C5F">
      <w:pPr>
        <w:pStyle w:val="afe"/>
      </w:pPr>
      <w:r>
        <w:t>(* Saving history from queue to file *)</w:t>
      </w:r>
    </w:p>
    <w:p w14:paraId="3FA152CF" w14:textId="77777777" w:rsidR="0068042B" w:rsidRDefault="0068042B" w:rsidP="009B4C5F">
      <w:pPr>
        <w:pStyle w:val="afe"/>
      </w:pPr>
    </w:p>
    <w:p w14:paraId="671C54FE" w14:textId="77777777" w:rsidR="0068042B" w:rsidRDefault="009B4C5F" w:rsidP="009B4C5F">
      <w:pPr>
        <w:pStyle w:val="afe"/>
      </w:pPr>
      <w:r>
        <w:t xml:space="preserve">Procedure </w:t>
      </w:r>
      <w:proofErr w:type="spellStart"/>
      <w:r>
        <w:t>TMain.FormClose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 xml:space="preserve">; </w:t>
      </w:r>
      <w:r w:rsidR="0068042B">
        <w:t>V</w:t>
      </w:r>
      <w:r>
        <w:t xml:space="preserve">ar Action: </w:t>
      </w:r>
    </w:p>
    <w:p w14:paraId="0EFA44AC" w14:textId="2ADD772B" w:rsidR="009B4C5F" w:rsidRDefault="0068042B" w:rsidP="009B4C5F">
      <w:pPr>
        <w:pStyle w:val="afe"/>
      </w:pPr>
      <w:r>
        <w:t xml:space="preserve">                          </w:t>
      </w:r>
      <w:proofErr w:type="spellStart"/>
      <w:r w:rsidR="009B4C5F">
        <w:t>TCloseAction</w:t>
      </w:r>
      <w:proofErr w:type="spellEnd"/>
      <w:r w:rsidR="009B4C5F">
        <w:t>);</w:t>
      </w:r>
    </w:p>
    <w:p w14:paraId="322938AD" w14:textId="77777777" w:rsidR="009B4C5F" w:rsidRDefault="009B4C5F" w:rsidP="009B4C5F">
      <w:pPr>
        <w:pStyle w:val="afe"/>
      </w:pPr>
      <w:r>
        <w:t>begin</w:t>
      </w:r>
    </w:p>
    <w:p w14:paraId="7270158B" w14:textId="77777777" w:rsidR="009B4C5F" w:rsidRDefault="009B4C5F" w:rsidP="009B4C5F">
      <w:pPr>
        <w:pStyle w:val="afe"/>
      </w:pPr>
      <w:r>
        <w:t xml:space="preserve">  </w:t>
      </w:r>
      <w:proofErr w:type="spellStart"/>
      <w:proofErr w:type="gramStart"/>
      <w:r>
        <w:t>PopFile</w:t>
      </w:r>
      <w:proofErr w:type="spellEnd"/>
      <w:r>
        <w:t>(</w:t>
      </w:r>
      <w:proofErr w:type="gramEnd"/>
      <w:r>
        <w:t>First);</w:t>
      </w:r>
    </w:p>
    <w:p w14:paraId="50F76763" w14:textId="77777777" w:rsidR="009B4C5F" w:rsidRDefault="009B4C5F" w:rsidP="009B4C5F">
      <w:pPr>
        <w:pStyle w:val="afe"/>
      </w:pPr>
      <w:r>
        <w:t>end;</w:t>
      </w:r>
    </w:p>
    <w:p w14:paraId="3E461E67" w14:textId="77777777" w:rsidR="009B4C5F" w:rsidRDefault="009B4C5F" w:rsidP="009B4C5F">
      <w:pPr>
        <w:pStyle w:val="afe"/>
      </w:pPr>
    </w:p>
    <w:p w14:paraId="23091C4D" w14:textId="2AF29722" w:rsidR="009B4C5F" w:rsidRDefault="009B4C5F" w:rsidP="009B4C5F">
      <w:pPr>
        <w:pStyle w:val="afe"/>
      </w:pPr>
      <w:r>
        <w:lastRenderedPageBreak/>
        <w:t>(* Exit button work logic *)</w:t>
      </w:r>
    </w:p>
    <w:p w14:paraId="379CB537" w14:textId="77777777" w:rsidR="0068042B" w:rsidRDefault="0068042B" w:rsidP="009B4C5F">
      <w:pPr>
        <w:pStyle w:val="afe"/>
      </w:pPr>
    </w:p>
    <w:p w14:paraId="2F8F895F" w14:textId="77777777" w:rsidR="009B4C5F" w:rsidRDefault="009B4C5F" w:rsidP="009B4C5F">
      <w:pPr>
        <w:pStyle w:val="afe"/>
      </w:pPr>
      <w:r>
        <w:t xml:space="preserve">Procedure </w:t>
      </w:r>
      <w:proofErr w:type="spellStart"/>
      <w:r>
        <w:t>TMain.btnExitClick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3095BB5C" w14:textId="77777777" w:rsidR="009B4C5F" w:rsidRDefault="009B4C5F" w:rsidP="009B4C5F">
      <w:pPr>
        <w:pStyle w:val="afe"/>
      </w:pPr>
      <w:r>
        <w:t>begin</w:t>
      </w:r>
    </w:p>
    <w:p w14:paraId="7B417496" w14:textId="77777777" w:rsidR="009B4C5F" w:rsidRDefault="009B4C5F" w:rsidP="009B4C5F">
      <w:pPr>
        <w:pStyle w:val="afe"/>
      </w:pPr>
      <w:r>
        <w:t xml:space="preserve">  </w:t>
      </w:r>
      <w:proofErr w:type="spellStart"/>
      <w:r>
        <w:t>Main.Close</w:t>
      </w:r>
      <w:proofErr w:type="spellEnd"/>
      <w:r>
        <w:t>;</w:t>
      </w:r>
    </w:p>
    <w:p w14:paraId="1922993A" w14:textId="77777777" w:rsidR="009B4C5F" w:rsidRDefault="009B4C5F" w:rsidP="009B4C5F">
      <w:pPr>
        <w:pStyle w:val="afe"/>
      </w:pPr>
      <w:r>
        <w:t>end;</w:t>
      </w:r>
    </w:p>
    <w:p w14:paraId="5F5D0DED" w14:textId="77777777" w:rsidR="009B4C5F" w:rsidRDefault="009B4C5F" w:rsidP="009B4C5F">
      <w:pPr>
        <w:pStyle w:val="afe"/>
      </w:pPr>
    </w:p>
    <w:p w14:paraId="63E00E6E" w14:textId="11E0CBDC" w:rsidR="009B4C5F" w:rsidRDefault="009B4C5F" w:rsidP="009B4C5F">
      <w:pPr>
        <w:pStyle w:val="afe"/>
      </w:pPr>
      <w:r>
        <w:t>end.</w:t>
      </w:r>
    </w:p>
    <w:p w14:paraId="77F97855" w14:textId="2389EDD2" w:rsidR="0068042B" w:rsidRDefault="0068042B" w:rsidP="009B4C5F">
      <w:pPr>
        <w:pStyle w:val="afe"/>
      </w:pPr>
    </w:p>
    <w:p w14:paraId="7D756355" w14:textId="1B70B01D" w:rsidR="001951F7" w:rsidRDefault="001951F7" w:rsidP="009B4C5F">
      <w:pPr>
        <w:pStyle w:val="afe"/>
      </w:pPr>
    </w:p>
    <w:p w14:paraId="4D21024E" w14:textId="066245E7" w:rsidR="001951F7" w:rsidRDefault="001951F7" w:rsidP="009B4C5F">
      <w:pPr>
        <w:pStyle w:val="afe"/>
      </w:pPr>
    </w:p>
    <w:p w14:paraId="0320610D" w14:textId="0C37D0B2" w:rsidR="001951F7" w:rsidRDefault="001951F7" w:rsidP="009B4C5F">
      <w:pPr>
        <w:pStyle w:val="afe"/>
      </w:pPr>
    </w:p>
    <w:p w14:paraId="544DED25" w14:textId="4C8F82EB" w:rsidR="001951F7" w:rsidRDefault="001951F7" w:rsidP="009B4C5F">
      <w:pPr>
        <w:pStyle w:val="afe"/>
      </w:pPr>
    </w:p>
    <w:p w14:paraId="389E3DCC" w14:textId="29B59F71" w:rsidR="001951F7" w:rsidRDefault="001951F7" w:rsidP="009B4C5F">
      <w:pPr>
        <w:pStyle w:val="afe"/>
      </w:pPr>
    </w:p>
    <w:p w14:paraId="37B26DD8" w14:textId="532CCF5C" w:rsidR="001951F7" w:rsidRDefault="001951F7" w:rsidP="009B4C5F">
      <w:pPr>
        <w:pStyle w:val="afe"/>
      </w:pPr>
    </w:p>
    <w:p w14:paraId="791BD8BB" w14:textId="3C5675BF" w:rsidR="001951F7" w:rsidRDefault="001951F7" w:rsidP="009B4C5F">
      <w:pPr>
        <w:pStyle w:val="afe"/>
      </w:pPr>
    </w:p>
    <w:p w14:paraId="5BEFE4F2" w14:textId="1D2EF979" w:rsidR="001951F7" w:rsidRDefault="001951F7" w:rsidP="009B4C5F">
      <w:pPr>
        <w:pStyle w:val="afe"/>
      </w:pPr>
    </w:p>
    <w:p w14:paraId="2E255D77" w14:textId="6A7F7525" w:rsidR="001951F7" w:rsidRDefault="001951F7" w:rsidP="009B4C5F">
      <w:pPr>
        <w:pStyle w:val="afe"/>
      </w:pPr>
    </w:p>
    <w:p w14:paraId="36BE0141" w14:textId="3242FB46" w:rsidR="001951F7" w:rsidRDefault="001951F7" w:rsidP="009B4C5F">
      <w:pPr>
        <w:pStyle w:val="afe"/>
      </w:pPr>
    </w:p>
    <w:p w14:paraId="4EAE6C0B" w14:textId="1473C401" w:rsidR="001951F7" w:rsidRDefault="001951F7" w:rsidP="009B4C5F">
      <w:pPr>
        <w:pStyle w:val="afe"/>
      </w:pPr>
    </w:p>
    <w:p w14:paraId="38332451" w14:textId="1D051BFB" w:rsidR="001951F7" w:rsidRDefault="001951F7" w:rsidP="009B4C5F">
      <w:pPr>
        <w:pStyle w:val="afe"/>
      </w:pPr>
    </w:p>
    <w:p w14:paraId="680F3CE1" w14:textId="2B9F75A1" w:rsidR="001951F7" w:rsidRDefault="001951F7" w:rsidP="009B4C5F">
      <w:pPr>
        <w:pStyle w:val="afe"/>
      </w:pPr>
    </w:p>
    <w:p w14:paraId="1F707EED" w14:textId="39C210FB" w:rsidR="001951F7" w:rsidRDefault="001951F7" w:rsidP="009B4C5F">
      <w:pPr>
        <w:pStyle w:val="afe"/>
      </w:pPr>
    </w:p>
    <w:p w14:paraId="65124094" w14:textId="08444DFA" w:rsidR="001951F7" w:rsidRDefault="001951F7" w:rsidP="009B4C5F">
      <w:pPr>
        <w:pStyle w:val="afe"/>
      </w:pPr>
    </w:p>
    <w:p w14:paraId="3F702BFD" w14:textId="4D545D47" w:rsidR="001951F7" w:rsidRDefault="001951F7" w:rsidP="009B4C5F">
      <w:pPr>
        <w:pStyle w:val="afe"/>
      </w:pPr>
    </w:p>
    <w:p w14:paraId="388B5ADD" w14:textId="5529A39B" w:rsidR="001951F7" w:rsidRDefault="001951F7" w:rsidP="009B4C5F">
      <w:pPr>
        <w:pStyle w:val="afe"/>
      </w:pPr>
    </w:p>
    <w:p w14:paraId="39764A8D" w14:textId="0A16C384" w:rsidR="001951F7" w:rsidRDefault="001951F7" w:rsidP="009B4C5F">
      <w:pPr>
        <w:pStyle w:val="afe"/>
      </w:pPr>
    </w:p>
    <w:p w14:paraId="26574C96" w14:textId="7E21E1B7" w:rsidR="001951F7" w:rsidRDefault="001951F7" w:rsidP="009B4C5F">
      <w:pPr>
        <w:pStyle w:val="afe"/>
      </w:pPr>
    </w:p>
    <w:p w14:paraId="74DD37C4" w14:textId="65B15801" w:rsidR="001951F7" w:rsidRDefault="001951F7" w:rsidP="009B4C5F">
      <w:pPr>
        <w:pStyle w:val="afe"/>
      </w:pPr>
    </w:p>
    <w:p w14:paraId="5F8A1DAA" w14:textId="50A0F3E6" w:rsidR="001951F7" w:rsidRDefault="001951F7" w:rsidP="009B4C5F">
      <w:pPr>
        <w:pStyle w:val="afe"/>
      </w:pPr>
    </w:p>
    <w:p w14:paraId="49B9A309" w14:textId="71B059FF" w:rsidR="001951F7" w:rsidRDefault="001951F7" w:rsidP="009B4C5F">
      <w:pPr>
        <w:pStyle w:val="afe"/>
      </w:pPr>
    </w:p>
    <w:p w14:paraId="157981A7" w14:textId="716F9A70" w:rsidR="001951F7" w:rsidRDefault="001951F7" w:rsidP="009B4C5F">
      <w:pPr>
        <w:pStyle w:val="afe"/>
      </w:pPr>
    </w:p>
    <w:p w14:paraId="6184B26C" w14:textId="3ABDBD44" w:rsidR="001951F7" w:rsidRDefault="001951F7" w:rsidP="009B4C5F">
      <w:pPr>
        <w:pStyle w:val="afe"/>
      </w:pPr>
    </w:p>
    <w:p w14:paraId="1C129FFD" w14:textId="11906EED" w:rsidR="001951F7" w:rsidRDefault="001951F7" w:rsidP="009B4C5F">
      <w:pPr>
        <w:pStyle w:val="afe"/>
      </w:pPr>
    </w:p>
    <w:p w14:paraId="6CFC2E8C" w14:textId="21929065" w:rsidR="001951F7" w:rsidRDefault="001951F7" w:rsidP="009B4C5F">
      <w:pPr>
        <w:pStyle w:val="afe"/>
      </w:pPr>
    </w:p>
    <w:p w14:paraId="0EBA3CF3" w14:textId="19C0E9FB" w:rsidR="001951F7" w:rsidRDefault="001951F7" w:rsidP="009B4C5F">
      <w:pPr>
        <w:pStyle w:val="afe"/>
      </w:pPr>
    </w:p>
    <w:p w14:paraId="18DD0266" w14:textId="71B1D014" w:rsidR="001951F7" w:rsidRDefault="001951F7" w:rsidP="009B4C5F">
      <w:pPr>
        <w:pStyle w:val="afe"/>
      </w:pPr>
    </w:p>
    <w:p w14:paraId="4D8884FA" w14:textId="09625273" w:rsidR="001951F7" w:rsidRDefault="001951F7" w:rsidP="009B4C5F">
      <w:pPr>
        <w:pStyle w:val="afe"/>
      </w:pPr>
    </w:p>
    <w:p w14:paraId="1C01C146" w14:textId="0A605673" w:rsidR="001951F7" w:rsidRDefault="001951F7" w:rsidP="009B4C5F">
      <w:pPr>
        <w:pStyle w:val="afe"/>
      </w:pPr>
    </w:p>
    <w:p w14:paraId="2CE14036" w14:textId="58692791" w:rsidR="001951F7" w:rsidRDefault="001951F7" w:rsidP="009B4C5F">
      <w:pPr>
        <w:pStyle w:val="afe"/>
      </w:pPr>
    </w:p>
    <w:p w14:paraId="551FB83F" w14:textId="3CEC292C" w:rsidR="001951F7" w:rsidRDefault="001951F7" w:rsidP="009B4C5F">
      <w:pPr>
        <w:pStyle w:val="afe"/>
      </w:pPr>
    </w:p>
    <w:p w14:paraId="4AF4401F" w14:textId="174CB583" w:rsidR="001951F7" w:rsidRDefault="001951F7" w:rsidP="009B4C5F">
      <w:pPr>
        <w:pStyle w:val="afe"/>
      </w:pPr>
    </w:p>
    <w:p w14:paraId="74DC2AAB" w14:textId="3D5DD849" w:rsidR="001951F7" w:rsidRDefault="001951F7" w:rsidP="009B4C5F">
      <w:pPr>
        <w:pStyle w:val="afe"/>
      </w:pPr>
    </w:p>
    <w:p w14:paraId="543F2D3A" w14:textId="16B6F991" w:rsidR="001951F7" w:rsidRDefault="001951F7" w:rsidP="009B4C5F">
      <w:pPr>
        <w:pStyle w:val="afe"/>
      </w:pPr>
    </w:p>
    <w:p w14:paraId="0490EDF2" w14:textId="47050E37" w:rsidR="001951F7" w:rsidRDefault="001951F7" w:rsidP="009B4C5F">
      <w:pPr>
        <w:pStyle w:val="afe"/>
      </w:pPr>
    </w:p>
    <w:p w14:paraId="27FF41C1" w14:textId="068A4090" w:rsidR="001951F7" w:rsidRDefault="001951F7" w:rsidP="009B4C5F">
      <w:pPr>
        <w:pStyle w:val="afe"/>
      </w:pPr>
    </w:p>
    <w:p w14:paraId="00DB97AD" w14:textId="035686A4" w:rsidR="001951F7" w:rsidRDefault="001951F7" w:rsidP="009B4C5F">
      <w:pPr>
        <w:pStyle w:val="afe"/>
      </w:pPr>
    </w:p>
    <w:p w14:paraId="2977FD4D" w14:textId="77777777" w:rsidR="001951F7" w:rsidRDefault="001951F7" w:rsidP="009B4C5F">
      <w:pPr>
        <w:pStyle w:val="afe"/>
      </w:pPr>
    </w:p>
    <w:p w14:paraId="1ECF635D" w14:textId="77777777" w:rsidR="001951F7" w:rsidRDefault="001951F7" w:rsidP="001951F7">
      <w:pPr>
        <w:pStyle w:val="afe"/>
      </w:pPr>
      <w:r>
        <w:lastRenderedPageBreak/>
        <w:t xml:space="preserve">(* Calculation history. Uses </w:t>
      </w:r>
      <w:proofErr w:type="spellStart"/>
      <w:r>
        <w:t>ListView</w:t>
      </w:r>
      <w:proofErr w:type="spellEnd"/>
      <w:r>
        <w:t xml:space="preserve"> to show table of </w:t>
      </w:r>
    </w:p>
    <w:p w14:paraId="2F1F35D4" w14:textId="7F1D58E2" w:rsidR="001951F7" w:rsidRDefault="001951F7" w:rsidP="001951F7">
      <w:pPr>
        <w:pStyle w:val="afe"/>
      </w:pPr>
      <w:r>
        <w:t xml:space="preserve">   History *)</w:t>
      </w:r>
    </w:p>
    <w:p w14:paraId="5B60CB9F" w14:textId="77777777" w:rsidR="001951F7" w:rsidRDefault="001951F7" w:rsidP="001951F7">
      <w:pPr>
        <w:pStyle w:val="afe"/>
      </w:pPr>
      <w:r>
        <w:t xml:space="preserve">Unit </w:t>
      </w:r>
      <w:proofErr w:type="spellStart"/>
      <w:r>
        <w:t>HistF</w:t>
      </w:r>
      <w:proofErr w:type="spellEnd"/>
      <w:r>
        <w:t>;</w:t>
      </w:r>
    </w:p>
    <w:p w14:paraId="2B708926" w14:textId="77777777" w:rsidR="001951F7" w:rsidRDefault="001951F7" w:rsidP="001951F7">
      <w:pPr>
        <w:pStyle w:val="afe"/>
      </w:pPr>
    </w:p>
    <w:p w14:paraId="174A5059" w14:textId="77777777" w:rsidR="001951F7" w:rsidRDefault="001951F7" w:rsidP="001951F7">
      <w:pPr>
        <w:pStyle w:val="afe"/>
      </w:pPr>
      <w:r>
        <w:t>Interface</w:t>
      </w:r>
    </w:p>
    <w:p w14:paraId="18F91C22" w14:textId="77777777" w:rsidR="001951F7" w:rsidRDefault="001951F7" w:rsidP="001951F7">
      <w:pPr>
        <w:pStyle w:val="afe"/>
      </w:pPr>
    </w:p>
    <w:p w14:paraId="27B907DD" w14:textId="77777777" w:rsidR="001951F7" w:rsidRDefault="001951F7" w:rsidP="001951F7">
      <w:pPr>
        <w:pStyle w:val="afe"/>
      </w:pPr>
      <w:r>
        <w:t>// Libraries</w:t>
      </w:r>
    </w:p>
    <w:p w14:paraId="006F7604" w14:textId="77777777" w:rsidR="001951F7" w:rsidRDefault="001951F7" w:rsidP="001951F7">
      <w:pPr>
        <w:pStyle w:val="afe"/>
      </w:pPr>
      <w:r>
        <w:t>Uses</w:t>
      </w:r>
    </w:p>
    <w:p w14:paraId="0F54A8AD" w14:textId="77777777" w:rsidR="001951F7" w:rsidRDefault="001951F7" w:rsidP="001951F7">
      <w:pPr>
        <w:pStyle w:val="afe"/>
      </w:pPr>
      <w:r>
        <w:t xml:space="preserve">  </w:t>
      </w:r>
      <w:proofErr w:type="spellStart"/>
      <w:r>
        <w:t>Winapi.Windows</w:t>
      </w:r>
      <w:proofErr w:type="spellEnd"/>
      <w:r>
        <w:t xml:space="preserve">, </w:t>
      </w:r>
      <w:proofErr w:type="spellStart"/>
      <w:r>
        <w:t>Winapi.Messages</w:t>
      </w:r>
      <w:proofErr w:type="spellEnd"/>
      <w:r>
        <w:t xml:space="preserve">, </w:t>
      </w:r>
      <w:proofErr w:type="spellStart"/>
      <w:r>
        <w:t>System.SysUtils</w:t>
      </w:r>
      <w:proofErr w:type="spellEnd"/>
      <w:r>
        <w:t xml:space="preserve">, </w:t>
      </w:r>
    </w:p>
    <w:p w14:paraId="48E3C4E9" w14:textId="77777777" w:rsidR="001951F7" w:rsidRDefault="001951F7" w:rsidP="001951F7">
      <w:pPr>
        <w:pStyle w:val="afe"/>
      </w:pPr>
      <w:r>
        <w:t xml:space="preserve">  </w:t>
      </w:r>
      <w:proofErr w:type="spellStart"/>
      <w:r>
        <w:t>System.Variants</w:t>
      </w:r>
      <w:proofErr w:type="spellEnd"/>
      <w:r>
        <w:t xml:space="preserve">, </w:t>
      </w:r>
      <w:proofErr w:type="spellStart"/>
      <w:r>
        <w:t>System.Classes</w:t>
      </w:r>
      <w:proofErr w:type="spellEnd"/>
      <w:r>
        <w:t xml:space="preserve">, </w:t>
      </w:r>
      <w:proofErr w:type="spellStart"/>
      <w:r>
        <w:t>Vcl.Graphics</w:t>
      </w:r>
      <w:proofErr w:type="spellEnd"/>
      <w:r>
        <w:t xml:space="preserve">, </w:t>
      </w:r>
    </w:p>
    <w:p w14:paraId="1EEA39AB" w14:textId="77777777" w:rsidR="001951F7" w:rsidRDefault="001951F7" w:rsidP="001951F7">
      <w:pPr>
        <w:pStyle w:val="afe"/>
      </w:pPr>
      <w:r>
        <w:t xml:space="preserve">  </w:t>
      </w:r>
      <w:proofErr w:type="spellStart"/>
      <w:r>
        <w:t>Vcl.Controls</w:t>
      </w:r>
      <w:proofErr w:type="spellEnd"/>
      <w:r>
        <w:t xml:space="preserve">, </w:t>
      </w:r>
      <w:proofErr w:type="spellStart"/>
      <w:r>
        <w:t>Vcl.Forms</w:t>
      </w:r>
      <w:proofErr w:type="spellEnd"/>
      <w:r>
        <w:t xml:space="preserve">, </w:t>
      </w:r>
      <w:proofErr w:type="spellStart"/>
      <w:proofErr w:type="gramStart"/>
      <w:r>
        <w:t>Vcl.Dialogs,Vcl.ComCtrls</w:t>
      </w:r>
      <w:proofErr w:type="spellEnd"/>
      <w:proofErr w:type="gramEnd"/>
      <w:r>
        <w:t xml:space="preserve">, </w:t>
      </w:r>
    </w:p>
    <w:p w14:paraId="49010334" w14:textId="63A80CDF" w:rsidR="001951F7" w:rsidRDefault="001951F7" w:rsidP="001951F7">
      <w:pPr>
        <w:pStyle w:val="afe"/>
      </w:pPr>
      <w:r>
        <w:t xml:space="preserve">  </w:t>
      </w:r>
      <w:proofErr w:type="spellStart"/>
      <w:r>
        <w:t>Vcl.Grids</w:t>
      </w:r>
      <w:proofErr w:type="spellEnd"/>
      <w:r>
        <w:t xml:space="preserve">, </w:t>
      </w:r>
      <w:proofErr w:type="spellStart"/>
      <w:r>
        <w:t>Vcl.ExtCtrls</w:t>
      </w:r>
      <w:proofErr w:type="spellEnd"/>
      <w:r>
        <w:t xml:space="preserve">, </w:t>
      </w:r>
      <w:proofErr w:type="spellStart"/>
      <w:r>
        <w:t>Vcl.Menus</w:t>
      </w:r>
      <w:proofErr w:type="spellEnd"/>
      <w:r>
        <w:t>;</w:t>
      </w:r>
    </w:p>
    <w:p w14:paraId="46E4CE76" w14:textId="77777777" w:rsidR="001951F7" w:rsidRDefault="001951F7" w:rsidP="001951F7">
      <w:pPr>
        <w:pStyle w:val="afe"/>
      </w:pPr>
    </w:p>
    <w:p w14:paraId="52D16646" w14:textId="77777777" w:rsidR="001951F7" w:rsidRDefault="001951F7" w:rsidP="001951F7">
      <w:pPr>
        <w:pStyle w:val="afe"/>
      </w:pPr>
      <w:r>
        <w:t>// Types declaration</w:t>
      </w:r>
    </w:p>
    <w:p w14:paraId="464D6A5D" w14:textId="77777777" w:rsidR="001951F7" w:rsidRDefault="001951F7" w:rsidP="001951F7">
      <w:pPr>
        <w:pStyle w:val="afe"/>
      </w:pPr>
      <w:r>
        <w:t>Type</w:t>
      </w:r>
    </w:p>
    <w:p w14:paraId="22F650F2" w14:textId="77777777" w:rsidR="001951F7" w:rsidRDefault="001951F7" w:rsidP="001951F7">
      <w:pPr>
        <w:pStyle w:val="afe"/>
      </w:pPr>
      <w:r>
        <w:t xml:space="preserve">  </w:t>
      </w:r>
      <w:proofErr w:type="spellStart"/>
      <w:r>
        <w:t>THist</w:t>
      </w:r>
      <w:proofErr w:type="spellEnd"/>
      <w:r>
        <w:t xml:space="preserve"> = </w:t>
      </w:r>
      <w:proofErr w:type="gramStart"/>
      <w:r>
        <w:t>Class(</w:t>
      </w:r>
      <w:proofErr w:type="spellStart"/>
      <w:proofErr w:type="gramEnd"/>
      <w:r>
        <w:t>TForm</w:t>
      </w:r>
      <w:proofErr w:type="spellEnd"/>
      <w:r>
        <w:t>)</w:t>
      </w:r>
    </w:p>
    <w:p w14:paraId="5E8C219D" w14:textId="77777777" w:rsidR="001951F7" w:rsidRDefault="001951F7" w:rsidP="001951F7">
      <w:pPr>
        <w:pStyle w:val="afe"/>
      </w:pPr>
    </w:p>
    <w:p w14:paraId="40F26BBC" w14:textId="77777777" w:rsidR="001951F7" w:rsidRDefault="001951F7" w:rsidP="001951F7">
      <w:pPr>
        <w:pStyle w:val="afe"/>
      </w:pPr>
      <w:r>
        <w:t xml:space="preserve">    </w:t>
      </w:r>
      <w:proofErr w:type="spellStart"/>
      <w:r>
        <w:t>lvHist</w:t>
      </w:r>
      <w:proofErr w:type="spellEnd"/>
      <w:r>
        <w:t xml:space="preserve">: </w:t>
      </w:r>
      <w:proofErr w:type="spellStart"/>
      <w:r>
        <w:t>TListView</w:t>
      </w:r>
      <w:proofErr w:type="spellEnd"/>
      <w:r>
        <w:t>;</w:t>
      </w:r>
    </w:p>
    <w:p w14:paraId="2F1BF41F" w14:textId="77777777" w:rsidR="001951F7" w:rsidRDefault="001951F7" w:rsidP="001951F7">
      <w:pPr>
        <w:pStyle w:val="afe"/>
      </w:pPr>
    </w:p>
    <w:p w14:paraId="5E712785" w14:textId="77777777" w:rsidR="001951F7" w:rsidRDefault="001951F7" w:rsidP="001951F7">
      <w:pPr>
        <w:pStyle w:val="afe"/>
      </w:pPr>
      <w:r>
        <w:t xml:space="preserve">  Private</w:t>
      </w:r>
    </w:p>
    <w:p w14:paraId="3606067D" w14:textId="77777777" w:rsidR="001951F7" w:rsidRDefault="001951F7" w:rsidP="001951F7">
      <w:pPr>
        <w:pStyle w:val="afe"/>
      </w:pPr>
      <w:r>
        <w:t xml:space="preserve">    </w:t>
      </w:r>
      <w:proofErr w:type="gramStart"/>
      <w:r>
        <w:t>{ Private</w:t>
      </w:r>
      <w:proofErr w:type="gramEnd"/>
      <w:r>
        <w:t xml:space="preserve"> declarations }</w:t>
      </w:r>
    </w:p>
    <w:p w14:paraId="2033B5D7" w14:textId="77777777" w:rsidR="001951F7" w:rsidRDefault="001951F7" w:rsidP="001951F7">
      <w:pPr>
        <w:pStyle w:val="afe"/>
      </w:pPr>
      <w:r>
        <w:t xml:space="preserve">  Public</w:t>
      </w:r>
    </w:p>
    <w:p w14:paraId="7AD3B711" w14:textId="77777777" w:rsidR="001951F7" w:rsidRDefault="001951F7" w:rsidP="001951F7">
      <w:pPr>
        <w:pStyle w:val="afe"/>
      </w:pPr>
      <w:r>
        <w:t xml:space="preserve">    </w:t>
      </w:r>
      <w:proofErr w:type="gramStart"/>
      <w:r>
        <w:t>{ Public</w:t>
      </w:r>
      <w:proofErr w:type="gramEnd"/>
      <w:r>
        <w:t xml:space="preserve"> declarations }</w:t>
      </w:r>
    </w:p>
    <w:p w14:paraId="27230FB2" w14:textId="77777777" w:rsidR="001951F7" w:rsidRDefault="001951F7" w:rsidP="001951F7">
      <w:pPr>
        <w:pStyle w:val="afe"/>
      </w:pPr>
      <w:r>
        <w:t xml:space="preserve">  end;</w:t>
      </w:r>
    </w:p>
    <w:p w14:paraId="071DF7B5" w14:textId="77777777" w:rsidR="001951F7" w:rsidRDefault="001951F7" w:rsidP="001951F7">
      <w:pPr>
        <w:pStyle w:val="afe"/>
      </w:pPr>
    </w:p>
    <w:p w14:paraId="23B49EA4" w14:textId="77777777" w:rsidR="001951F7" w:rsidRDefault="001951F7" w:rsidP="001951F7">
      <w:pPr>
        <w:pStyle w:val="afe"/>
      </w:pPr>
      <w:r>
        <w:t>// Global variables declaration</w:t>
      </w:r>
    </w:p>
    <w:p w14:paraId="6336C2C8" w14:textId="77777777" w:rsidR="001951F7" w:rsidRDefault="001951F7" w:rsidP="001951F7">
      <w:pPr>
        <w:pStyle w:val="afe"/>
      </w:pPr>
      <w:r>
        <w:t>Var</w:t>
      </w:r>
    </w:p>
    <w:p w14:paraId="46DB5E41" w14:textId="77777777" w:rsidR="001951F7" w:rsidRDefault="001951F7" w:rsidP="001951F7">
      <w:pPr>
        <w:pStyle w:val="afe"/>
      </w:pPr>
      <w:r>
        <w:t xml:space="preserve">  Hist: </w:t>
      </w:r>
      <w:proofErr w:type="spellStart"/>
      <w:r>
        <w:t>THist</w:t>
      </w:r>
      <w:proofErr w:type="spellEnd"/>
      <w:r>
        <w:t>;</w:t>
      </w:r>
    </w:p>
    <w:p w14:paraId="68BBB728" w14:textId="77777777" w:rsidR="001951F7" w:rsidRDefault="001951F7" w:rsidP="001951F7">
      <w:pPr>
        <w:pStyle w:val="afe"/>
      </w:pPr>
      <w:r>
        <w:t>// Hist - form for showing history</w:t>
      </w:r>
    </w:p>
    <w:p w14:paraId="046E67AE" w14:textId="77777777" w:rsidR="001951F7" w:rsidRDefault="001951F7" w:rsidP="001951F7">
      <w:pPr>
        <w:pStyle w:val="afe"/>
      </w:pPr>
    </w:p>
    <w:p w14:paraId="1A8C3224" w14:textId="77777777" w:rsidR="001951F7" w:rsidRDefault="001951F7" w:rsidP="001951F7">
      <w:pPr>
        <w:pStyle w:val="afe"/>
      </w:pPr>
      <w:r>
        <w:t>Implementation</w:t>
      </w:r>
    </w:p>
    <w:p w14:paraId="0F6C3DD6" w14:textId="77777777" w:rsidR="001951F7" w:rsidRDefault="001951F7" w:rsidP="001951F7">
      <w:pPr>
        <w:pStyle w:val="afe"/>
      </w:pPr>
    </w:p>
    <w:p w14:paraId="468CFB68" w14:textId="77777777" w:rsidR="001951F7" w:rsidRDefault="001951F7" w:rsidP="001951F7">
      <w:pPr>
        <w:pStyle w:val="afe"/>
      </w:pPr>
      <w:r>
        <w:t>{$R *.</w:t>
      </w:r>
      <w:proofErr w:type="spellStart"/>
      <w:r>
        <w:t>dfm</w:t>
      </w:r>
      <w:proofErr w:type="spellEnd"/>
      <w:r>
        <w:t>}</w:t>
      </w:r>
    </w:p>
    <w:p w14:paraId="29959542" w14:textId="77777777" w:rsidR="001951F7" w:rsidRDefault="001951F7" w:rsidP="001951F7">
      <w:pPr>
        <w:pStyle w:val="afe"/>
      </w:pPr>
    </w:p>
    <w:p w14:paraId="2B7954A0" w14:textId="4102A3B3" w:rsidR="0068042B" w:rsidRDefault="001951F7" w:rsidP="001951F7">
      <w:pPr>
        <w:pStyle w:val="afe"/>
      </w:pPr>
      <w:r>
        <w:t>end.</w:t>
      </w:r>
    </w:p>
    <w:p w14:paraId="1D4ED7F5" w14:textId="65A24A47" w:rsidR="001951F7" w:rsidRDefault="001951F7" w:rsidP="001951F7">
      <w:pPr>
        <w:pStyle w:val="afe"/>
      </w:pPr>
    </w:p>
    <w:p w14:paraId="1E086122" w14:textId="428318F0" w:rsidR="001951F7" w:rsidRDefault="001951F7" w:rsidP="001951F7">
      <w:pPr>
        <w:pStyle w:val="afe"/>
      </w:pPr>
    </w:p>
    <w:p w14:paraId="3A6082E2" w14:textId="7B3D2907" w:rsidR="001951F7" w:rsidRDefault="001951F7" w:rsidP="001951F7">
      <w:pPr>
        <w:pStyle w:val="afe"/>
      </w:pPr>
    </w:p>
    <w:p w14:paraId="745BD8FB" w14:textId="029FF8EB" w:rsidR="001951F7" w:rsidRDefault="001951F7" w:rsidP="001951F7">
      <w:pPr>
        <w:pStyle w:val="afe"/>
      </w:pPr>
    </w:p>
    <w:p w14:paraId="4E1CF9DB" w14:textId="48AA2006" w:rsidR="001951F7" w:rsidRDefault="001951F7" w:rsidP="001951F7">
      <w:pPr>
        <w:pStyle w:val="afe"/>
      </w:pPr>
    </w:p>
    <w:p w14:paraId="419B7260" w14:textId="037FB1CF" w:rsidR="001951F7" w:rsidRDefault="001951F7" w:rsidP="001951F7">
      <w:pPr>
        <w:pStyle w:val="afe"/>
      </w:pPr>
    </w:p>
    <w:p w14:paraId="54D4F903" w14:textId="0961C561" w:rsidR="001951F7" w:rsidRDefault="001951F7" w:rsidP="001951F7">
      <w:pPr>
        <w:pStyle w:val="afe"/>
      </w:pPr>
    </w:p>
    <w:p w14:paraId="06DDD330" w14:textId="06FB8DB7" w:rsidR="001951F7" w:rsidRDefault="001951F7" w:rsidP="001951F7">
      <w:pPr>
        <w:pStyle w:val="afe"/>
      </w:pPr>
    </w:p>
    <w:p w14:paraId="7B785E93" w14:textId="53D116FA" w:rsidR="001951F7" w:rsidRDefault="001951F7" w:rsidP="001951F7">
      <w:pPr>
        <w:pStyle w:val="afe"/>
      </w:pPr>
    </w:p>
    <w:p w14:paraId="176B4C1D" w14:textId="0A53BF78" w:rsidR="001951F7" w:rsidRDefault="001951F7" w:rsidP="001951F7">
      <w:pPr>
        <w:pStyle w:val="afe"/>
      </w:pPr>
    </w:p>
    <w:p w14:paraId="49E50448" w14:textId="71E22601" w:rsidR="001951F7" w:rsidRDefault="001951F7" w:rsidP="001951F7">
      <w:pPr>
        <w:pStyle w:val="afe"/>
      </w:pPr>
    </w:p>
    <w:p w14:paraId="0BD8EB21" w14:textId="1BC100B8" w:rsidR="001951F7" w:rsidRDefault="001951F7" w:rsidP="001951F7">
      <w:pPr>
        <w:pStyle w:val="afe"/>
      </w:pPr>
    </w:p>
    <w:p w14:paraId="5645615E" w14:textId="77777777" w:rsidR="001951F7" w:rsidRDefault="001951F7" w:rsidP="001951F7">
      <w:pPr>
        <w:pStyle w:val="afe"/>
      </w:pPr>
    </w:p>
    <w:p w14:paraId="499C9FC9" w14:textId="77777777" w:rsidR="001951F7" w:rsidRDefault="001951F7" w:rsidP="001951F7">
      <w:pPr>
        <w:pStyle w:val="afe"/>
      </w:pPr>
      <w:r>
        <w:lastRenderedPageBreak/>
        <w:t xml:space="preserve">(* Help </w:t>
      </w:r>
      <w:proofErr w:type="gramStart"/>
      <w:r>
        <w:t>form</w:t>
      </w:r>
      <w:proofErr w:type="gramEnd"/>
      <w:r>
        <w:t xml:space="preserve">. Uses Memo to represent the text of </w:t>
      </w:r>
    </w:p>
    <w:p w14:paraId="1B29F585" w14:textId="5112A025" w:rsidR="001951F7" w:rsidRDefault="001951F7" w:rsidP="001951F7">
      <w:pPr>
        <w:pStyle w:val="afe"/>
      </w:pPr>
      <w:r>
        <w:t xml:space="preserve">   Help.txt *)</w:t>
      </w:r>
    </w:p>
    <w:p w14:paraId="33BCB0CE" w14:textId="77777777" w:rsidR="001951F7" w:rsidRDefault="001951F7" w:rsidP="001951F7">
      <w:pPr>
        <w:pStyle w:val="afe"/>
      </w:pPr>
      <w:r>
        <w:t xml:space="preserve">Unit </w:t>
      </w:r>
      <w:proofErr w:type="spellStart"/>
      <w:r>
        <w:t>HelpF</w:t>
      </w:r>
      <w:proofErr w:type="spellEnd"/>
      <w:r>
        <w:t>;</w:t>
      </w:r>
    </w:p>
    <w:p w14:paraId="68D79F3B" w14:textId="77777777" w:rsidR="001951F7" w:rsidRDefault="001951F7" w:rsidP="001951F7">
      <w:pPr>
        <w:pStyle w:val="afe"/>
      </w:pPr>
    </w:p>
    <w:p w14:paraId="330496D1" w14:textId="77777777" w:rsidR="001951F7" w:rsidRDefault="001951F7" w:rsidP="001951F7">
      <w:pPr>
        <w:pStyle w:val="afe"/>
      </w:pPr>
      <w:r>
        <w:t>Interface</w:t>
      </w:r>
    </w:p>
    <w:p w14:paraId="521A977B" w14:textId="77777777" w:rsidR="001951F7" w:rsidRDefault="001951F7" w:rsidP="001951F7">
      <w:pPr>
        <w:pStyle w:val="afe"/>
      </w:pPr>
    </w:p>
    <w:p w14:paraId="6132356E" w14:textId="77777777" w:rsidR="001951F7" w:rsidRDefault="001951F7" w:rsidP="001951F7">
      <w:pPr>
        <w:pStyle w:val="afe"/>
      </w:pPr>
      <w:r>
        <w:t>// Libraries</w:t>
      </w:r>
    </w:p>
    <w:p w14:paraId="5E389E71" w14:textId="77777777" w:rsidR="001951F7" w:rsidRDefault="001951F7" w:rsidP="001951F7">
      <w:pPr>
        <w:pStyle w:val="afe"/>
      </w:pPr>
      <w:r>
        <w:t>Uses</w:t>
      </w:r>
    </w:p>
    <w:p w14:paraId="726D195F" w14:textId="77777777" w:rsidR="001951F7" w:rsidRDefault="001951F7" w:rsidP="001951F7">
      <w:pPr>
        <w:pStyle w:val="afe"/>
      </w:pPr>
      <w:r>
        <w:t xml:space="preserve">  </w:t>
      </w:r>
      <w:proofErr w:type="spellStart"/>
      <w:r>
        <w:t>Winapi.Windows</w:t>
      </w:r>
      <w:proofErr w:type="spellEnd"/>
      <w:r>
        <w:t xml:space="preserve">, </w:t>
      </w:r>
      <w:proofErr w:type="spellStart"/>
      <w:r>
        <w:t>Winapi.Messages</w:t>
      </w:r>
      <w:proofErr w:type="spellEnd"/>
      <w:r>
        <w:t xml:space="preserve">, </w:t>
      </w:r>
      <w:proofErr w:type="spellStart"/>
      <w:r>
        <w:t>System.SysUtils</w:t>
      </w:r>
      <w:proofErr w:type="spellEnd"/>
      <w:r>
        <w:t xml:space="preserve">, </w:t>
      </w:r>
    </w:p>
    <w:p w14:paraId="5EE7DEFC" w14:textId="77777777" w:rsidR="001951F7" w:rsidRDefault="001951F7" w:rsidP="001951F7">
      <w:pPr>
        <w:pStyle w:val="afe"/>
      </w:pPr>
      <w:r>
        <w:t xml:space="preserve">  </w:t>
      </w:r>
      <w:proofErr w:type="spellStart"/>
      <w:r>
        <w:t>System.Variants</w:t>
      </w:r>
      <w:proofErr w:type="spellEnd"/>
      <w:r>
        <w:t xml:space="preserve">, </w:t>
      </w:r>
      <w:proofErr w:type="spellStart"/>
      <w:r>
        <w:t>System.Classes</w:t>
      </w:r>
      <w:proofErr w:type="spellEnd"/>
      <w:r>
        <w:t xml:space="preserve">, </w:t>
      </w:r>
      <w:proofErr w:type="spellStart"/>
      <w:r>
        <w:t>Vcl.Graphics</w:t>
      </w:r>
      <w:proofErr w:type="spellEnd"/>
      <w:r>
        <w:t xml:space="preserve">, </w:t>
      </w:r>
    </w:p>
    <w:p w14:paraId="1A774A4A" w14:textId="6FB9C259" w:rsidR="001951F7" w:rsidRDefault="001951F7" w:rsidP="001951F7">
      <w:pPr>
        <w:pStyle w:val="afe"/>
      </w:pPr>
      <w:r>
        <w:t xml:space="preserve">  </w:t>
      </w:r>
      <w:proofErr w:type="spellStart"/>
      <w:r>
        <w:t>Vcl.Controls</w:t>
      </w:r>
      <w:proofErr w:type="spellEnd"/>
      <w:r>
        <w:t xml:space="preserve">, </w:t>
      </w:r>
      <w:proofErr w:type="spellStart"/>
      <w:r>
        <w:t>Vcl.Forms</w:t>
      </w:r>
      <w:proofErr w:type="spellEnd"/>
      <w:r>
        <w:t xml:space="preserve">, </w:t>
      </w:r>
      <w:proofErr w:type="spellStart"/>
      <w:r>
        <w:t>Vcl.Dialogs</w:t>
      </w:r>
      <w:proofErr w:type="spellEnd"/>
      <w:r>
        <w:t xml:space="preserve">, </w:t>
      </w:r>
      <w:proofErr w:type="spellStart"/>
      <w:r>
        <w:t>Vcl.StdCtrls</w:t>
      </w:r>
      <w:proofErr w:type="spellEnd"/>
      <w:r>
        <w:t>;</w:t>
      </w:r>
    </w:p>
    <w:p w14:paraId="6D69B6B2" w14:textId="77777777" w:rsidR="001951F7" w:rsidRDefault="001951F7" w:rsidP="001951F7">
      <w:pPr>
        <w:pStyle w:val="afe"/>
      </w:pPr>
    </w:p>
    <w:p w14:paraId="0B92C540" w14:textId="77777777" w:rsidR="001951F7" w:rsidRDefault="001951F7" w:rsidP="001951F7">
      <w:pPr>
        <w:pStyle w:val="afe"/>
      </w:pPr>
      <w:r>
        <w:t>// Type declaration</w:t>
      </w:r>
    </w:p>
    <w:p w14:paraId="18A5E206" w14:textId="77777777" w:rsidR="001951F7" w:rsidRDefault="001951F7" w:rsidP="001951F7">
      <w:pPr>
        <w:pStyle w:val="afe"/>
      </w:pPr>
      <w:r>
        <w:t>Type</w:t>
      </w:r>
    </w:p>
    <w:p w14:paraId="2EDCB561" w14:textId="77777777" w:rsidR="001951F7" w:rsidRDefault="001951F7" w:rsidP="001951F7">
      <w:pPr>
        <w:pStyle w:val="afe"/>
      </w:pPr>
      <w:r>
        <w:t xml:space="preserve">  </w:t>
      </w:r>
      <w:proofErr w:type="spellStart"/>
      <w:r>
        <w:t>THelp</w:t>
      </w:r>
      <w:proofErr w:type="spellEnd"/>
      <w:r>
        <w:t xml:space="preserve"> = </w:t>
      </w:r>
      <w:proofErr w:type="gramStart"/>
      <w:r>
        <w:t>Class(</w:t>
      </w:r>
      <w:proofErr w:type="spellStart"/>
      <w:proofErr w:type="gramEnd"/>
      <w:r>
        <w:t>TForm</w:t>
      </w:r>
      <w:proofErr w:type="spellEnd"/>
      <w:r>
        <w:t>)</w:t>
      </w:r>
    </w:p>
    <w:p w14:paraId="642722BA" w14:textId="77777777" w:rsidR="001951F7" w:rsidRDefault="001951F7" w:rsidP="001951F7">
      <w:pPr>
        <w:pStyle w:val="afe"/>
      </w:pPr>
    </w:p>
    <w:p w14:paraId="4C6C2744" w14:textId="77777777" w:rsidR="001951F7" w:rsidRDefault="001951F7" w:rsidP="001951F7">
      <w:pPr>
        <w:pStyle w:val="afe"/>
      </w:pPr>
      <w:r>
        <w:t xml:space="preserve">    </w:t>
      </w:r>
      <w:proofErr w:type="spellStart"/>
      <w:r>
        <w:t>mHelp</w:t>
      </w:r>
      <w:proofErr w:type="spellEnd"/>
      <w:r>
        <w:t xml:space="preserve">: </w:t>
      </w:r>
      <w:proofErr w:type="spellStart"/>
      <w:r>
        <w:t>TMemo</w:t>
      </w:r>
      <w:proofErr w:type="spellEnd"/>
      <w:r>
        <w:t>;</w:t>
      </w:r>
    </w:p>
    <w:p w14:paraId="6C2B328B" w14:textId="77777777" w:rsidR="001951F7" w:rsidRDefault="001951F7" w:rsidP="001951F7">
      <w:pPr>
        <w:pStyle w:val="afe"/>
      </w:pPr>
    </w:p>
    <w:p w14:paraId="503EEC57" w14:textId="77777777" w:rsidR="001951F7" w:rsidRDefault="001951F7" w:rsidP="001951F7">
      <w:pPr>
        <w:pStyle w:val="afe"/>
      </w:pPr>
      <w:r>
        <w:t xml:space="preserve">    Procedure </w:t>
      </w:r>
      <w:proofErr w:type="spellStart"/>
      <w:proofErr w:type="gramStart"/>
      <w:r>
        <w:t>FormCreate</w:t>
      </w:r>
      <w:proofErr w:type="spellEnd"/>
      <w:r>
        <w:t>(</w:t>
      </w:r>
      <w:proofErr w:type="gramEnd"/>
      <w:r>
        <w:t xml:space="preserve">Sender: </w:t>
      </w:r>
      <w:proofErr w:type="spellStart"/>
      <w:r>
        <w:t>TObject</w:t>
      </w:r>
      <w:proofErr w:type="spellEnd"/>
      <w:r>
        <w:t>);</w:t>
      </w:r>
    </w:p>
    <w:p w14:paraId="18FDAA89" w14:textId="77777777" w:rsidR="001951F7" w:rsidRDefault="001951F7" w:rsidP="001951F7">
      <w:pPr>
        <w:pStyle w:val="afe"/>
      </w:pPr>
    </w:p>
    <w:p w14:paraId="568416F2" w14:textId="77777777" w:rsidR="001951F7" w:rsidRDefault="001951F7" w:rsidP="001951F7">
      <w:pPr>
        <w:pStyle w:val="afe"/>
      </w:pPr>
      <w:r>
        <w:t xml:space="preserve">  Private</w:t>
      </w:r>
    </w:p>
    <w:p w14:paraId="24711F34" w14:textId="77777777" w:rsidR="001951F7" w:rsidRDefault="001951F7" w:rsidP="001951F7">
      <w:pPr>
        <w:pStyle w:val="afe"/>
      </w:pPr>
      <w:r>
        <w:t xml:space="preserve">    </w:t>
      </w:r>
      <w:proofErr w:type="gramStart"/>
      <w:r>
        <w:t>{ Private</w:t>
      </w:r>
      <w:proofErr w:type="gramEnd"/>
      <w:r>
        <w:t xml:space="preserve"> declarations }</w:t>
      </w:r>
    </w:p>
    <w:p w14:paraId="22C6C6D7" w14:textId="77777777" w:rsidR="001951F7" w:rsidRDefault="001951F7" w:rsidP="001951F7">
      <w:pPr>
        <w:pStyle w:val="afe"/>
      </w:pPr>
      <w:r>
        <w:t xml:space="preserve">  Public</w:t>
      </w:r>
    </w:p>
    <w:p w14:paraId="3EC6DB61" w14:textId="77777777" w:rsidR="001951F7" w:rsidRDefault="001951F7" w:rsidP="001951F7">
      <w:pPr>
        <w:pStyle w:val="afe"/>
      </w:pPr>
      <w:r>
        <w:t xml:space="preserve">    </w:t>
      </w:r>
      <w:proofErr w:type="gramStart"/>
      <w:r>
        <w:t>{ Public</w:t>
      </w:r>
      <w:proofErr w:type="gramEnd"/>
      <w:r>
        <w:t xml:space="preserve"> declarations }</w:t>
      </w:r>
    </w:p>
    <w:p w14:paraId="6DDAF7B2" w14:textId="77777777" w:rsidR="001951F7" w:rsidRDefault="001951F7" w:rsidP="001951F7">
      <w:pPr>
        <w:pStyle w:val="afe"/>
      </w:pPr>
      <w:r>
        <w:t xml:space="preserve">  end;</w:t>
      </w:r>
    </w:p>
    <w:p w14:paraId="045D513E" w14:textId="77777777" w:rsidR="001951F7" w:rsidRDefault="001951F7" w:rsidP="001951F7">
      <w:pPr>
        <w:pStyle w:val="afe"/>
      </w:pPr>
    </w:p>
    <w:p w14:paraId="0B026875" w14:textId="77777777" w:rsidR="001951F7" w:rsidRDefault="001951F7" w:rsidP="001951F7">
      <w:pPr>
        <w:pStyle w:val="afe"/>
      </w:pPr>
      <w:r>
        <w:t>// Global variables declaration</w:t>
      </w:r>
    </w:p>
    <w:p w14:paraId="766DF511" w14:textId="77777777" w:rsidR="001951F7" w:rsidRDefault="001951F7" w:rsidP="001951F7">
      <w:pPr>
        <w:pStyle w:val="afe"/>
      </w:pPr>
      <w:r>
        <w:t>Var</w:t>
      </w:r>
    </w:p>
    <w:p w14:paraId="735F7F97" w14:textId="77777777" w:rsidR="001951F7" w:rsidRDefault="001951F7" w:rsidP="001951F7">
      <w:pPr>
        <w:pStyle w:val="afe"/>
      </w:pPr>
      <w:r>
        <w:t xml:space="preserve">  Help: </w:t>
      </w:r>
      <w:proofErr w:type="spellStart"/>
      <w:r>
        <w:t>THelp</w:t>
      </w:r>
      <w:proofErr w:type="spellEnd"/>
      <w:r>
        <w:t>;</w:t>
      </w:r>
    </w:p>
    <w:p w14:paraId="31AEABC8" w14:textId="77777777" w:rsidR="001951F7" w:rsidRDefault="001951F7" w:rsidP="001951F7">
      <w:pPr>
        <w:pStyle w:val="afe"/>
      </w:pPr>
      <w:r>
        <w:t>// Help - help form with text</w:t>
      </w:r>
    </w:p>
    <w:p w14:paraId="1500EF1A" w14:textId="77777777" w:rsidR="001951F7" w:rsidRDefault="001951F7" w:rsidP="001951F7">
      <w:pPr>
        <w:pStyle w:val="afe"/>
      </w:pPr>
    </w:p>
    <w:p w14:paraId="5FE16AF2" w14:textId="77777777" w:rsidR="001951F7" w:rsidRDefault="001951F7" w:rsidP="001951F7">
      <w:pPr>
        <w:pStyle w:val="afe"/>
      </w:pPr>
      <w:r>
        <w:t>Implementation</w:t>
      </w:r>
    </w:p>
    <w:p w14:paraId="65D0B016" w14:textId="77777777" w:rsidR="001951F7" w:rsidRDefault="001951F7" w:rsidP="001951F7">
      <w:pPr>
        <w:pStyle w:val="afe"/>
      </w:pPr>
    </w:p>
    <w:p w14:paraId="12002498" w14:textId="77777777" w:rsidR="001951F7" w:rsidRDefault="001951F7" w:rsidP="001951F7">
      <w:pPr>
        <w:pStyle w:val="afe"/>
      </w:pPr>
      <w:r>
        <w:t>{$R *.</w:t>
      </w:r>
      <w:proofErr w:type="spellStart"/>
      <w:r>
        <w:t>dfm</w:t>
      </w:r>
      <w:proofErr w:type="spellEnd"/>
      <w:r>
        <w:t>}</w:t>
      </w:r>
    </w:p>
    <w:p w14:paraId="2A88A493" w14:textId="77777777" w:rsidR="001951F7" w:rsidRDefault="001951F7" w:rsidP="001951F7">
      <w:pPr>
        <w:pStyle w:val="afe"/>
      </w:pPr>
    </w:p>
    <w:p w14:paraId="571E6E92" w14:textId="4461B111" w:rsidR="001951F7" w:rsidRDefault="001951F7" w:rsidP="001951F7">
      <w:pPr>
        <w:pStyle w:val="afe"/>
      </w:pPr>
      <w:r>
        <w:t>(* Showing text from file on the memo object *)</w:t>
      </w:r>
    </w:p>
    <w:p w14:paraId="72D29FD5" w14:textId="77777777" w:rsidR="001951F7" w:rsidRDefault="001951F7" w:rsidP="001951F7">
      <w:pPr>
        <w:pStyle w:val="afe"/>
      </w:pPr>
    </w:p>
    <w:p w14:paraId="4584C8B5" w14:textId="77777777" w:rsidR="001951F7" w:rsidRDefault="001951F7" w:rsidP="001951F7">
      <w:pPr>
        <w:pStyle w:val="afe"/>
      </w:pPr>
      <w:r>
        <w:t xml:space="preserve">Procedure </w:t>
      </w:r>
      <w:proofErr w:type="spellStart"/>
      <w:r>
        <w:t>THelp.FormCreate</w:t>
      </w:r>
      <w:proofErr w:type="spellEnd"/>
      <w:r>
        <w:t xml:space="preserve">(Sender: </w:t>
      </w:r>
      <w:proofErr w:type="spellStart"/>
      <w:r>
        <w:t>TObject</w:t>
      </w:r>
      <w:proofErr w:type="spellEnd"/>
      <w:r>
        <w:t>);</w:t>
      </w:r>
    </w:p>
    <w:p w14:paraId="1214904A" w14:textId="77777777" w:rsidR="001951F7" w:rsidRDefault="001951F7" w:rsidP="001951F7">
      <w:pPr>
        <w:pStyle w:val="afe"/>
      </w:pPr>
      <w:r>
        <w:t>begin</w:t>
      </w:r>
    </w:p>
    <w:p w14:paraId="39F013C4" w14:textId="77777777" w:rsidR="001951F7" w:rsidRDefault="001951F7" w:rsidP="001951F7">
      <w:pPr>
        <w:pStyle w:val="afe"/>
      </w:pPr>
      <w:r>
        <w:t xml:space="preserve">  try</w:t>
      </w:r>
    </w:p>
    <w:p w14:paraId="4A331879" w14:textId="77777777" w:rsidR="001951F7" w:rsidRDefault="001951F7" w:rsidP="001951F7">
      <w:pPr>
        <w:pStyle w:val="afe"/>
      </w:pPr>
      <w:r>
        <w:t xml:space="preserve">    </w:t>
      </w:r>
      <w:proofErr w:type="spellStart"/>
      <w:proofErr w:type="gramStart"/>
      <w:r>
        <w:t>mHelp.Lines.LoadFromFile</w:t>
      </w:r>
      <w:proofErr w:type="spellEnd"/>
      <w:proofErr w:type="gramEnd"/>
      <w:r>
        <w:t>('Help.txt');</w:t>
      </w:r>
    </w:p>
    <w:p w14:paraId="253EC4BB" w14:textId="77777777" w:rsidR="001951F7" w:rsidRDefault="001951F7" w:rsidP="001951F7">
      <w:pPr>
        <w:pStyle w:val="afe"/>
      </w:pPr>
      <w:r>
        <w:t xml:space="preserve">  except</w:t>
      </w:r>
    </w:p>
    <w:p w14:paraId="740E0D8D" w14:textId="77777777" w:rsidR="001951F7" w:rsidRDefault="001951F7" w:rsidP="001951F7">
      <w:pPr>
        <w:pStyle w:val="afe"/>
      </w:pPr>
      <w:r>
        <w:t xml:space="preserve">    </w:t>
      </w:r>
      <w:proofErr w:type="spellStart"/>
      <w:proofErr w:type="gramStart"/>
      <w:r>
        <w:t>ShowMessage</w:t>
      </w:r>
      <w:proofErr w:type="spellEnd"/>
      <w:r>
        <w:t>(</w:t>
      </w:r>
      <w:proofErr w:type="gramEnd"/>
      <w:r>
        <w:t>'Help file not found');</w:t>
      </w:r>
    </w:p>
    <w:p w14:paraId="5A2ACF56" w14:textId="77777777" w:rsidR="001951F7" w:rsidRDefault="001951F7" w:rsidP="001951F7">
      <w:pPr>
        <w:pStyle w:val="afe"/>
      </w:pPr>
      <w:r>
        <w:t xml:space="preserve">  end;</w:t>
      </w:r>
    </w:p>
    <w:p w14:paraId="3760EC7C" w14:textId="77777777" w:rsidR="001951F7" w:rsidRDefault="001951F7" w:rsidP="001951F7">
      <w:pPr>
        <w:pStyle w:val="afe"/>
      </w:pPr>
      <w:r>
        <w:t>end;</w:t>
      </w:r>
    </w:p>
    <w:p w14:paraId="1C5D2D83" w14:textId="77777777" w:rsidR="001951F7" w:rsidRDefault="001951F7" w:rsidP="001951F7">
      <w:pPr>
        <w:pStyle w:val="afe"/>
      </w:pPr>
    </w:p>
    <w:p w14:paraId="71E6978F" w14:textId="3DA7B39C" w:rsidR="001951F7" w:rsidRPr="009E61AE" w:rsidRDefault="001951F7" w:rsidP="001951F7">
      <w:pPr>
        <w:pStyle w:val="afe"/>
      </w:pPr>
      <w:r>
        <w:t>end.</w:t>
      </w:r>
    </w:p>
    <w:sectPr w:rsidR="001951F7" w:rsidRPr="009E61AE" w:rsidSect="00827456">
      <w:footerReference w:type="default" r:id="rId10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5ABB42" w14:textId="77777777" w:rsidR="00B96542" w:rsidRDefault="00B96542" w:rsidP="007B2A1F">
      <w:r>
        <w:separator/>
      </w:r>
    </w:p>
  </w:endnote>
  <w:endnote w:type="continuationSeparator" w:id="0">
    <w:p w14:paraId="49D1ED40" w14:textId="77777777" w:rsidR="00B96542" w:rsidRDefault="00B96542" w:rsidP="007B2A1F">
      <w:r>
        <w:continuationSeparator/>
      </w:r>
    </w:p>
  </w:endnote>
  <w:endnote w:type="continuationNotice" w:id="1">
    <w:p w14:paraId="0B42631D" w14:textId="77777777" w:rsidR="00B96542" w:rsidRDefault="00B9654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3A9BA5B0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332C" w:rsidRPr="003C332C">
          <w:rPr>
            <w:noProof/>
            <w:lang w:val="ru-RU"/>
          </w:rPr>
          <w:t>9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37C076" w14:textId="77777777" w:rsidR="00B96542" w:rsidRDefault="00B96542" w:rsidP="007B2A1F">
      <w:r>
        <w:separator/>
      </w:r>
    </w:p>
  </w:footnote>
  <w:footnote w:type="continuationSeparator" w:id="0">
    <w:p w14:paraId="0636B3ED" w14:textId="77777777" w:rsidR="00B96542" w:rsidRDefault="00B96542" w:rsidP="007B2A1F">
      <w:r>
        <w:continuationSeparator/>
      </w:r>
    </w:p>
  </w:footnote>
  <w:footnote w:type="continuationNotice" w:id="1">
    <w:p w14:paraId="72F8E9EF" w14:textId="77777777" w:rsidR="00B96542" w:rsidRDefault="00B9654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9D7237"/>
    <w:multiLevelType w:val="hybridMultilevel"/>
    <w:tmpl w:val="7EC00E92"/>
    <w:lvl w:ilvl="0" w:tplc="26EA32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211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63185451">
    <w:abstractNumId w:val="20"/>
  </w:num>
  <w:num w:numId="2" w16cid:durableId="1901361385">
    <w:abstractNumId w:val="17"/>
  </w:num>
  <w:num w:numId="3" w16cid:durableId="1837063654">
    <w:abstractNumId w:val="16"/>
  </w:num>
  <w:num w:numId="4" w16cid:durableId="176506714">
    <w:abstractNumId w:val="1"/>
  </w:num>
  <w:num w:numId="5" w16cid:durableId="2054620615">
    <w:abstractNumId w:val="19"/>
  </w:num>
  <w:num w:numId="6" w16cid:durableId="883831621">
    <w:abstractNumId w:val="6"/>
  </w:num>
  <w:num w:numId="7" w16cid:durableId="98378218">
    <w:abstractNumId w:val="8"/>
  </w:num>
  <w:num w:numId="8" w16cid:durableId="1185168034">
    <w:abstractNumId w:val="13"/>
  </w:num>
  <w:num w:numId="9" w16cid:durableId="1251155887">
    <w:abstractNumId w:val="18"/>
  </w:num>
  <w:num w:numId="10" w16cid:durableId="641733905">
    <w:abstractNumId w:val="18"/>
  </w:num>
  <w:num w:numId="11" w16cid:durableId="897327433">
    <w:abstractNumId w:val="0"/>
  </w:num>
  <w:num w:numId="12" w16cid:durableId="575015300">
    <w:abstractNumId w:val="14"/>
  </w:num>
  <w:num w:numId="13" w16cid:durableId="1890610010">
    <w:abstractNumId w:val="12"/>
  </w:num>
  <w:num w:numId="14" w16cid:durableId="1161774884">
    <w:abstractNumId w:val="15"/>
  </w:num>
  <w:num w:numId="15" w16cid:durableId="479082170">
    <w:abstractNumId w:val="10"/>
  </w:num>
  <w:num w:numId="16" w16cid:durableId="1228957514">
    <w:abstractNumId w:val="5"/>
  </w:num>
  <w:num w:numId="17" w16cid:durableId="35668948">
    <w:abstractNumId w:val="7"/>
  </w:num>
  <w:num w:numId="18" w16cid:durableId="1399135751">
    <w:abstractNumId w:val="9"/>
  </w:num>
  <w:num w:numId="19" w16cid:durableId="833960065">
    <w:abstractNumId w:val="4"/>
  </w:num>
  <w:num w:numId="20" w16cid:durableId="982393689">
    <w:abstractNumId w:val="9"/>
    <w:lvlOverride w:ilvl="0">
      <w:startOverride w:val="1"/>
    </w:lvlOverride>
  </w:num>
  <w:num w:numId="21" w16cid:durableId="723528625">
    <w:abstractNumId w:val="4"/>
    <w:lvlOverride w:ilvl="0">
      <w:startOverride w:val="1"/>
    </w:lvlOverride>
  </w:num>
  <w:num w:numId="22" w16cid:durableId="1389841259">
    <w:abstractNumId w:val="9"/>
    <w:lvlOverride w:ilvl="0">
      <w:startOverride w:val="1"/>
    </w:lvlOverride>
  </w:num>
  <w:num w:numId="23" w16cid:durableId="270623927">
    <w:abstractNumId w:val="2"/>
  </w:num>
  <w:num w:numId="24" w16cid:durableId="1198859482">
    <w:abstractNumId w:val="18"/>
  </w:num>
  <w:num w:numId="25" w16cid:durableId="52929547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347248129">
    <w:abstractNumId w:val="3"/>
  </w:num>
  <w:num w:numId="27" w16cid:durableId="1219050294">
    <w:abstractNumId w:val="9"/>
    <w:lvlOverride w:ilvl="0">
      <w:startOverride w:val="1"/>
    </w:lvlOverride>
  </w:num>
  <w:num w:numId="28" w16cid:durableId="708185316">
    <w:abstractNumId w:val="9"/>
    <w:lvlOverride w:ilvl="0">
      <w:startOverride w:val="1"/>
    </w:lvlOverride>
  </w:num>
  <w:num w:numId="29" w16cid:durableId="1669553106">
    <w:abstractNumId w:val="9"/>
    <w:lvlOverride w:ilvl="0">
      <w:startOverride w:val="1"/>
    </w:lvlOverride>
  </w:num>
  <w:num w:numId="30" w16cid:durableId="241913670">
    <w:abstractNumId w:val="9"/>
    <w:lvlOverride w:ilvl="0">
      <w:startOverride w:val="1"/>
    </w:lvlOverride>
  </w:num>
  <w:num w:numId="31" w16cid:durableId="547255423">
    <w:abstractNumId w:val="9"/>
    <w:lvlOverride w:ilvl="0">
      <w:startOverride w:val="1"/>
    </w:lvlOverride>
  </w:num>
  <w:num w:numId="32" w16cid:durableId="1922179678">
    <w:abstractNumId w:val="9"/>
    <w:lvlOverride w:ilvl="0">
      <w:startOverride w:val="1"/>
    </w:lvlOverride>
  </w:num>
  <w:num w:numId="33" w16cid:durableId="988824241">
    <w:abstractNumId w:val="9"/>
    <w:lvlOverride w:ilvl="0">
      <w:startOverride w:val="1"/>
    </w:lvlOverride>
  </w:num>
  <w:num w:numId="34" w16cid:durableId="989480316">
    <w:abstractNumId w:val="4"/>
  </w:num>
  <w:num w:numId="35" w16cid:durableId="13010019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32998474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98088418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25246760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20853559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61394896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138270880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37141843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hyphenationZone w:val="425"/>
  <w:drawingGridHorizontalSpacing w:val="140"/>
  <w:displayHorizontalDrawingGridEvery w:val="2"/>
  <w:characterSpacingControl w:val="doNotCompress"/>
  <w:hdrShapeDefaults>
    <o:shapedefaults v:ext="edit" spidmax="207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2011"/>
    <w:rsid w:val="00002C0F"/>
    <w:rsid w:val="00006C9F"/>
    <w:rsid w:val="00012F6C"/>
    <w:rsid w:val="00015E50"/>
    <w:rsid w:val="00015F71"/>
    <w:rsid w:val="00016178"/>
    <w:rsid w:val="000171D3"/>
    <w:rsid w:val="00020AE3"/>
    <w:rsid w:val="00024619"/>
    <w:rsid w:val="000310E4"/>
    <w:rsid w:val="00031EDC"/>
    <w:rsid w:val="00033FDA"/>
    <w:rsid w:val="00035C39"/>
    <w:rsid w:val="00041E8B"/>
    <w:rsid w:val="00041EAF"/>
    <w:rsid w:val="00047B83"/>
    <w:rsid w:val="000514A4"/>
    <w:rsid w:val="000515D7"/>
    <w:rsid w:val="000546A3"/>
    <w:rsid w:val="00057A99"/>
    <w:rsid w:val="00060C87"/>
    <w:rsid w:val="00060E15"/>
    <w:rsid w:val="00063303"/>
    <w:rsid w:val="0007134C"/>
    <w:rsid w:val="00071857"/>
    <w:rsid w:val="000729DB"/>
    <w:rsid w:val="00072F37"/>
    <w:rsid w:val="00074C1C"/>
    <w:rsid w:val="000752BE"/>
    <w:rsid w:val="00075AEF"/>
    <w:rsid w:val="00075CC4"/>
    <w:rsid w:val="00076125"/>
    <w:rsid w:val="0007666C"/>
    <w:rsid w:val="00076F66"/>
    <w:rsid w:val="00081D88"/>
    <w:rsid w:val="00082A47"/>
    <w:rsid w:val="00083F6D"/>
    <w:rsid w:val="0008793E"/>
    <w:rsid w:val="00091FBC"/>
    <w:rsid w:val="000922EA"/>
    <w:rsid w:val="000A11A6"/>
    <w:rsid w:val="000A172F"/>
    <w:rsid w:val="000A4D00"/>
    <w:rsid w:val="000B20B5"/>
    <w:rsid w:val="000B22F2"/>
    <w:rsid w:val="000C0432"/>
    <w:rsid w:val="000C41CB"/>
    <w:rsid w:val="000C5697"/>
    <w:rsid w:val="000C76BF"/>
    <w:rsid w:val="000D321A"/>
    <w:rsid w:val="000D35E0"/>
    <w:rsid w:val="000D43E6"/>
    <w:rsid w:val="000D4FE0"/>
    <w:rsid w:val="000E0511"/>
    <w:rsid w:val="000E2810"/>
    <w:rsid w:val="000E6A78"/>
    <w:rsid w:val="000E71D3"/>
    <w:rsid w:val="000F20D6"/>
    <w:rsid w:val="000F2708"/>
    <w:rsid w:val="000F41E8"/>
    <w:rsid w:val="0010209C"/>
    <w:rsid w:val="00102EE2"/>
    <w:rsid w:val="001039B8"/>
    <w:rsid w:val="001060B8"/>
    <w:rsid w:val="00113AFF"/>
    <w:rsid w:val="0011447E"/>
    <w:rsid w:val="00114AB3"/>
    <w:rsid w:val="001163DC"/>
    <w:rsid w:val="001202A0"/>
    <w:rsid w:val="00121C5D"/>
    <w:rsid w:val="00121EC6"/>
    <w:rsid w:val="00130FED"/>
    <w:rsid w:val="00132C96"/>
    <w:rsid w:val="00135319"/>
    <w:rsid w:val="0013657C"/>
    <w:rsid w:val="001422AC"/>
    <w:rsid w:val="001452E0"/>
    <w:rsid w:val="00146A00"/>
    <w:rsid w:val="00150C6C"/>
    <w:rsid w:val="001514DA"/>
    <w:rsid w:val="00154140"/>
    <w:rsid w:val="0016016D"/>
    <w:rsid w:val="00161582"/>
    <w:rsid w:val="00161D41"/>
    <w:rsid w:val="00163DA0"/>
    <w:rsid w:val="00163DC9"/>
    <w:rsid w:val="00165F84"/>
    <w:rsid w:val="00166E0F"/>
    <w:rsid w:val="00170287"/>
    <w:rsid w:val="00171C1F"/>
    <w:rsid w:val="00173366"/>
    <w:rsid w:val="0017410F"/>
    <w:rsid w:val="0017478A"/>
    <w:rsid w:val="001818CB"/>
    <w:rsid w:val="001828BC"/>
    <w:rsid w:val="00185D44"/>
    <w:rsid w:val="001861B6"/>
    <w:rsid w:val="0018727B"/>
    <w:rsid w:val="00190374"/>
    <w:rsid w:val="00192E8A"/>
    <w:rsid w:val="001951F7"/>
    <w:rsid w:val="00195979"/>
    <w:rsid w:val="00196127"/>
    <w:rsid w:val="00196406"/>
    <w:rsid w:val="001A0FCF"/>
    <w:rsid w:val="001A20E9"/>
    <w:rsid w:val="001A2F30"/>
    <w:rsid w:val="001A3CA7"/>
    <w:rsid w:val="001A40BE"/>
    <w:rsid w:val="001A5667"/>
    <w:rsid w:val="001A72C2"/>
    <w:rsid w:val="001A7540"/>
    <w:rsid w:val="001B0D98"/>
    <w:rsid w:val="001B2241"/>
    <w:rsid w:val="001B3C20"/>
    <w:rsid w:val="001C4C17"/>
    <w:rsid w:val="001C5521"/>
    <w:rsid w:val="001C5CDC"/>
    <w:rsid w:val="001C7764"/>
    <w:rsid w:val="001D1202"/>
    <w:rsid w:val="001D6E97"/>
    <w:rsid w:val="001D6F6D"/>
    <w:rsid w:val="001E0562"/>
    <w:rsid w:val="001E14CC"/>
    <w:rsid w:val="001E16B3"/>
    <w:rsid w:val="001E174C"/>
    <w:rsid w:val="001E2FA8"/>
    <w:rsid w:val="001F2F88"/>
    <w:rsid w:val="001F3433"/>
    <w:rsid w:val="001F6A75"/>
    <w:rsid w:val="001F7900"/>
    <w:rsid w:val="00202EA1"/>
    <w:rsid w:val="0020358D"/>
    <w:rsid w:val="00203DA3"/>
    <w:rsid w:val="00204340"/>
    <w:rsid w:val="002045C4"/>
    <w:rsid w:val="00206611"/>
    <w:rsid w:val="0021121E"/>
    <w:rsid w:val="0021473E"/>
    <w:rsid w:val="0021487E"/>
    <w:rsid w:val="002172B8"/>
    <w:rsid w:val="00220D0B"/>
    <w:rsid w:val="00221D20"/>
    <w:rsid w:val="002221B2"/>
    <w:rsid w:val="0022340F"/>
    <w:rsid w:val="0022388E"/>
    <w:rsid w:val="00225C4D"/>
    <w:rsid w:val="00227C6C"/>
    <w:rsid w:val="0023163B"/>
    <w:rsid w:val="00233A25"/>
    <w:rsid w:val="00236E64"/>
    <w:rsid w:val="00243F1E"/>
    <w:rsid w:val="00244801"/>
    <w:rsid w:val="002448CB"/>
    <w:rsid w:val="00250DE1"/>
    <w:rsid w:val="002528CE"/>
    <w:rsid w:val="00254BBB"/>
    <w:rsid w:val="00256F6E"/>
    <w:rsid w:val="00260145"/>
    <w:rsid w:val="002625FC"/>
    <w:rsid w:val="00265F27"/>
    <w:rsid w:val="00267262"/>
    <w:rsid w:val="002713EC"/>
    <w:rsid w:val="00273098"/>
    <w:rsid w:val="002766CD"/>
    <w:rsid w:val="002812F5"/>
    <w:rsid w:val="00284076"/>
    <w:rsid w:val="00286D36"/>
    <w:rsid w:val="0028782F"/>
    <w:rsid w:val="0029213F"/>
    <w:rsid w:val="00292EE5"/>
    <w:rsid w:val="00296AE5"/>
    <w:rsid w:val="002A00A9"/>
    <w:rsid w:val="002A033D"/>
    <w:rsid w:val="002A0A53"/>
    <w:rsid w:val="002A0C88"/>
    <w:rsid w:val="002A2D2A"/>
    <w:rsid w:val="002A300C"/>
    <w:rsid w:val="002A310D"/>
    <w:rsid w:val="002A5E87"/>
    <w:rsid w:val="002A7864"/>
    <w:rsid w:val="002B2936"/>
    <w:rsid w:val="002B64A1"/>
    <w:rsid w:val="002B776F"/>
    <w:rsid w:val="002C0D54"/>
    <w:rsid w:val="002C0DBF"/>
    <w:rsid w:val="002C50C0"/>
    <w:rsid w:val="002C7EB4"/>
    <w:rsid w:val="002D2742"/>
    <w:rsid w:val="002D5FC6"/>
    <w:rsid w:val="002E2957"/>
    <w:rsid w:val="002F3032"/>
    <w:rsid w:val="002F39AD"/>
    <w:rsid w:val="002F3B05"/>
    <w:rsid w:val="002F7342"/>
    <w:rsid w:val="003047E9"/>
    <w:rsid w:val="00304E3F"/>
    <w:rsid w:val="00306D56"/>
    <w:rsid w:val="0031008E"/>
    <w:rsid w:val="0031380A"/>
    <w:rsid w:val="003140F4"/>
    <w:rsid w:val="00314607"/>
    <w:rsid w:val="003147B1"/>
    <w:rsid w:val="003157D1"/>
    <w:rsid w:val="00316FC3"/>
    <w:rsid w:val="00323C6B"/>
    <w:rsid w:val="00324EFA"/>
    <w:rsid w:val="003263A0"/>
    <w:rsid w:val="00330C1F"/>
    <w:rsid w:val="00333BAC"/>
    <w:rsid w:val="00344C64"/>
    <w:rsid w:val="00345E70"/>
    <w:rsid w:val="00346797"/>
    <w:rsid w:val="00347912"/>
    <w:rsid w:val="00347E19"/>
    <w:rsid w:val="003511EA"/>
    <w:rsid w:val="00351E22"/>
    <w:rsid w:val="00356FFD"/>
    <w:rsid w:val="003605F1"/>
    <w:rsid w:val="0036088B"/>
    <w:rsid w:val="00366467"/>
    <w:rsid w:val="00370B74"/>
    <w:rsid w:val="00375794"/>
    <w:rsid w:val="00381D27"/>
    <w:rsid w:val="00382E45"/>
    <w:rsid w:val="00385D7D"/>
    <w:rsid w:val="0039786A"/>
    <w:rsid w:val="003A16A7"/>
    <w:rsid w:val="003A2791"/>
    <w:rsid w:val="003A3373"/>
    <w:rsid w:val="003B075F"/>
    <w:rsid w:val="003B3565"/>
    <w:rsid w:val="003B46D0"/>
    <w:rsid w:val="003B5EA6"/>
    <w:rsid w:val="003B7C00"/>
    <w:rsid w:val="003C0EBC"/>
    <w:rsid w:val="003C2690"/>
    <w:rsid w:val="003C332C"/>
    <w:rsid w:val="003C5DB2"/>
    <w:rsid w:val="003C6DF3"/>
    <w:rsid w:val="003D0B7D"/>
    <w:rsid w:val="003D2499"/>
    <w:rsid w:val="003D325B"/>
    <w:rsid w:val="003D39FC"/>
    <w:rsid w:val="003D75D9"/>
    <w:rsid w:val="003E03FD"/>
    <w:rsid w:val="003E0DA4"/>
    <w:rsid w:val="003E1C37"/>
    <w:rsid w:val="003E285F"/>
    <w:rsid w:val="003E40FB"/>
    <w:rsid w:val="003E5F09"/>
    <w:rsid w:val="003E75DC"/>
    <w:rsid w:val="003F5C63"/>
    <w:rsid w:val="003F7471"/>
    <w:rsid w:val="004006AC"/>
    <w:rsid w:val="00400BB0"/>
    <w:rsid w:val="0040257E"/>
    <w:rsid w:val="00402BBF"/>
    <w:rsid w:val="004101CD"/>
    <w:rsid w:val="0041080C"/>
    <w:rsid w:val="00410BFC"/>
    <w:rsid w:val="004134DC"/>
    <w:rsid w:val="00415F62"/>
    <w:rsid w:val="00420DAB"/>
    <w:rsid w:val="00425147"/>
    <w:rsid w:val="00426DC7"/>
    <w:rsid w:val="004270FC"/>
    <w:rsid w:val="0043053F"/>
    <w:rsid w:val="00432043"/>
    <w:rsid w:val="004368F4"/>
    <w:rsid w:val="00437859"/>
    <w:rsid w:val="004405E2"/>
    <w:rsid w:val="00444843"/>
    <w:rsid w:val="00445F90"/>
    <w:rsid w:val="004475A8"/>
    <w:rsid w:val="00451A8C"/>
    <w:rsid w:val="00452CEB"/>
    <w:rsid w:val="00453903"/>
    <w:rsid w:val="00455F01"/>
    <w:rsid w:val="0045791C"/>
    <w:rsid w:val="004612E0"/>
    <w:rsid w:val="00461D1B"/>
    <w:rsid w:val="004628DB"/>
    <w:rsid w:val="00463AAA"/>
    <w:rsid w:val="0046507D"/>
    <w:rsid w:val="00470E3A"/>
    <w:rsid w:val="00472A2B"/>
    <w:rsid w:val="004827B6"/>
    <w:rsid w:val="00483094"/>
    <w:rsid w:val="004861A8"/>
    <w:rsid w:val="00487A09"/>
    <w:rsid w:val="004902AB"/>
    <w:rsid w:val="00490916"/>
    <w:rsid w:val="004909E7"/>
    <w:rsid w:val="00490CE5"/>
    <w:rsid w:val="00493E84"/>
    <w:rsid w:val="00496551"/>
    <w:rsid w:val="00496665"/>
    <w:rsid w:val="004A25A6"/>
    <w:rsid w:val="004A30D1"/>
    <w:rsid w:val="004A618E"/>
    <w:rsid w:val="004A7A99"/>
    <w:rsid w:val="004B0537"/>
    <w:rsid w:val="004B10D9"/>
    <w:rsid w:val="004B1489"/>
    <w:rsid w:val="004B3AF7"/>
    <w:rsid w:val="004B3C98"/>
    <w:rsid w:val="004B583D"/>
    <w:rsid w:val="004B7EB4"/>
    <w:rsid w:val="004C09AD"/>
    <w:rsid w:val="004C1D18"/>
    <w:rsid w:val="004C3F9E"/>
    <w:rsid w:val="004C5FCE"/>
    <w:rsid w:val="004D0CB1"/>
    <w:rsid w:val="004D3281"/>
    <w:rsid w:val="004D6183"/>
    <w:rsid w:val="004E0646"/>
    <w:rsid w:val="004E0C38"/>
    <w:rsid w:val="004E0EF6"/>
    <w:rsid w:val="004E1ADD"/>
    <w:rsid w:val="004E2A19"/>
    <w:rsid w:val="004E3E62"/>
    <w:rsid w:val="004E446F"/>
    <w:rsid w:val="004E619C"/>
    <w:rsid w:val="004E7B0F"/>
    <w:rsid w:val="004F0589"/>
    <w:rsid w:val="004F0BD4"/>
    <w:rsid w:val="004F0C87"/>
    <w:rsid w:val="004F1512"/>
    <w:rsid w:val="004F1E2A"/>
    <w:rsid w:val="004F3F3C"/>
    <w:rsid w:val="004F4D01"/>
    <w:rsid w:val="004F662A"/>
    <w:rsid w:val="004F79EC"/>
    <w:rsid w:val="00501FCF"/>
    <w:rsid w:val="0050441F"/>
    <w:rsid w:val="00505351"/>
    <w:rsid w:val="00506DA0"/>
    <w:rsid w:val="00512517"/>
    <w:rsid w:val="00517974"/>
    <w:rsid w:val="00517A6C"/>
    <w:rsid w:val="00522803"/>
    <w:rsid w:val="0052281B"/>
    <w:rsid w:val="00524655"/>
    <w:rsid w:val="00525FBF"/>
    <w:rsid w:val="00530B1D"/>
    <w:rsid w:val="00534D6F"/>
    <w:rsid w:val="00536BAB"/>
    <w:rsid w:val="00536E07"/>
    <w:rsid w:val="0054416F"/>
    <w:rsid w:val="0054669A"/>
    <w:rsid w:val="00547B96"/>
    <w:rsid w:val="00553689"/>
    <w:rsid w:val="00553C24"/>
    <w:rsid w:val="00554E74"/>
    <w:rsid w:val="00560585"/>
    <w:rsid w:val="005608C6"/>
    <w:rsid w:val="00560DBE"/>
    <w:rsid w:val="00561415"/>
    <w:rsid w:val="00561B2F"/>
    <w:rsid w:val="005647A5"/>
    <w:rsid w:val="005655F2"/>
    <w:rsid w:val="00566526"/>
    <w:rsid w:val="005677C4"/>
    <w:rsid w:val="00567A6F"/>
    <w:rsid w:val="00570916"/>
    <w:rsid w:val="00571199"/>
    <w:rsid w:val="0057653E"/>
    <w:rsid w:val="005773F1"/>
    <w:rsid w:val="00577DC5"/>
    <w:rsid w:val="005817F0"/>
    <w:rsid w:val="00592E41"/>
    <w:rsid w:val="005939C8"/>
    <w:rsid w:val="00595576"/>
    <w:rsid w:val="00595B88"/>
    <w:rsid w:val="005962A8"/>
    <w:rsid w:val="005A7303"/>
    <w:rsid w:val="005A7F53"/>
    <w:rsid w:val="005B1546"/>
    <w:rsid w:val="005B37E4"/>
    <w:rsid w:val="005B486B"/>
    <w:rsid w:val="005B57CD"/>
    <w:rsid w:val="005B73CF"/>
    <w:rsid w:val="005C0449"/>
    <w:rsid w:val="005C09F4"/>
    <w:rsid w:val="005C116D"/>
    <w:rsid w:val="005C2206"/>
    <w:rsid w:val="005C44A9"/>
    <w:rsid w:val="005C61EC"/>
    <w:rsid w:val="005C6C66"/>
    <w:rsid w:val="005D1AB1"/>
    <w:rsid w:val="005D294D"/>
    <w:rsid w:val="005D6549"/>
    <w:rsid w:val="005D6817"/>
    <w:rsid w:val="005D7962"/>
    <w:rsid w:val="005E006E"/>
    <w:rsid w:val="005E05D0"/>
    <w:rsid w:val="005E1391"/>
    <w:rsid w:val="005E3238"/>
    <w:rsid w:val="005E47E2"/>
    <w:rsid w:val="005E4CF4"/>
    <w:rsid w:val="005F05BB"/>
    <w:rsid w:val="005F0B5D"/>
    <w:rsid w:val="005F2A0C"/>
    <w:rsid w:val="005F4563"/>
    <w:rsid w:val="005F5B1B"/>
    <w:rsid w:val="005F5F6A"/>
    <w:rsid w:val="00604F7D"/>
    <w:rsid w:val="006072B8"/>
    <w:rsid w:val="0061573A"/>
    <w:rsid w:val="006175A2"/>
    <w:rsid w:val="0062228E"/>
    <w:rsid w:val="0062331C"/>
    <w:rsid w:val="00623F97"/>
    <w:rsid w:val="0062560D"/>
    <w:rsid w:val="0062636E"/>
    <w:rsid w:val="0063467A"/>
    <w:rsid w:val="006357CD"/>
    <w:rsid w:val="00635E1A"/>
    <w:rsid w:val="00635E37"/>
    <w:rsid w:val="0063756A"/>
    <w:rsid w:val="00640773"/>
    <w:rsid w:val="00642C71"/>
    <w:rsid w:val="00643E35"/>
    <w:rsid w:val="006444FA"/>
    <w:rsid w:val="00644BD7"/>
    <w:rsid w:val="0065030C"/>
    <w:rsid w:val="00650DFD"/>
    <w:rsid w:val="006532C0"/>
    <w:rsid w:val="00653F09"/>
    <w:rsid w:val="006547B9"/>
    <w:rsid w:val="006566C7"/>
    <w:rsid w:val="00656E1D"/>
    <w:rsid w:val="006570AD"/>
    <w:rsid w:val="00657FAE"/>
    <w:rsid w:val="006635C4"/>
    <w:rsid w:val="00663E42"/>
    <w:rsid w:val="006666C9"/>
    <w:rsid w:val="006726F1"/>
    <w:rsid w:val="00673485"/>
    <w:rsid w:val="006741F3"/>
    <w:rsid w:val="00676D31"/>
    <w:rsid w:val="00677669"/>
    <w:rsid w:val="0068042B"/>
    <w:rsid w:val="00685506"/>
    <w:rsid w:val="00685D3E"/>
    <w:rsid w:val="00693FBA"/>
    <w:rsid w:val="006947E6"/>
    <w:rsid w:val="00695134"/>
    <w:rsid w:val="00697EFB"/>
    <w:rsid w:val="006A09E1"/>
    <w:rsid w:val="006A2693"/>
    <w:rsid w:val="006A2F4B"/>
    <w:rsid w:val="006A3FE8"/>
    <w:rsid w:val="006A4755"/>
    <w:rsid w:val="006B11A4"/>
    <w:rsid w:val="006B2A1E"/>
    <w:rsid w:val="006B3C36"/>
    <w:rsid w:val="006B3F46"/>
    <w:rsid w:val="006B5748"/>
    <w:rsid w:val="006B7FF2"/>
    <w:rsid w:val="006C2E7E"/>
    <w:rsid w:val="006C353B"/>
    <w:rsid w:val="006C4E8E"/>
    <w:rsid w:val="006C5FDE"/>
    <w:rsid w:val="006C6297"/>
    <w:rsid w:val="006C79CC"/>
    <w:rsid w:val="006D129F"/>
    <w:rsid w:val="006D216E"/>
    <w:rsid w:val="006D2922"/>
    <w:rsid w:val="006D30A6"/>
    <w:rsid w:val="006D3265"/>
    <w:rsid w:val="006E0EAE"/>
    <w:rsid w:val="006E3C08"/>
    <w:rsid w:val="006E58D3"/>
    <w:rsid w:val="006E694A"/>
    <w:rsid w:val="006F0D75"/>
    <w:rsid w:val="006F6C68"/>
    <w:rsid w:val="006F78CC"/>
    <w:rsid w:val="00702147"/>
    <w:rsid w:val="007108EE"/>
    <w:rsid w:val="00710F94"/>
    <w:rsid w:val="00711504"/>
    <w:rsid w:val="0071270F"/>
    <w:rsid w:val="00713777"/>
    <w:rsid w:val="00714BBF"/>
    <w:rsid w:val="00715039"/>
    <w:rsid w:val="00721A01"/>
    <w:rsid w:val="00725169"/>
    <w:rsid w:val="007307B4"/>
    <w:rsid w:val="0073245A"/>
    <w:rsid w:val="0073410E"/>
    <w:rsid w:val="0074115C"/>
    <w:rsid w:val="0074404D"/>
    <w:rsid w:val="00745098"/>
    <w:rsid w:val="0074580C"/>
    <w:rsid w:val="00747E61"/>
    <w:rsid w:val="00751D0A"/>
    <w:rsid w:val="0075395F"/>
    <w:rsid w:val="0075501A"/>
    <w:rsid w:val="00766002"/>
    <w:rsid w:val="0077120D"/>
    <w:rsid w:val="00775DF2"/>
    <w:rsid w:val="00777757"/>
    <w:rsid w:val="0078252A"/>
    <w:rsid w:val="00795F72"/>
    <w:rsid w:val="007963FD"/>
    <w:rsid w:val="00796B7B"/>
    <w:rsid w:val="007A0C7E"/>
    <w:rsid w:val="007A2778"/>
    <w:rsid w:val="007A2EAC"/>
    <w:rsid w:val="007B0A12"/>
    <w:rsid w:val="007B1764"/>
    <w:rsid w:val="007B2A1F"/>
    <w:rsid w:val="007B6E28"/>
    <w:rsid w:val="007C69FF"/>
    <w:rsid w:val="007D13AF"/>
    <w:rsid w:val="007D1F14"/>
    <w:rsid w:val="007D3318"/>
    <w:rsid w:val="007D566F"/>
    <w:rsid w:val="007D5989"/>
    <w:rsid w:val="007D69FF"/>
    <w:rsid w:val="007D6EC0"/>
    <w:rsid w:val="007E0013"/>
    <w:rsid w:val="007E35AB"/>
    <w:rsid w:val="007E3A0F"/>
    <w:rsid w:val="007E3F55"/>
    <w:rsid w:val="007E3FD0"/>
    <w:rsid w:val="007E66A1"/>
    <w:rsid w:val="007E7A23"/>
    <w:rsid w:val="007F05B0"/>
    <w:rsid w:val="007F2FD1"/>
    <w:rsid w:val="007F3334"/>
    <w:rsid w:val="007F5F0B"/>
    <w:rsid w:val="00800730"/>
    <w:rsid w:val="008057D0"/>
    <w:rsid w:val="00807B8B"/>
    <w:rsid w:val="008105EC"/>
    <w:rsid w:val="00813C53"/>
    <w:rsid w:val="008141E2"/>
    <w:rsid w:val="00815B1A"/>
    <w:rsid w:val="0081624B"/>
    <w:rsid w:val="00817293"/>
    <w:rsid w:val="00821B07"/>
    <w:rsid w:val="00822A47"/>
    <w:rsid w:val="00827456"/>
    <w:rsid w:val="00830050"/>
    <w:rsid w:val="00830367"/>
    <w:rsid w:val="008311BD"/>
    <w:rsid w:val="00832893"/>
    <w:rsid w:val="00836B33"/>
    <w:rsid w:val="008379D1"/>
    <w:rsid w:val="00840CD0"/>
    <w:rsid w:val="0084192D"/>
    <w:rsid w:val="00842760"/>
    <w:rsid w:val="00844474"/>
    <w:rsid w:val="00853E53"/>
    <w:rsid w:val="00856494"/>
    <w:rsid w:val="00867AEA"/>
    <w:rsid w:val="00871D1A"/>
    <w:rsid w:val="008754F9"/>
    <w:rsid w:val="0087611B"/>
    <w:rsid w:val="00883365"/>
    <w:rsid w:val="00883815"/>
    <w:rsid w:val="0088536C"/>
    <w:rsid w:val="0089202F"/>
    <w:rsid w:val="00894101"/>
    <w:rsid w:val="008941A1"/>
    <w:rsid w:val="008953FE"/>
    <w:rsid w:val="00895DD9"/>
    <w:rsid w:val="0089622C"/>
    <w:rsid w:val="00897778"/>
    <w:rsid w:val="008A045B"/>
    <w:rsid w:val="008A2924"/>
    <w:rsid w:val="008A2A5A"/>
    <w:rsid w:val="008B033F"/>
    <w:rsid w:val="008B5115"/>
    <w:rsid w:val="008B5631"/>
    <w:rsid w:val="008B5C61"/>
    <w:rsid w:val="008C26BC"/>
    <w:rsid w:val="008D1D55"/>
    <w:rsid w:val="008D309E"/>
    <w:rsid w:val="008D4B6C"/>
    <w:rsid w:val="008D4CC1"/>
    <w:rsid w:val="008E1C77"/>
    <w:rsid w:val="008E4510"/>
    <w:rsid w:val="008F1BC3"/>
    <w:rsid w:val="008F2876"/>
    <w:rsid w:val="008F4D4B"/>
    <w:rsid w:val="008F58CB"/>
    <w:rsid w:val="008F6FF1"/>
    <w:rsid w:val="00912CF8"/>
    <w:rsid w:val="00914C45"/>
    <w:rsid w:val="009150D7"/>
    <w:rsid w:val="00916483"/>
    <w:rsid w:val="009213F7"/>
    <w:rsid w:val="009215B7"/>
    <w:rsid w:val="00922DEB"/>
    <w:rsid w:val="00923649"/>
    <w:rsid w:val="00930457"/>
    <w:rsid w:val="00931090"/>
    <w:rsid w:val="00937E15"/>
    <w:rsid w:val="00940987"/>
    <w:rsid w:val="00944CD4"/>
    <w:rsid w:val="00945B09"/>
    <w:rsid w:val="00946F4A"/>
    <w:rsid w:val="00947F4A"/>
    <w:rsid w:val="00950171"/>
    <w:rsid w:val="009506F5"/>
    <w:rsid w:val="0095212D"/>
    <w:rsid w:val="00953108"/>
    <w:rsid w:val="00955B4E"/>
    <w:rsid w:val="00963031"/>
    <w:rsid w:val="00963097"/>
    <w:rsid w:val="009634EB"/>
    <w:rsid w:val="009667D8"/>
    <w:rsid w:val="0097227A"/>
    <w:rsid w:val="00972E94"/>
    <w:rsid w:val="0097352A"/>
    <w:rsid w:val="009777CA"/>
    <w:rsid w:val="0098032C"/>
    <w:rsid w:val="0098705A"/>
    <w:rsid w:val="00987FFA"/>
    <w:rsid w:val="00990B61"/>
    <w:rsid w:val="00993972"/>
    <w:rsid w:val="00995271"/>
    <w:rsid w:val="00995322"/>
    <w:rsid w:val="00995942"/>
    <w:rsid w:val="0099719B"/>
    <w:rsid w:val="009A1B0D"/>
    <w:rsid w:val="009A2B64"/>
    <w:rsid w:val="009A382B"/>
    <w:rsid w:val="009A456D"/>
    <w:rsid w:val="009B0C8C"/>
    <w:rsid w:val="009B258F"/>
    <w:rsid w:val="009B4399"/>
    <w:rsid w:val="009B4C5F"/>
    <w:rsid w:val="009B579C"/>
    <w:rsid w:val="009B7779"/>
    <w:rsid w:val="009B7950"/>
    <w:rsid w:val="009C61B7"/>
    <w:rsid w:val="009C7A18"/>
    <w:rsid w:val="009D037C"/>
    <w:rsid w:val="009D1E04"/>
    <w:rsid w:val="009D35F4"/>
    <w:rsid w:val="009D6A88"/>
    <w:rsid w:val="009D74B2"/>
    <w:rsid w:val="009E01EE"/>
    <w:rsid w:val="009E0352"/>
    <w:rsid w:val="009E1079"/>
    <w:rsid w:val="009E13BA"/>
    <w:rsid w:val="009E37DA"/>
    <w:rsid w:val="009E38B0"/>
    <w:rsid w:val="009E5693"/>
    <w:rsid w:val="009E61AE"/>
    <w:rsid w:val="009E7F84"/>
    <w:rsid w:val="009F0AF0"/>
    <w:rsid w:val="009F11EC"/>
    <w:rsid w:val="009F4857"/>
    <w:rsid w:val="009F77BF"/>
    <w:rsid w:val="009F7A6D"/>
    <w:rsid w:val="00A00027"/>
    <w:rsid w:val="00A01618"/>
    <w:rsid w:val="00A03D79"/>
    <w:rsid w:val="00A066DF"/>
    <w:rsid w:val="00A077C5"/>
    <w:rsid w:val="00A12346"/>
    <w:rsid w:val="00A13319"/>
    <w:rsid w:val="00A136D2"/>
    <w:rsid w:val="00A2112C"/>
    <w:rsid w:val="00A213A8"/>
    <w:rsid w:val="00A213AD"/>
    <w:rsid w:val="00A215AD"/>
    <w:rsid w:val="00A25DB7"/>
    <w:rsid w:val="00A3326F"/>
    <w:rsid w:val="00A355A4"/>
    <w:rsid w:val="00A40A94"/>
    <w:rsid w:val="00A44325"/>
    <w:rsid w:val="00A45912"/>
    <w:rsid w:val="00A465B0"/>
    <w:rsid w:val="00A54284"/>
    <w:rsid w:val="00A566EC"/>
    <w:rsid w:val="00A56FDD"/>
    <w:rsid w:val="00A57F7A"/>
    <w:rsid w:val="00A62833"/>
    <w:rsid w:val="00A62B7E"/>
    <w:rsid w:val="00A64ECA"/>
    <w:rsid w:val="00A7059B"/>
    <w:rsid w:val="00A71B30"/>
    <w:rsid w:val="00A7344D"/>
    <w:rsid w:val="00A74305"/>
    <w:rsid w:val="00A75AC4"/>
    <w:rsid w:val="00A8135E"/>
    <w:rsid w:val="00A815FA"/>
    <w:rsid w:val="00A84C14"/>
    <w:rsid w:val="00A87B67"/>
    <w:rsid w:val="00A93EA6"/>
    <w:rsid w:val="00AB2A5B"/>
    <w:rsid w:val="00AB3649"/>
    <w:rsid w:val="00AB4BD6"/>
    <w:rsid w:val="00AC0333"/>
    <w:rsid w:val="00AC0C9B"/>
    <w:rsid w:val="00AC1636"/>
    <w:rsid w:val="00AC60B0"/>
    <w:rsid w:val="00AC60BC"/>
    <w:rsid w:val="00AC7700"/>
    <w:rsid w:val="00AC77BD"/>
    <w:rsid w:val="00AC7A6C"/>
    <w:rsid w:val="00AD0BA0"/>
    <w:rsid w:val="00AD2092"/>
    <w:rsid w:val="00AE2672"/>
    <w:rsid w:val="00AE3E10"/>
    <w:rsid w:val="00AE61CD"/>
    <w:rsid w:val="00AF1DBF"/>
    <w:rsid w:val="00AF4672"/>
    <w:rsid w:val="00AF747F"/>
    <w:rsid w:val="00B00F79"/>
    <w:rsid w:val="00B0110B"/>
    <w:rsid w:val="00B014C5"/>
    <w:rsid w:val="00B06315"/>
    <w:rsid w:val="00B228DB"/>
    <w:rsid w:val="00B31AD0"/>
    <w:rsid w:val="00B3237F"/>
    <w:rsid w:val="00B3347D"/>
    <w:rsid w:val="00B340EE"/>
    <w:rsid w:val="00B36971"/>
    <w:rsid w:val="00B40DA8"/>
    <w:rsid w:val="00B44042"/>
    <w:rsid w:val="00B44381"/>
    <w:rsid w:val="00B452FF"/>
    <w:rsid w:val="00B50185"/>
    <w:rsid w:val="00B50514"/>
    <w:rsid w:val="00B50972"/>
    <w:rsid w:val="00B50F7C"/>
    <w:rsid w:val="00B52621"/>
    <w:rsid w:val="00B52859"/>
    <w:rsid w:val="00B60BC7"/>
    <w:rsid w:val="00B62586"/>
    <w:rsid w:val="00B65984"/>
    <w:rsid w:val="00B73216"/>
    <w:rsid w:val="00B732FE"/>
    <w:rsid w:val="00B73562"/>
    <w:rsid w:val="00B7433F"/>
    <w:rsid w:val="00B76F5D"/>
    <w:rsid w:val="00B80377"/>
    <w:rsid w:val="00B83158"/>
    <w:rsid w:val="00B83A11"/>
    <w:rsid w:val="00B8627A"/>
    <w:rsid w:val="00B86A37"/>
    <w:rsid w:val="00B8709B"/>
    <w:rsid w:val="00B87B3E"/>
    <w:rsid w:val="00B96542"/>
    <w:rsid w:val="00B97414"/>
    <w:rsid w:val="00BA0314"/>
    <w:rsid w:val="00BA3B46"/>
    <w:rsid w:val="00BA7474"/>
    <w:rsid w:val="00BB0DE8"/>
    <w:rsid w:val="00BB39AD"/>
    <w:rsid w:val="00BB4887"/>
    <w:rsid w:val="00BB4AF8"/>
    <w:rsid w:val="00BB72F2"/>
    <w:rsid w:val="00BC01F5"/>
    <w:rsid w:val="00BC0829"/>
    <w:rsid w:val="00BC137E"/>
    <w:rsid w:val="00BC13D4"/>
    <w:rsid w:val="00BC4903"/>
    <w:rsid w:val="00BC63B3"/>
    <w:rsid w:val="00BC6C6A"/>
    <w:rsid w:val="00BD3C10"/>
    <w:rsid w:val="00BD3CDA"/>
    <w:rsid w:val="00BD4ED2"/>
    <w:rsid w:val="00BD567C"/>
    <w:rsid w:val="00BD5837"/>
    <w:rsid w:val="00BE285E"/>
    <w:rsid w:val="00BE6370"/>
    <w:rsid w:val="00BE7CD3"/>
    <w:rsid w:val="00BF0713"/>
    <w:rsid w:val="00BF1961"/>
    <w:rsid w:val="00BF1B83"/>
    <w:rsid w:val="00BF225C"/>
    <w:rsid w:val="00BF2457"/>
    <w:rsid w:val="00BF36AB"/>
    <w:rsid w:val="00BF7971"/>
    <w:rsid w:val="00C02250"/>
    <w:rsid w:val="00C04004"/>
    <w:rsid w:val="00C10AED"/>
    <w:rsid w:val="00C16CCB"/>
    <w:rsid w:val="00C23DBB"/>
    <w:rsid w:val="00C2441A"/>
    <w:rsid w:val="00C247D3"/>
    <w:rsid w:val="00C27349"/>
    <w:rsid w:val="00C31ED2"/>
    <w:rsid w:val="00C324EF"/>
    <w:rsid w:val="00C345A1"/>
    <w:rsid w:val="00C36085"/>
    <w:rsid w:val="00C36F66"/>
    <w:rsid w:val="00C42CF3"/>
    <w:rsid w:val="00C43275"/>
    <w:rsid w:val="00C45768"/>
    <w:rsid w:val="00C46922"/>
    <w:rsid w:val="00C47B04"/>
    <w:rsid w:val="00C508A5"/>
    <w:rsid w:val="00C51A89"/>
    <w:rsid w:val="00C54BD3"/>
    <w:rsid w:val="00C54C7E"/>
    <w:rsid w:val="00C55870"/>
    <w:rsid w:val="00C55B27"/>
    <w:rsid w:val="00C566DB"/>
    <w:rsid w:val="00C57B05"/>
    <w:rsid w:val="00C60FE6"/>
    <w:rsid w:val="00C65639"/>
    <w:rsid w:val="00C6668D"/>
    <w:rsid w:val="00C66F54"/>
    <w:rsid w:val="00C700D9"/>
    <w:rsid w:val="00C70109"/>
    <w:rsid w:val="00C70411"/>
    <w:rsid w:val="00C71608"/>
    <w:rsid w:val="00C71A64"/>
    <w:rsid w:val="00C814D8"/>
    <w:rsid w:val="00C848EC"/>
    <w:rsid w:val="00C860DD"/>
    <w:rsid w:val="00C86106"/>
    <w:rsid w:val="00C87B51"/>
    <w:rsid w:val="00C927CB"/>
    <w:rsid w:val="00C93871"/>
    <w:rsid w:val="00C97219"/>
    <w:rsid w:val="00CA0721"/>
    <w:rsid w:val="00CA561F"/>
    <w:rsid w:val="00CA6431"/>
    <w:rsid w:val="00CA7F59"/>
    <w:rsid w:val="00CB0EC8"/>
    <w:rsid w:val="00CB7A1F"/>
    <w:rsid w:val="00CC0A0F"/>
    <w:rsid w:val="00CC34ED"/>
    <w:rsid w:val="00CC55E2"/>
    <w:rsid w:val="00CC63F9"/>
    <w:rsid w:val="00CC6F05"/>
    <w:rsid w:val="00CD115E"/>
    <w:rsid w:val="00CD273F"/>
    <w:rsid w:val="00CE0283"/>
    <w:rsid w:val="00CE2663"/>
    <w:rsid w:val="00CE3294"/>
    <w:rsid w:val="00CE5980"/>
    <w:rsid w:val="00CE69EC"/>
    <w:rsid w:val="00CF0979"/>
    <w:rsid w:val="00CF2624"/>
    <w:rsid w:val="00CF4E23"/>
    <w:rsid w:val="00CF6743"/>
    <w:rsid w:val="00D01B52"/>
    <w:rsid w:val="00D01EEA"/>
    <w:rsid w:val="00D033BC"/>
    <w:rsid w:val="00D11198"/>
    <w:rsid w:val="00D118F8"/>
    <w:rsid w:val="00D13864"/>
    <w:rsid w:val="00D149CD"/>
    <w:rsid w:val="00D152EE"/>
    <w:rsid w:val="00D15E1B"/>
    <w:rsid w:val="00D16CB8"/>
    <w:rsid w:val="00D17330"/>
    <w:rsid w:val="00D17C24"/>
    <w:rsid w:val="00D22768"/>
    <w:rsid w:val="00D230B1"/>
    <w:rsid w:val="00D238AE"/>
    <w:rsid w:val="00D241C5"/>
    <w:rsid w:val="00D31C4E"/>
    <w:rsid w:val="00D320C8"/>
    <w:rsid w:val="00D3361B"/>
    <w:rsid w:val="00D33681"/>
    <w:rsid w:val="00D35CE3"/>
    <w:rsid w:val="00D44A66"/>
    <w:rsid w:val="00D45DBD"/>
    <w:rsid w:val="00D50DD0"/>
    <w:rsid w:val="00D51417"/>
    <w:rsid w:val="00D539E0"/>
    <w:rsid w:val="00D53FB4"/>
    <w:rsid w:val="00D53FE2"/>
    <w:rsid w:val="00D56170"/>
    <w:rsid w:val="00D579D3"/>
    <w:rsid w:val="00D7019F"/>
    <w:rsid w:val="00D706B0"/>
    <w:rsid w:val="00D73860"/>
    <w:rsid w:val="00D771AC"/>
    <w:rsid w:val="00D77A54"/>
    <w:rsid w:val="00D84BF7"/>
    <w:rsid w:val="00D8599C"/>
    <w:rsid w:val="00D861C1"/>
    <w:rsid w:val="00D86BA3"/>
    <w:rsid w:val="00D91724"/>
    <w:rsid w:val="00D91D35"/>
    <w:rsid w:val="00D94328"/>
    <w:rsid w:val="00DA1146"/>
    <w:rsid w:val="00DA14FA"/>
    <w:rsid w:val="00DA1D1E"/>
    <w:rsid w:val="00DA1E52"/>
    <w:rsid w:val="00DA2675"/>
    <w:rsid w:val="00DA3B34"/>
    <w:rsid w:val="00DA5A01"/>
    <w:rsid w:val="00DA5B18"/>
    <w:rsid w:val="00DB1CBB"/>
    <w:rsid w:val="00DB1FFB"/>
    <w:rsid w:val="00DB2C54"/>
    <w:rsid w:val="00DB42EC"/>
    <w:rsid w:val="00DB44B0"/>
    <w:rsid w:val="00DB5DF7"/>
    <w:rsid w:val="00DC02F5"/>
    <w:rsid w:val="00DC396C"/>
    <w:rsid w:val="00DC4A97"/>
    <w:rsid w:val="00DD2D26"/>
    <w:rsid w:val="00DD3E58"/>
    <w:rsid w:val="00DD6529"/>
    <w:rsid w:val="00DD723E"/>
    <w:rsid w:val="00DE0373"/>
    <w:rsid w:val="00DE53AD"/>
    <w:rsid w:val="00DF45B0"/>
    <w:rsid w:val="00E020C2"/>
    <w:rsid w:val="00E0606F"/>
    <w:rsid w:val="00E110FF"/>
    <w:rsid w:val="00E131FA"/>
    <w:rsid w:val="00E13330"/>
    <w:rsid w:val="00E1443C"/>
    <w:rsid w:val="00E172F5"/>
    <w:rsid w:val="00E3063B"/>
    <w:rsid w:val="00E3443A"/>
    <w:rsid w:val="00E44C9F"/>
    <w:rsid w:val="00E4530A"/>
    <w:rsid w:val="00E460C5"/>
    <w:rsid w:val="00E473E2"/>
    <w:rsid w:val="00E5095A"/>
    <w:rsid w:val="00E50E05"/>
    <w:rsid w:val="00E50E6C"/>
    <w:rsid w:val="00E53C56"/>
    <w:rsid w:val="00E551B1"/>
    <w:rsid w:val="00E56BD6"/>
    <w:rsid w:val="00E60D60"/>
    <w:rsid w:val="00E61271"/>
    <w:rsid w:val="00E66726"/>
    <w:rsid w:val="00E6703A"/>
    <w:rsid w:val="00E67408"/>
    <w:rsid w:val="00E675F5"/>
    <w:rsid w:val="00E70A1F"/>
    <w:rsid w:val="00E7114E"/>
    <w:rsid w:val="00E75A80"/>
    <w:rsid w:val="00E75D46"/>
    <w:rsid w:val="00E77318"/>
    <w:rsid w:val="00E811F4"/>
    <w:rsid w:val="00E82421"/>
    <w:rsid w:val="00E8278E"/>
    <w:rsid w:val="00E82FE9"/>
    <w:rsid w:val="00E8333F"/>
    <w:rsid w:val="00E84FB4"/>
    <w:rsid w:val="00E8596B"/>
    <w:rsid w:val="00E9088E"/>
    <w:rsid w:val="00E91D66"/>
    <w:rsid w:val="00E9358A"/>
    <w:rsid w:val="00E93BC4"/>
    <w:rsid w:val="00E940A6"/>
    <w:rsid w:val="00E9744F"/>
    <w:rsid w:val="00E977F3"/>
    <w:rsid w:val="00EA34B0"/>
    <w:rsid w:val="00EA4A8B"/>
    <w:rsid w:val="00EB0DF0"/>
    <w:rsid w:val="00EB1E4F"/>
    <w:rsid w:val="00EB2CEC"/>
    <w:rsid w:val="00EB5BED"/>
    <w:rsid w:val="00EC6ECB"/>
    <w:rsid w:val="00EC72AF"/>
    <w:rsid w:val="00ED2B4A"/>
    <w:rsid w:val="00ED2E93"/>
    <w:rsid w:val="00ED6CF1"/>
    <w:rsid w:val="00EE0BFB"/>
    <w:rsid w:val="00EE1369"/>
    <w:rsid w:val="00EE2542"/>
    <w:rsid w:val="00EE2712"/>
    <w:rsid w:val="00EE30A8"/>
    <w:rsid w:val="00EE3FAD"/>
    <w:rsid w:val="00EE405B"/>
    <w:rsid w:val="00EE4E7A"/>
    <w:rsid w:val="00EE7BD5"/>
    <w:rsid w:val="00EF25E9"/>
    <w:rsid w:val="00EF31EB"/>
    <w:rsid w:val="00EF5AC0"/>
    <w:rsid w:val="00EF5E58"/>
    <w:rsid w:val="00EF63C7"/>
    <w:rsid w:val="00EF65EA"/>
    <w:rsid w:val="00F00038"/>
    <w:rsid w:val="00F0086B"/>
    <w:rsid w:val="00F030C2"/>
    <w:rsid w:val="00F06579"/>
    <w:rsid w:val="00F07F39"/>
    <w:rsid w:val="00F1492E"/>
    <w:rsid w:val="00F14ECD"/>
    <w:rsid w:val="00F156BF"/>
    <w:rsid w:val="00F1580F"/>
    <w:rsid w:val="00F20E06"/>
    <w:rsid w:val="00F21922"/>
    <w:rsid w:val="00F22CEE"/>
    <w:rsid w:val="00F25874"/>
    <w:rsid w:val="00F264E5"/>
    <w:rsid w:val="00F27321"/>
    <w:rsid w:val="00F308F3"/>
    <w:rsid w:val="00F31414"/>
    <w:rsid w:val="00F32B5C"/>
    <w:rsid w:val="00F337AF"/>
    <w:rsid w:val="00F3418A"/>
    <w:rsid w:val="00F365DC"/>
    <w:rsid w:val="00F3705C"/>
    <w:rsid w:val="00F41CD2"/>
    <w:rsid w:val="00F41DD4"/>
    <w:rsid w:val="00F41FBD"/>
    <w:rsid w:val="00F439C5"/>
    <w:rsid w:val="00F4724B"/>
    <w:rsid w:val="00F50C5B"/>
    <w:rsid w:val="00F524C8"/>
    <w:rsid w:val="00F52F54"/>
    <w:rsid w:val="00F6277C"/>
    <w:rsid w:val="00F66780"/>
    <w:rsid w:val="00F67667"/>
    <w:rsid w:val="00F67874"/>
    <w:rsid w:val="00F70150"/>
    <w:rsid w:val="00F70820"/>
    <w:rsid w:val="00F74FF4"/>
    <w:rsid w:val="00F75592"/>
    <w:rsid w:val="00F756D9"/>
    <w:rsid w:val="00F75DED"/>
    <w:rsid w:val="00F766FC"/>
    <w:rsid w:val="00F80E89"/>
    <w:rsid w:val="00F8131B"/>
    <w:rsid w:val="00F81589"/>
    <w:rsid w:val="00F82B24"/>
    <w:rsid w:val="00F85595"/>
    <w:rsid w:val="00F903BF"/>
    <w:rsid w:val="00F92336"/>
    <w:rsid w:val="00F950F5"/>
    <w:rsid w:val="00F97B0F"/>
    <w:rsid w:val="00FA13E7"/>
    <w:rsid w:val="00FA2C5F"/>
    <w:rsid w:val="00FA4E2C"/>
    <w:rsid w:val="00FA5830"/>
    <w:rsid w:val="00FA7104"/>
    <w:rsid w:val="00FB0BF9"/>
    <w:rsid w:val="00FB4DB7"/>
    <w:rsid w:val="00FC0A46"/>
    <w:rsid w:val="00FC32FF"/>
    <w:rsid w:val="00FD06C5"/>
    <w:rsid w:val="00FD166B"/>
    <w:rsid w:val="00FD6857"/>
    <w:rsid w:val="00FD7C77"/>
    <w:rsid w:val="00FE05AC"/>
    <w:rsid w:val="00FE13A9"/>
    <w:rsid w:val="00FE673D"/>
    <w:rsid w:val="00FE6B2A"/>
    <w:rsid w:val="00FF708A"/>
    <w:rsid w:val="00FF7C97"/>
    <w:rsid w:val="17043716"/>
    <w:rsid w:val="1B86FB81"/>
    <w:rsid w:val="1D845561"/>
    <w:rsid w:val="2038C044"/>
    <w:rsid w:val="205B01F6"/>
    <w:rsid w:val="245606FE"/>
    <w:rsid w:val="2DE149D4"/>
    <w:rsid w:val="37B23EDF"/>
    <w:rsid w:val="3C224329"/>
    <w:rsid w:val="471DA101"/>
    <w:rsid w:val="4990E0C9"/>
    <w:rsid w:val="5577FC7D"/>
    <w:rsid w:val="63EAD9F7"/>
    <w:rsid w:val="7488AE9B"/>
    <w:rsid w:val="796C4431"/>
    <w:rsid w:val="7BED3B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3"/>
    <o:shapelayout v:ext="edit">
      <o:idmap v:ext="edit" data="2"/>
    </o:shapelayout>
  </w:shapeDefaults>
  <w:decimalSymbol w:val=","/>
  <w:listSeparator w:val=";"/>
  <w14:docId w14:val="0C5D7CE1"/>
  <w15:chartTrackingRefBased/>
  <w15:docId w15:val="{5E663BC4-56EF-4116-B6D8-E919D9DDE3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paragraph" w:styleId="7">
    <w:name w:val="heading 7"/>
    <w:basedOn w:val="a1"/>
    <w:next w:val="a1"/>
    <w:link w:val="70"/>
    <w:uiPriority w:val="9"/>
    <w:unhideWhenUsed/>
    <w:qFormat/>
    <w:rsid w:val="005F5F6A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uiPriority w:val="9"/>
    <w:unhideWhenUsed/>
    <w:qFormat/>
    <w:rsid w:val="005F5F6A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5F4563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E110FF"/>
    <w:pPr>
      <w:ind w:left="720"/>
      <w:contextualSpacing/>
    </w:pPr>
  </w:style>
  <w:style w:type="character" w:customStyle="1" w:styleId="70">
    <w:name w:val="Заголовок 7 Знак"/>
    <w:basedOn w:val="a3"/>
    <w:link w:val="7"/>
    <w:uiPriority w:val="9"/>
    <w:rsid w:val="005F5F6A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2"/>
      <w:lang w:eastAsia="en-US"/>
    </w:rPr>
  </w:style>
  <w:style w:type="character" w:customStyle="1" w:styleId="80">
    <w:name w:val="Заголовок 8 Знак"/>
    <w:basedOn w:val="a3"/>
    <w:link w:val="8"/>
    <w:uiPriority w:val="9"/>
    <w:rsid w:val="005F5F6A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paragraph" w:styleId="aff1">
    <w:name w:val="Normal (Web)"/>
    <w:basedOn w:val="a1"/>
    <w:uiPriority w:val="99"/>
    <w:semiHidden/>
    <w:unhideWhenUsed/>
    <w:rsid w:val="00C16CCB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  <w:style w:type="character" w:customStyle="1" w:styleId="markedcontent">
    <w:name w:val="markedcontent"/>
    <w:basedOn w:val="a3"/>
    <w:rsid w:val="00E56BD6"/>
  </w:style>
  <w:style w:type="character" w:styleId="aff2">
    <w:name w:val="FollowedHyperlink"/>
    <w:basedOn w:val="a3"/>
    <w:uiPriority w:val="99"/>
    <w:semiHidden/>
    <w:unhideWhenUsed/>
    <w:rsid w:val="00914C4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013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1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8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4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4.png"/><Relationship Id="rId42" Type="http://schemas.openxmlformats.org/officeDocument/2006/relationships/oleObject" Target="embeddings/oleObject8.bin"/><Relationship Id="rId47" Type="http://schemas.openxmlformats.org/officeDocument/2006/relationships/image" Target="media/image30.emf"/><Relationship Id="rId63" Type="http://schemas.openxmlformats.org/officeDocument/2006/relationships/image" Target="media/image38.emf"/><Relationship Id="rId68" Type="http://schemas.openxmlformats.org/officeDocument/2006/relationships/oleObject" Target="embeddings/oleObject21.bin"/><Relationship Id="rId84" Type="http://schemas.openxmlformats.org/officeDocument/2006/relationships/image" Target="media/image54.png"/><Relationship Id="rId89" Type="http://schemas.openxmlformats.org/officeDocument/2006/relationships/image" Target="media/image59.png"/><Relationship Id="rId16" Type="http://schemas.openxmlformats.org/officeDocument/2006/relationships/image" Target="media/image9.png"/><Relationship Id="rId107" Type="http://schemas.openxmlformats.org/officeDocument/2006/relationships/theme" Target="theme/theme1.xml"/><Relationship Id="rId11" Type="http://schemas.openxmlformats.org/officeDocument/2006/relationships/image" Target="media/image4.png"/><Relationship Id="rId32" Type="http://schemas.openxmlformats.org/officeDocument/2006/relationships/oleObject" Target="embeddings/oleObject3.bin"/><Relationship Id="rId37" Type="http://schemas.openxmlformats.org/officeDocument/2006/relationships/image" Target="media/image25.emf"/><Relationship Id="rId53" Type="http://schemas.openxmlformats.org/officeDocument/2006/relationships/image" Target="media/image33.emf"/><Relationship Id="rId58" Type="http://schemas.openxmlformats.org/officeDocument/2006/relationships/oleObject" Target="embeddings/oleObject16.bin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102" Type="http://schemas.openxmlformats.org/officeDocument/2006/relationships/hyperlink" Target="https://habr.com/ru/post/207754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60.png"/><Relationship Id="rId95" Type="http://schemas.openxmlformats.org/officeDocument/2006/relationships/image" Target="media/image65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43" Type="http://schemas.openxmlformats.org/officeDocument/2006/relationships/image" Target="media/image28.emf"/><Relationship Id="rId48" Type="http://schemas.openxmlformats.org/officeDocument/2006/relationships/oleObject" Target="embeddings/oleObject11.bin"/><Relationship Id="rId64" Type="http://schemas.openxmlformats.org/officeDocument/2006/relationships/oleObject" Target="embeddings/oleObject19.bin"/><Relationship Id="rId69" Type="http://schemas.openxmlformats.org/officeDocument/2006/relationships/image" Target="media/image41.emf"/><Relationship Id="rId80" Type="http://schemas.openxmlformats.org/officeDocument/2006/relationships/image" Target="media/image50.png"/><Relationship Id="rId85" Type="http://schemas.openxmlformats.org/officeDocument/2006/relationships/image" Target="media/image55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3.emf"/><Relationship Id="rId38" Type="http://schemas.openxmlformats.org/officeDocument/2006/relationships/oleObject" Target="embeddings/oleObject6.bin"/><Relationship Id="rId59" Type="http://schemas.openxmlformats.org/officeDocument/2006/relationships/image" Target="media/image36.emf"/><Relationship Id="rId103" Type="http://schemas.openxmlformats.org/officeDocument/2006/relationships/hyperlink" Target="https://moluch.ru/archive/180/46418" TargetMode="External"/><Relationship Id="rId20" Type="http://schemas.openxmlformats.org/officeDocument/2006/relationships/image" Target="media/image13.png"/><Relationship Id="rId41" Type="http://schemas.openxmlformats.org/officeDocument/2006/relationships/image" Target="media/image27.emf"/><Relationship Id="rId54" Type="http://schemas.openxmlformats.org/officeDocument/2006/relationships/oleObject" Target="embeddings/oleObject14.bin"/><Relationship Id="rId62" Type="http://schemas.openxmlformats.org/officeDocument/2006/relationships/oleObject" Target="embeddings/oleObject18.bin"/><Relationship Id="rId70" Type="http://schemas.openxmlformats.org/officeDocument/2006/relationships/oleObject" Target="embeddings/oleObject22.bin"/><Relationship Id="rId75" Type="http://schemas.openxmlformats.org/officeDocument/2006/relationships/image" Target="media/image45.png"/><Relationship Id="rId83" Type="http://schemas.openxmlformats.org/officeDocument/2006/relationships/image" Target="media/image53.png"/><Relationship Id="rId88" Type="http://schemas.openxmlformats.org/officeDocument/2006/relationships/image" Target="media/image58.png"/><Relationship Id="rId91" Type="http://schemas.openxmlformats.org/officeDocument/2006/relationships/image" Target="media/image61.png"/><Relationship Id="rId96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jpeg"/><Relationship Id="rId28" Type="http://schemas.openxmlformats.org/officeDocument/2006/relationships/image" Target="media/image20.png"/><Relationship Id="rId36" Type="http://schemas.openxmlformats.org/officeDocument/2006/relationships/oleObject" Target="embeddings/oleObject5.bin"/><Relationship Id="rId49" Type="http://schemas.openxmlformats.org/officeDocument/2006/relationships/image" Target="media/image31.emf"/><Relationship Id="rId57" Type="http://schemas.openxmlformats.org/officeDocument/2006/relationships/image" Target="media/image35.emf"/><Relationship Id="rId106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2.emf"/><Relationship Id="rId44" Type="http://schemas.openxmlformats.org/officeDocument/2006/relationships/oleObject" Target="embeddings/oleObject9.bin"/><Relationship Id="rId52" Type="http://schemas.openxmlformats.org/officeDocument/2006/relationships/oleObject" Target="embeddings/oleObject13.bin"/><Relationship Id="rId60" Type="http://schemas.openxmlformats.org/officeDocument/2006/relationships/oleObject" Target="embeddings/oleObject17.bin"/><Relationship Id="rId65" Type="http://schemas.openxmlformats.org/officeDocument/2006/relationships/image" Target="media/image39.emf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image" Target="media/image51.png"/><Relationship Id="rId86" Type="http://schemas.openxmlformats.org/officeDocument/2006/relationships/image" Target="media/image56.png"/><Relationship Id="rId94" Type="http://schemas.openxmlformats.org/officeDocument/2006/relationships/image" Target="media/image64.png"/><Relationship Id="rId99" Type="http://schemas.openxmlformats.org/officeDocument/2006/relationships/image" Target="media/image69.png"/><Relationship Id="rId101" Type="http://schemas.openxmlformats.org/officeDocument/2006/relationships/hyperlink" Target="https://brestprog.by/topics/longarithmetic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6.emf"/><Relationship Id="rId34" Type="http://schemas.openxmlformats.org/officeDocument/2006/relationships/oleObject" Target="embeddings/oleObject4.bin"/><Relationship Id="rId50" Type="http://schemas.openxmlformats.org/officeDocument/2006/relationships/oleObject" Target="embeddings/oleObject12.bin"/><Relationship Id="rId55" Type="http://schemas.openxmlformats.org/officeDocument/2006/relationships/image" Target="media/image34.emf"/><Relationship Id="rId76" Type="http://schemas.openxmlformats.org/officeDocument/2006/relationships/image" Target="media/image46.png"/><Relationship Id="rId97" Type="http://schemas.openxmlformats.org/officeDocument/2006/relationships/image" Target="media/image67.png"/><Relationship Id="rId104" Type="http://schemas.openxmlformats.org/officeDocument/2006/relationships/hyperlink" Target="https://mathworld.wolfram.com/ArbitraryPrecision.html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42.emf"/><Relationship Id="rId92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image" Target="media/image21.emf"/><Relationship Id="rId24" Type="http://schemas.openxmlformats.org/officeDocument/2006/relationships/image" Target="media/image17.emf"/><Relationship Id="rId40" Type="http://schemas.openxmlformats.org/officeDocument/2006/relationships/oleObject" Target="embeddings/oleObject7.bin"/><Relationship Id="rId45" Type="http://schemas.openxmlformats.org/officeDocument/2006/relationships/image" Target="media/image29.emf"/><Relationship Id="rId66" Type="http://schemas.openxmlformats.org/officeDocument/2006/relationships/oleObject" Target="embeddings/oleObject20.bin"/><Relationship Id="rId87" Type="http://schemas.openxmlformats.org/officeDocument/2006/relationships/image" Target="media/image57.png"/><Relationship Id="rId61" Type="http://schemas.openxmlformats.org/officeDocument/2006/relationships/image" Target="media/image37.emf"/><Relationship Id="rId82" Type="http://schemas.openxmlformats.org/officeDocument/2006/relationships/image" Target="media/image5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oleObject" Target="embeddings/oleObject2.bin"/><Relationship Id="rId35" Type="http://schemas.openxmlformats.org/officeDocument/2006/relationships/image" Target="media/image24.emf"/><Relationship Id="rId56" Type="http://schemas.openxmlformats.org/officeDocument/2006/relationships/oleObject" Target="embeddings/oleObject15.bin"/><Relationship Id="rId77" Type="http://schemas.openxmlformats.org/officeDocument/2006/relationships/image" Target="media/image47.png"/><Relationship Id="rId100" Type="http://schemas.openxmlformats.org/officeDocument/2006/relationships/image" Target="media/image70.png"/><Relationship Id="rId105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32.emf"/><Relationship Id="rId72" Type="http://schemas.openxmlformats.org/officeDocument/2006/relationships/oleObject" Target="embeddings/oleObject23.bin"/><Relationship Id="rId93" Type="http://schemas.openxmlformats.org/officeDocument/2006/relationships/image" Target="media/image63.png"/><Relationship Id="rId98" Type="http://schemas.openxmlformats.org/officeDocument/2006/relationships/image" Target="media/image68.png"/><Relationship Id="rId3" Type="http://schemas.openxmlformats.org/officeDocument/2006/relationships/styles" Target="styles.xml"/><Relationship Id="rId25" Type="http://schemas.openxmlformats.org/officeDocument/2006/relationships/oleObject" Target="embeddings/oleObject1.bin"/><Relationship Id="rId46" Type="http://schemas.openxmlformats.org/officeDocument/2006/relationships/oleObject" Target="embeddings/oleObject10.bin"/><Relationship Id="rId67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F08B7D-C2D0-4ABF-B959-64299C5F9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10</Pages>
  <Words>13225</Words>
  <Characters>75388</Characters>
  <Application>Microsoft Office Word</Application>
  <DocSecurity>0</DocSecurity>
  <Lines>628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8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Никита Глушаченко</cp:lastModifiedBy>
  <cp:revision>4</cp:revision>
  <cp:lastPrinted>2014-05-16T12:26:00Z</cp:lastPrinted>
  <dcterms:created xsi:type="dcterms:W3CDTF">2022-05-26T19:20:00Z</dcterms:created>
  <dcterms:modified xsi:type="dcterms:W3CDTF">2022-05-27T15:03:00Z</dcterms:modified>
</cp:coreProperties>
</file>